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taisx="http://lrs.lt/TAIS/DocPartXmlMark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body>
    <w:sdt>
      <w:sdtPr>
        <w:alias w:val="pagrindine"/>
        <w:tag w:val="part_274fc29b29e8477697a5198cffe5c14f"/>
        <w:lock w:val="sdtLocked"/>
        <w:richText/>
      </w:sdtPr>
      <w:sdtContent>
        <w:p>
          <w:pPr>
            <w:jc w:val="both"/>
            <w:rPr>
              <w:rFonts w:ascii="Arial" w:hAnsi="Arial"/>
            </w:rPr>
          </w:pPr>
          <w:r>
            <w:rPr>
              <w:rFonts w:ascii="Arial" w:hAnsi="Arial"/>
              <w:b/>
              <w:i/>
            </w:rPr>
            <w:t>Suvestinė redakcija nuo 2024-07-09</w:t>
          </w:r>
        </w:p>
        <w:p>
          <w:pPr>
            <w:jc w:val="both"/>
            <w:rPr>
              <w:rFonts w:ascii="Arial" w:hAnsi="Arial"/>
              <w:sz w:val="20"/>
            </w:rPr>
          </w:pPr>
        </w:p>
        <w:p>
          <w:pPr>
            <w:jc w:val="both"/>
            <w:rPr>
              <w:rFonts w:ascii="Arial" w:hAnsi="Arial"/>
              <w:sz w:val="20"/>
            </w:rPr>
          </w:pPr>
          <w:bookmarkStart w:id="0" w:name="_GoBack"/>
          <w:bookmarkEnd w:id="0"/>
          <w:r>
            <w:rPr>
              <w:rFonts w:ascii="Arial" w:hAnsi="Arial"/>
              <w:sz w:val="20"/>
              <w:i/>
            </w:rPr>
            <w:t xml:space="preserve">Įsakymas paskelbtas: Žin. 2010, Nr. </w:t>
          </w:r>
          <w:fldSimple w:instr="HYPERLINK https://www.e-tar.lt/portal/legalAct.html?documentId=TAR.0306D2FBAF2B">
            <w:r w:rsidRPr="00532B9F">
              <w:rPr>
                <w:rFonts w:ascii="Arial" w:eastAsia="MS Mincho" w:hAnsi="Arial"/>
                <w:sz w:val="20"/>
                <w:i/>
                <w:iCs/>
                <w:color w:val="0000FF" w:themeColor="hyperlink"/>
                <w:u w:val="single"/>
              </w:rPr>
              <w:t>152-7759</w:t>
            </w:r>
          </w:fldSimple>
          <w:r>
            <w:rPr>
              <w:rFonts w:ascii="Arial" w:eastAsia="MS Mincho" w:hAnsi="Arial"/>
              <w:sz w:val="20"/>
              <w:i/>
              <w:iCs/>
            </w:rPr>
            <w:t>, i. k. 1102250ISAK00V-1079</w:t>
          </w:r>
        </w:p>
        <w:p>
          <w:pPr>
            <w:jc w:val="both"/>
            <w:rPr>
              <w:rFonts w:ascii="Arial" w:hAnsi="Arial"/>
              <w:sz w:val="20"/>
            </w:rPr>
          </w:pPr>
        </w:p>
        <w:p>
          <w:pPr>
            <w:rPr>
              <w:rFonts w:ascii="Arial" w:hAnsi="Arial"/>
              <w:sz w:val="20"/>
              <w:b/>
              <w:i/>
            </w:rPr>
          </w:pPr>
          <w:r>
            <w:rPr>
              <w:rFonts w:ascii="Arial" w:hAnsi="Arial"/>
              <w:sz w:val="20"/>
              <w:b/>
              <w:i/>
            </w:rPr>
            <w:t>Nauja redakcija nuo 2024-07-09:</w:t>
          </w:r>
        </w:p>
        <w:p>
          <w:pPr>
            <w:rPr>
              <w:rFonts w:ascii="Arial" w:hAnsi="Arial"/>
              <w:sz w:val="20"/>
              <w:i/>
            </w:rPr>
          </w:pPr>
          <w:r>
            <w:rPr>
              <w:rFonts w:ascii="Arial" w:hAnsi="Arial"/>
              <w:sz w:val="20"/>
              <w:i/>
            </w:rPr>
            <w:t xml:space="preserve">Nr. </w:t>
          </w:r>
          <w:fldSimple w:instr="HYPERLINK https://www.e-tar.lt/portal/legalAct.html?documentId=3916e6203cf911efbdaea558de59136c">
            <w:r w:rsidRPr="00532B9F">
              <w:rPr>
                <w:rFonts w:ascii="Arial" w:eastAsia="MS Mincho" w:hAnsi="Arial"/>
                <w:sz w:val="20"/>
                <w:i/>
                <w:iCs/>
                <w:color w:val="0000FF" w:themeColor="hyperlink"/>
                <w:u w:val="single"/>
              </w:rPr>
              <w:t>V-722</w:t>
            </w:r>
          </w:fldSimple>
          <w:r>
            <w:rPr>
              <w:rFonts w:ascii="Arial" w:eastAsia="MS Mincho" w:hAnsi="Arial"/>
              <w:sz w:val="20"/>
              <w:i/>
              <w:iCs/>
            </w:rPr>
            <w:t>,
2024-07-05,
paskelbta TAR 2024-07-08, i. k. 2024-12706                </w:t>
          </w:r>
        </w:p>
        <w:p>
          <w:pPr>
            <w:rPr>
              <w:rFonts w:ascii="Arial" w:hAnsi="Arial"/>
              <w:sz w:val="22"/>
            </w:rPr>
          </w:pPr>
        </w:p>
        <w:p>
          <w:pPr>
            <w:jc w:val="center"/>
            <w:rPr>
              <w:lang w:eastAsia="lt-LT"/>
            </w:rPr>
          </w:pPr>
          <w:r>
            <w:rPr>
              <w:b/>
              <w:bCs/>
              <w:lang w:eastAsia="lt-LT"/>
            </w:rPr>
            <w:t>LIETUVOS RESPUBLIKOS SVEIKATOS APSAUGOS MINISTRAS</w:t>
          </w:r>
        </w:p>
        <w:p>
          <w:pPr>
            <w:jc w:val="center"/>
            <w:rPr>
              <w:lang w:eastAsia="lt-LT"/>
            </w:rPr>
          </w:pPr>
        </w:p>
        <w:p>
          <w:pPr>
            <w:jc w:val="center"/>
            <w:rPr>
              <w:lang w:eastAsia="lt-LT"/>
            </w:rPr>
          </w:pPr>
          <w:r>
            <w:rPr>
              <w:b/>
              <w:bCs/>
              <w:lang w:eastAsia="lt-LT"/>
            </w:rPr>
            <w:t>ĮSAKYMAS</w:t>
          </w:r>
        </w:p>
        <w:p>
          <w:pPr>
            <w:widowControl w:val="0"/>
            <w:suppressAutoHyphens/>
            <w:jc w:val="center"/>
            <w:rPr>
              <w:b/>
              <w:bCs/>
              <w:caps/>
            </w:rPr>
          </w:pPr>
          <w:r>
            <w:rPr>
              <w:b/>
              <w:bCs/>
              <w:caps/>
            </w:rPr>
            <w:t xml:space="preserve">DĖL SVEIKATOS PRIEŽIŪROS ĮSTAIGŲ INFORMACINIŲ SISTEMŲ SUSIEJIMO SU E. SVEIKATOS PASLAUGŲ IR BENDRADARBIAVIMO INFRASTRUKTŪRA REIKALAVIMŲ IR TECHNINIŲ SĄLYGŲ PATVIRTINIMO </w:t>
          </w:r>
        </w:p>
        <w:p>
          <w:pPr>
            <w:widowControl w:val="0"/>
            <w:suppressAutoHyphens/>
            <w:jc w:val="center"/>
            <w:rPr>
              <w:b/>
              <w:bCs/>
              <w:caps/>
            </w:rPr>
          </w:pPr>
        </w:p>
        <w:p>
          <w:pPr>
            <w:widowControl w:val="0"/>
            <w:suppressAutoHyphens/>
            <w:jc w:val="center"/>
            <w:rPr>
              <w:bCs/>
            </w:rPr>
          </w:pPr>
          <w:r>
            <w:rPr>
              <w:bCs/>
            </w:rPr>
            <w:t>2010 m. gruodžio 17 d. Nr. V-1079</w:t>
          </w:r>
        </w:p>
        <w:p>
          <w:pPr>
            <w:widowControl w:val="0"/>
            <w:suppressAutoHyphens/>
            <w:jc w:val="center"/>
            <w:rPr>
              <w:bCs/>
              <w:caps/>
            </w:rPr>
          </w:pPr>
          <w:r>
            <w:rPr>
              <w:bCs/>
            </w:rPr>
            <w:t>Vilnius</w:t>
          </w:r>
        </w:p>
        <w:p>
          <w:pPr>
            <w:widowControl w:val="0"/>
            <w:suppressAutoHyphens/>
            <w:jc w:val="center"/>
            <w:rPr>
              <w:b/>
              <w:bCs/>
              <w:caps/>
            </w:rPr>
          </w:pPr>
        </w:p>
        <w:p>
          <w:pPr>
            <w:rPr>
              <w:szCs w:val="24"/>
            </w:rPr>
          </w:pPr>
        </w:p>
        <w:sdt>
          <w:sdtPr>
            <w:alias w:val="preambule"/>
            <w:tag w:val="part_aae818207d99411b95b901fbc6ab55db"/>
            <w:lock w:val="sdtLocked"/>
            <w:richText/>
          </w:sdtPr>
          <w:sdtContent>
            <w:p>
              <w:pPr>
                <w:widowControl w:val="0"/>
                <w:suppressAutoHyphens/>
                <w:ind w:firstLine="567"/>
                <w:jc w:val="both"/>
              </w:pPr>
              <w:r>
                <w:t xml:space="preserve">Įgyvendindamas Skaitmeninės sveikatos sistemos plėtros 2023–2027 metų veiksmų plano, </w:t>
              </w:r>
              <w:r>
                <w:rPr>
                  <w:spacing w:val="6"/>
                </w:rPr>
                <w:t xml:space="preserve">patvirtinto Lietuvos Respublikos sveikatos apsaugos ministro 2017 m. liepos 17 d. įsakymu Nr. </w:t>
              </w:r>
              <w:r>
                <w:t>V-878 „Dėl Skaitmeninės sveikatos sistemos plėtros 2023–2027 metų veiksmų plano patvirtinimo“, 9.1 papunktį:</w:t>
              </w:r>
            </w:p>
          </w:sdtContent>
        </w:sdt>
        <w:sdt>
          <w:sdtPr>
            <w:alias w:val="1 p."/>
            <w:tag w:val="part_aadc23c0f17d4bc68bb7b0cc041c80ee"/>
            <w:lock w:val="sdtLocked"/>
            <w:richText/>
          </w:sdtPr>
          <w:sdtContent>
            <w:p>
              <w:pPr>
                <w:widowControl w:val="0"/>
                <w:suppressAutoHyphens/>
                <w:ind w:firstLine="567"/>
                <w:jc w:val="both"/>
              </w:pPr>
              <w:sdt>
                <w:sdtPr>
                  <w:alias w:val="Numeris"/>
                  <w:tag w:val="nr_aadc23c0f17d4bc68bb7b0cc041c80ee"/>
                  <w:lock w:val="sdtLocked"/>
                  <w:richText/>
                </w:sdtPr>
                <w:sdtContent>
                  <w:r>
                    <w:t>1</w:t>
                  </w:r>
                </w:sdtContent>
              </w:sdt>
              <w:r>
                <w:t xml:space="preserve">. </w:t>
              </w:r>
              <w:r>
                <w:rPr>
                  <w:spacing w:val="60"/>
                </w:rPr>
                <w:t>Tvirtinu</w:t>
              </w:r>
              <w:r>
                <w:t xml:space="preserve"> Sveikatos priežiūros įstaigų informacinių sistemų susiejimo su e. sveikatos paslaugų ir bendradarbiavimo infrastruktūra reikalavimus ir technines sąlygas (pridedama).</w:t>
              </w:r>
            </w:p>
          </w:sdtContent>
        </w:sdt>
        <w:sdt>
          <w:sdtPr>
            <w:alias w:val="2 p."/>
            <w:tag w:val="part_40746d607e68425ba732afcb14a6a89f"/>
            <w:lock w:val="sdtLocked"/>
            <w:richText/>
          </w:sdtPr>
          <w:sdtContent>
            <w:p>
              <w:pPr>
                <w:widowControl w:val="0"/>
                <w:suppressAutoHyphens/>
                <w:ind w:firstLine="567"/>
                <w:jc w:val="both"/>
              </w:pPr>
              <w:sdt>
                <w:sdtPr>
                  <w:alias w:val="Numeris"/>
                  <w:tag w:val="nr_40746d607e68425ba732afcb14a6a89f"/>
                  <w:lock w:val="sdtLocked"/>
                  <w:richText/>
                </w:sdtPr>
                <w:sdtContent>
                  <w:r>
                    <w:t>2</w:t>
                  </w:r>
                </w:sdtContent>
              </w:sdt>
              <w:r>
                <w:t xml:space="preserve">. </w:t>
              </w:r>
              <w:r>
                <w:rPr>
                  <w:spacing w:val="60"/>
                </w:rPr>
                <w:t>Pavedu</w:t>
              </w:r>
              <w:r>
                <w:t xml:space="preserve"> įsakymo vykdymą kontroliuoti ministerijos kancleriui.</w:t>
              </w:r>
            </w:p>
          </w:sdtContent>
        </w:sdt>
        <w:sdt>
          <w:sdtPr>
            <w:alias w:val="signatura"/>
            <w:tag w:val="part_8706d2e4c1de4de8a5956dc7f966c13e"/>
            <w:lock w:val="sdtLocked"/>
            <w:richText/>
          </w:sdtPr>
          <w:sdtContent>
            <w:p>
              <w:pPr>
                <w:widowControl w:val="0"/>
                <w:tabs>
                  <w:tab w:val="right" w:pos="9071"/>
                </w:tabs>
                <w:suppressAutoHyphens/>
              </w:pPr>
            </w:p>
            <w:p>
              <w:pPr>
                <w:widowControl w:val="0"/>
                <w:tabs>
                  <w:tab w:val="right" w:pos="9071"/>
                </w:tabs>
                <w:suppressAutoHyphens/>
              </w:pPr>
            </w:p>
            <w:p>
              <w:pPr>
                <w:widowControl w:val="0"/>
                <w:tabs>
                  <w:tab w:val="right" w:pos="9071"/>
                </w:tabs>
                <w:suppressAutoHyphens/>
              </w:pPr>
            </w:p>
            <w:p>
              <w:pPr>
                <w:widowControl w:val="0"/>
                <w:tabs>
                  <w:tab w:val="right" w:pos="9071"/>
                </w:tabs>
                <w:suppressAutoHyphens/>
                <w:rPr>
                  <w:caps/>
                  <w:color w:val="000000"/>
                </w:rPr>
              </w:pPr>
              <w:r>
                <w:rPr>
                  <w:caps/>
                  <w:color w:val="000000"/>
                </w:rPr>
                <w:t>SVEIKATOS APSAUGOS MINISTRAS</w:t>
                <w:tab/>
                <w:t>RAIMONDAS ŠUKYS</w:t>
              </w:r>
            </w:p>
            <w:p>
              <w:pPr>
                <w:widowControl w:val="0"/>
                <w:suppressAutoHyphens/>
                <w:jc w:val="center"/>
              </w:pPr>
            </w:p>
          </w:sdtContent>
        </w:sdt>
        <w:p/>
      </w:sdtContent>
    </w:sdt>
    <w:sdt>
      <w:sdtPr>
        <w:alias w:val="patvirtinta"/>
        <w:tag w:val="part_a6580215dff94c7db8e2cba2e6344251"/>
        <w:lock w:val="sdtLocked"/>
        <w:richText/>
      </w:sdtPr>
      <w:sdtContent>
        <w:p>
          <w:pPr>
            <w:ind w:left="4320" w:firstLine="783"/>
            <w:sectPr>
              <w:headerReference w:type="even" r:id="rId18"/>
              <w:headerReference w:type="default" r:id="rId19"/>
              <w:footerReference w:type="even" r:id="rId20"/>
              <w:footerReference w:type="default" r:id="rId21"/>
              <w:headerReference w:type="first" r:id="rId22"/>
              <w:footerReference w:type="first" r:id="rId23"/>
              <w:pgSz w:w="11906" w:h="16838"/>
              <w:pgMar w:top="1276" w:right="567" w:bottom="1440" w:left="1701" w:header="567" w:footer="567" w:gutter="0"/>
              <w:pgNumType w:start="1"/>
              <w:cols w:space="1296"/>
              <w:titlePg/>
              <w:docGrid w:linePitch="360"/>
            </w:sectPr>
          </w:pPr>
        </w:p>
        <w:p>
          <w:pPr>
            <w:ind w:left="4320" w:firstLine="783"/>
            <w:rPr>
              <w:rFonts w:eastAsia="Calibri"/>
              <w:szCs w:val="24"/>
            </w:rPr>
          </w:pPr>
          <w:r>
            <w:rPr>
              <w:rFonts w:eastAsia="Calibri"/>
              <w:szCs w:val="24"/>
            </w:rPr>
            <w:t>PATVIRTINTA</w:t>
          </w:r>
        </w:p>
        <w:p>
          <w:pPr>
            <w:ind w:left="5103"/>
            <w:rPr>
              <w:rFonts w:eastAsia="Calibri"/>
              <w:szCs w:val="24"/>
            </w:rPr>
          </w:pPr>
          <w:r>
            <w:rPr>
              <w:rFonts w:eastAsia="Calibri"/>
              <w:szCs w:val="24"/>
            </w:rPr>
            <w:t xml:space="preserve">Lietuvos Respublikos sveikatos apsaugos </w:t>
          </w:r>
        </w:p>
        <w:p>
          <w:pPr>
            <w:ind w:left="5103"/>
            <w:rPr>
              <w:rFonts w:eastAsia="Calibri"/>
              <w:szCs w:val="24"/>
            </w:rPr>
          </w:pPr>
          <w:r>
            <w:rPr>
              <w:rFonts w:eastAsia="Calibri"/>
              <w:szCs w:val="24"/>
            </w:rPr>
            <w:t xml:space="preserve">ministro 2010 m. gruodžio 17 d. įsakymu </w:t>
          </w:r>
        </w:p>
        <w:p>
          <w:pPr>
            <w:ind w:left="5103"/>
            <w:rPr>
              <w:rFonts w:eastAsia="Calibri"/>
              <w:szCs w:val="24"/>
            </w:rPr>
          </w:pPr>
          <w:r>
            <w:rPr>
              <w:rFonts w:eastAsia="Calibri"/>
              <w:szCs w:val="24"/>
            </w:rPr>
            <w:t>Nr. V-1079</w:t>
          </w:r>
        </w:p>
        <w:p>
          <w:pPr>
            <w:ind w:left="5103"/>
            <w:rPr>
              <w:rFonts w:eastAsia="Calibri"/>
              <w:szCs w:val="24"/>
            </w:rPr>
          </w:pPr>
          <w:r>
            <w:rPr>
              <w:rFonts w:eastAsia="Calibri"/>
              <w:szCs w:val="24"/>
            </w:rPr>
            <w:t xml:space="preserve">(Lietuvos Respublikos sveikatos apsaugos </w:t>
          </w:r>
        </w:p>
        <w:p>
          <w:pPr>
            <w:ind w:left="5103"/>
            <w:rPr>
              <w:rFonts w:eastAsia="Calibri"/>
              <w:szCs w:val="24"/>
            </w:rPr>
          </w:pPr>
          <w:r>
            <w:rPr>
              <w:rFonts w:eastAsia="Calibri"/>
              <w:szCs w:val="24"/>
            </w:rPr>
            <w:t xml:space="preserve">ministro 2024 m. </w:t>
          </w:r>
          <w:r>
            <w:rPr>
              <w:szCs w:val="24"/>
            </w:rPr>
            <w:t>liepos 5</w:t>
          </w:r>
          <w:r>
            <w:rPr>
              <w:rFonts w:eastAsia="Calibri"/>
              <w:szCs w:val="24"/>
            </w:rPr>
            <w:t xml:space="preserve"> d. įsakymo </w:t>
          </w:r>
        </w:p>
        <w:p>
          <w:pPr>
            <w:ind w:left="5103"/>
            <w:rPr>
              <w:rFonts w:eastAsia="Calibri"/>
              <w:szCs w:val="24"/>
            </w:rPr>
          </w:pPr>
          <w:r>
            <w:rPr>
              <w:rFonts w:eastAsia="Calibri"/>
              <w:szCs w:val="24"/>
            </w:rPr>
            <w:t>Nr. V-722 redakcija)</w:t>
          </w:r>
        </w:p>
        <w:p>
          <w:pPr>
            <w:keepLines/>
            <w:suppressAutoHyphens/>
            <w:jc w:val="center"/>
            <w:textAlignment w:val="center"/>
            <w:rPr>
              <w:rFonts w:eastAsia="Calibri"/>
              <w:b/>
              <w:bCs/>
              <w:caps/>
              <w:color w:val="000000"/>
              <w:szCs w:val="24"/>
              <w:lang w:eastAsia="lt-LT"/>
            </w:rPr>
          </w:pPr>
        </w:p>
        <w:sdt>
          <w:sdtPr>
            <w:alias w:val="Pavadinimas"/>
            <w:tag w:val="title_a6580215dff94c7db8e2cba2e6344251"/>
            <w:lock w:val="sdtLocked"/>
            <w:richText/>
          </w:sdtPr>
          <w:sdtContent>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pPr>
            <w:keepLines/>
            <w:suppressAutoHyphens/>
            <w:jc w:val="center"/>
            <w:textAlignment w:val="center"/>
            <w:rPr>
              <w:rFonts w:eastAsia="Calibri"/>
              <w:b/>
              <w:bCs/>
              <w:caps/>
              <w:color w:val="000000"/>
              <w:szCs w:val="24"/>
              <w:lang w:eastAsia="lt-LT"/>
            </w:rPr>
          </w:pPr>
        </w:p>
        <w:sdt>
          <w:sdtPr>
            <w:alias w:val="skyrius"/>
            <w:tag w:val="part_b49c999dee6d4097a25b871b84d1ac43"/>
            <w:lock w:val="sdtLocked"/>
            <w:richText/>
          </w:sdtPr>
          <w:sdtContent>
            <w:p>
              <w:pPr>
                <w:keepLines/>
                <w:suppressAutoHyphens/>
                <w:jc w:val="center"/>
                <w:textAlignment w:val="center"/>
                <w:rPr>
                  <w:rFonts w:eastAsia="Calibri"/>
                  <w:b/>
                  <w:bCs/>
                  <w:caps/>
                  <w:color w:val="000000"/>
                  <w:szCs w:val="24"/>
                  <w:lang w:eastAsia="lt-LT"/>
                </w:rPr>
              </w:pPr>
              <w:sdt>
                <w:sdtPr>
                  <w:alias w:val="Numeris"/>
                  <w:tag w:val="nr_b49c999dee6d4097a25b871b84d1ac43"/>
                  <w:lock w:val="sdtLocked"/>
                  <w:richText/>
                </w:sdt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pPr>
                <w:keepLines/>
                <w:suppressAutoHyphens/>
                <w:jc w:val="center"/>
                <w:textAlignment w:val="center"/>
                <w:rPr>
                  <w:rFonts w:eastAsia="Calibri"/>
                  <w:b/>
                  <w:bCs/>
                  <w:caps/>
                  <w:color w:val="000000"/>
                  <w:szCs w:val="24"/>
                  <w:lang w:eastAsia="lt-LT"/>
                </w:rPr>
              </w:pPr>
              <w:sdt>
                <w:sdtPr>
                  <w:alias w:val="Pavadinimas"/>
                  <w:tag w:val="title_b49c999dee6d4097a25b871b84d1ac43"/>
                  <w:lock w:val="sdtLocked"/>
                  <w:richText/>
                </w:sdtPr>
                <w:sdtContent>
                  <w:r>
                    <w:rPr>
                      <w:rFonts w:eastAsia="Calibri"/>
                      <w:b/>
                      <w:bCs/>
                      <w:caps/>
                      <w:color w:val="000000"/>
                      <w:szCs w:val="24"/>
                      <w:lang w:eastAsia="lt-LT"/>
                    </w:rPr>
                    <w:t>BENDROSIOS NUOSTATOS</w:t>
                  </w:r>
                </w:sdtContent>
              </w:sdt>
            </w:p>
            <w:p>
              <w:pPr>
                <w:suppressAutoHyphens/>
                <w:ind w:firstLine="312"/>
                <w:jc w:val="both"/>
                <w:textAlignment w:val="center"/>
                <w:rPr>
                  <w:rFonts w:eastAsia="Calibri"/>
                  <w:color w:val="000000"/>
                  <w:szCs w:val="24"/>
                  <w:lang w:eastAsia="lt-LT"/>
                </w:rPr>
              </w:pPr>
            </w:p>
            <w:sdt>
              <w:sdtPr>
                <w:alias w:val="1 p."/>
                <w:tag w:val="part_1c0c4603fbd5456696d2b76fb7452361"/>
                <w:lock w:val="sdtLocked"/>
                <w:richText/>
              </w:sdtPr>
              <w:sdtContent>
                <w:p>
                  <w:pPr>
                    <w:tabs>
                      <w:tab w:val="left" w:pos="397"/>
                      <w:tab w:val="left" w:pos="426"/>
                    </w:tabs>
                    <w:suppressAutoHyphens/>
                    <w:ind w:firstLine="720"/>
                    <w:jc w:val="both"/>
                    <w:textAlignment w:val="center"/>
                    <w:rPr>
                      <w:color w:val="000000"/>
                      <w:lang w:eastAsia="lt-LT"/>
                    </w:rPr>
                  </w:pPr>
                  <w:sdt>
                    <w:sdtPr>
                      <w:alias w:val="Numeris"/>
                      <w:tag w:val="nr_1c0c4603fbd5456696d2b76fb7452361"/>
                      <w:lock w:val="sdtLocked"/>
                      <w:richText/>
                    </w:sdtPr>
                    <w:sdtContent>
                      <w:r>
                        <w:rPr>
                          <w:color w:val="000000"/>
                          <w:lang w:eastAsia="lt-LT"/>
                        </w:rPr>
                        <w:t>1</w:t>
                      </w:r>
                    </w:sdtContent>
                  </w:sdt>
                  <w:r>
                    <w:rPr>
                      <w:color w:val="000000"/>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207679635c7c40c3b457657839b8199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07679635c7c40c3b457657839b81997"/>
                      <w:lock w:val="sdtLocked"/>
                      <w:richText/>
                    </w:sdt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94e2f0603f0746e8bbb5d5f2673abd7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4e2f0603f0746e8bbb5d5f2673abd7e"/>
                      <w:lock w:val="sdtLocked"/>
                      <w:richText/>
                    </w:sdtPr>
                    <w:sdtContent>
                      <w:r>
                        <w:rPr>
                          <w:color w:val="000000"/>
                          <w:szCs w:val="24"/>
                          <w:lang w:eastAsia="lt-LT"/>
                        </w:rPr>
                        <w:t>3</w:t>
                      </w:r>
                    </w:sdtContent>
                  </w:sdt>
                  <w:r>
                    <w:rPr>
                      <w:color w:val="000000"/>
                      <w:szCs w:val="24"/>
                      <w:lang w:eastAsia="lt-LT"/>
                    </w:rPr>
                    <w:t xml:space="preserve">. Lietuvos e. sveikatos sistemos bendra veikla grindžiama Skaitmeninės sveikatos sistemos funkcinės, techninės ir programinės įrangos architektūros aprašu, patvirtintu Lietuvos Respublikos sveikatos apsaugos ministro 2019 m. spalio 2  d. įsakymu Nr. V-1119 „Dėl Skaitmeninės sveikatos sistemos funkcinės, techninės ir programinės įrangos architektūros aprašo patvirtinimo“.</w:t>
                  </w:r>
                </w:p>
              </w:sdtContent>
            </w:sdt>
            <w:sdt>
              <w:sdtPr>
                <w:alias w:val="4 p."/>
                <w:tag w:val="part_338ae08d1df74789a01bc253eb2b676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38ae08d1df74789a01bc253eb2b6764"/>
                      <w:lock w:val="sdtLocked"/>
                      <w:richText/>
                    </w:sdtPr>
                    <w:sdtContent>
                      <w:r>
                        <w:rPr>
                          <w:color w:val="000000"/>
                          <w:szCs w:val="24"/>
                          <w:lang w:eastAsia="lt-LT"/>
                        </w:rPr>
                        <w:t>4</w:t>
                      </w:r>
                    </w:sdtContent>
                  </w:sdt>
                  <w:r>
                    <w:rPr>
                      <w:color w:val="000000"/>
                      <w:szCs w:val="24"/>
                      <w:lang w:eastAsia="lt-LT"/>
                    </w:rPr>
                    <w:t>. Reikalavimuose vartojamos sąvokos ir jų apibrėžtys:</w:t>
                  </w:r>
                </w:p>
                <w:sdt>
                  <w:sdtPr>
                    <w:alias w:val="4.1 pp."/>
                    <w:tag w:val="part_63beb9cdaf5547e6b6792baa48e2ddd0"/>
                    <w:lock w:val="sdtLocked"/>
                    <w:richText/>
                  </w:sdtPr>
                  <w:sdtContent>
                    <w:p>
                      <w:pPr>
                        <w:suppressAutoHyphens/>
                        <w:ind w:firstLine="720"/>
                        <w:jc w:val="both"/>
                        <w:textAlignment w:val="center"/>
                        <w:rPr>
                          <w:rFonts w:eastAsia="Calibri"/>
                          <w:color w:val="000000"/>
                          <w:szCs w:val="24"/>
                          <w:lang w:eastAsia="lt-LT"/>
                        </w:rPr>
                      </w:pPr>
                      <w:sdt>
                        <w:sdtPr>
                          <w:alias w:val="Numeris"/>
                          <w:tag w:val="nr_63beb9cdaf5547e6b6792baa48e2ddd0"/>
                          <w:lock w:val="sdtLocked"/>
                          <w:richText/>
                        </w:sdt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valstybės įmonė Registrų centras, paskirtas Elektroninės sveikatos paslaugų ir bendradarbiavimo infrastruktūros informacinės sistemos nuostatais, patvirtintais Lietuvos Respublikos Vyriausybės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emos nuostatų patvirtinimo“ (toliau – Elektroninės sveikatos paslaugų ir bendradarbiavimo infrastruktūros informacinės sistemos nuostatai).</w:t>
                      </w:r>
                    </w:p>
                  </w:sdtContent>
                </w:sdt>
                <w:sdt>
                  <w:sdtPr>
                    <w:alias w:val="4.2 pp."/>
                    <w:tag w:val="part_bb24c34457be4d279df60aa760a9ad7c"/>
                    <w:lock w:val="sdtLocked"/>
                    <w:richText/>
                  </w:sdtPr>
                  <w:sdtContent>
                    <w:p>
                      <w:pPr>
                        <w:suppressAutoHyphens/>
                        <w:ind w:firstLine="720"/>
                        <w:jc w:val="both"/>
                        <w:textAlignment w:val="center"/>
                        <w:rPr>
                          <w:rFonts w:eastAsia="Calibri"/>
                          <w:bCs/>
                          <w:color w:val="000000"/>
                          <w:szCs w:val="24"/>
                          <w:lang w:eastAsia="lt-LT"/>
                        </w:rPr>
                      </w:pPr>
                      <w:sdt>
                        <w:sdtPr>
                          <w:alias w:val="Numeris"/>
                          <w:tag w:val="nr_bb24c34457be4d279df60aa760a9ad7c"/>
                          <w:lock w:val="sdtLocked"/>
                          <w:richText/>
                        </w:sdt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w:t>
                      </w:r>
                      <w:r>
                        <w:rPr>
                          <w:rFonts w:eastAsia="Calibri"/>
                          <w:bCs/>
                          <w:i/>
                          <w:iCs/>
                          <w:color w:val="000000"/>
                          <w:szCs w:val="24"/>
                          <w:lang w:eastAsia="lt-LT"/>
                        </w:rPr>
                        <w:t>Health Level Seven</w:t>
                      </w:r>
                      <w:r>
                        <w:rPr>
                          <w:rFonts w:eastAsia="Calibri"/>
                          <w:bCs/>
                          <w:color w:val="000000"/>
                          <w:szCs w:val="24"/>
                          <w:lang w:eastAsia="lt-LT"/>
                        </w:rPr>
                        <w:t xml:space="preserve">) – </w:t>
                      </w:r>
                      <w:r>
                        <w:rPr>
                          <w:rFonts w:eastAsia="Calibri"/>
                          <w:color w:val="000000"/>
                          <w:szCs w:val="24"/>
                        </w:rPr>
                        <w:t>tarptautinė organizacija, kurianti sveikatos informatikos srities interoperabilumo standartus.</w:t>
                      </w:r>
                    </w:p>
                  </w:sdtContent>
                </w:sdt>
                <w:sdt>
                  <w:sdtPr>
                    <w:alias w:val="4.3 pp."/>
                    <w:tag w:val="part_197e3d8cd79f4a418e010f7c1e398d81"/>
                    <w:lock w:val="sdtLocked"/>
                    <w:richText/>
                  </w:sdtPr>
                  <w:sdtContent>
                    <w:p>
                      <w:pPr>
                        <w:suppressAutoHyphens/>
                        <w:ind w:firstLine="720"/>
                        <w:jc w:val="both"/>
                        <w:textAlignment w:val="center"/>
                        <w:rPr>
                          <w:rFonts w:eastAsia="Calibri"/>
                          <w:color w:val="000000"/>
                          <w:szCs w:val="24"/>
                          <w:lang w:eastAsia="lt-LT"/>
                        </w:rPr>
                      </w:pPr>
                      <w:sdt>
                        <w:sdtPr>
                          <w:alias w:val="Numeris"/>
                          <w:tag w:val="nr_197e3d8cd79f4a418e010f7c1e398d81"/>
                          <w:lock w:val="sdtLocked"/>
                          <w:richText/>
                        </w:sdt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p."/>
                    <w:tag w:val="part_74543c11d6ae4e67ab181fc340cf7066"/>
                    <w:lock w:val="sdtLocked"/>
                    <w:richText/>
                  </w:sdtPr>
                  <w:sdtContent>
                    <w:p>
                      <w:pPr>
                        <w:suppressAutoHyphens/>
                        <w:ind w:firstLine="720"/>
                        <w:jc w:val="both"/>
                        <w:textAlignment w:val="center"/>
                        <w:rPr>
                          <w:rFonts w:eastAsia="Calibri"/>
                          <w:color w:val="000000"/>
                          <w:szCs w:val="24"/>
                          <w:lang w:eastAsia="lt-LT"/>
                        </w:rPr>
                      </w:pPr>
                      <w:sdt>
                        <w:sdtPr>
                          <w:alias w:val="Numeris"/>
                          <w:tag w:val="nr_74543c11d6ae4e67ab181fc340cf7066"/>
                          <w:lock w:val="sdtLocked"/>
                          <w:richText/>
                        </w:sdt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p."/>
                    <w:tag w:val="part_4884ce027a3844b3b2842381beb778e8"/>
                    <w:lock w:val="sdtLocked"/>
                    <w:richText/>
                  </w:sdtPr>
                  <w:sdtContent>
                    <w:p>
                      <w:pPr>
                        <w:suppressAutoHyphens/>
                        <w:ind w:firstLine="720"/>
                        <w:jc w:val="both"/>
                        <w:textAlignment w:val="center"/>
                        <w:rPr>
                          <w:rFonts w:eastAsia="Calibri"/>
                          <w:color w:val="000000"/>
                          <w:szCs w:val="24"/>
                          <w:lang w:eastAsia="lt-LT"/>
                        </w:rPr>
                      </w:pPr>
                      <w:sdt>
                        <w:sdtPr>
                          <w:alias w:val="Numeris"/>
                          <w:tag w:val="nr_4884ce027a3844b3b2842381beb778e8"/>
                          <w:lock w:val="sdtLocked"/>
                          <w:richText/>
                        </w:sdt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w:t>
                      </w:r>
                      <w:r>
                        <w:rPr>
                          <w:rFonts w:eastAsia="Calibri"/>
                          <w:i/>
                          <w:iCs/>
                          <w:color w:val="000000"/>
                          <w:szCs w:val="24"/>
                          <w:lang w:eastAsia="lt-LT"/>
                        </w:rPr>
                        <w:t>Picture Archiving and Communication System</w:t>
                      </w:r>
                      <w:r>
                        <w:rPr>
                          <w:rFonts w:eastAsia="Calibri"/>
                          <w:color w:val="000000"/>
                          <w:szCs w:val="24"/>
                          <w:lang w:eastAsia="lt-LT"/>
                        </w:rPr>
                        <w:t xml:space="preserve">) – medicininių vaizdų saugykla ir susijusios techninės priemonės, įgalinančios saugoti ir tvarkyti medicininius vaizdus skaitmeniniu formatu. </w:t>
                      </w:r>
                    </w:p>
                  </w:sdtContent>
                </w:sdt>
                <w:sdt>
                  <w:sdtPr>
                    <w:alias w:val="4.6 pp."/>
                    <w:tag w:val="part_3f1024981fb042d4a731fa5db46e79a9"/>
                    <w:lock w:val="sdtLocked"/>
                    <w:richText/>
                  </w:sdtPr>
                  <w:sdtContent>
                    <w:p>
                      <w:pPr>
                        <w:suppressAutoHyphens/>
                        <w:ind w:firstLine="720"/>
                        <w:jc w:val="both"/>
                        <w:textAlignment w:val="center"/>
                        <w:rPr>
                          <w:szCs w:val="24"/>
                          <w:lang w:eastAsia="lt-LT"/>
                        </w:rPr>
                      </w:pPr>
                      <w:sdt>
                        <w:sdtPr>
                          <w:alias w:val="Numeris"/>
                          <w:tag w:val="nr_3f1024981fb042d4a731fa5db46e79a9"/>
                          <w:lock w:val="sdtLocked"/>
                          <w:richText/>
                        </w:sdt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r>
                        <w:rPr>
                          <w:i/>
                          <w:szCs w:val="24"/>
                          <w:lang w:eastAsia="lt-LT"/>
                        </w:rPr>
                        <w:t>Portable Document Format</w:t>
                      </w:r>
                      <w:r>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p."/>
                    <w:tag w:val="part_83f7f496899b447ebb6fcc74e0f7e4cb"/>
                    <w:lock w:val="sdtLocked"/>
                    <w:richText/>
                  </w:sdtPr>
                  <w:sdtContent>
                    <w:p>
                      <w:pPr>
                        <w:suppressAutoHyphens/>
                        <w:ind w:firstLine="720"/>
                        <w:jc w:val="both"/>
                        <w:textAlignment w:val="center"/>
                        <w:rPr>
                          <w:rFonts w:eastAsia="Calibri"/>
                          <w:color w:val="000000"/>
                          <w:szCs w:val="24"/>
                          <w:lang w:eastAsia="lt-LT"/>
                        </w:rPr>
                      </w:pPr>
                      <w:sdt>
                        <w:sdtPr>
                          <w:alias w:val="Numeris"/>
                          <w:tag w:val="nr_83f7f496899b447ebb6fcc74e0f7e4cb"/>
                          <w:lock w:val="sdtLocked"/>
                          <w:richText/>
                        </w:sdtPr>
                        <w:sdtContent>
                          <w:r>
                            <w:rPr>
                              <w:rFonts w:eastAsia="Calibri"/>
                              <w:color w:val="000000"/>
                              <w:szCs w:val="24"/>
                              <w:lang w:eastAsia="lt-LT"/>
                            </w:rPr>
                            <w:t>4.7</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 xml:space="preserve">(angl. </w:t>
                      </w:r>
                      <w:r>
                        <w:rPr>
                          <w:rFonts w:eastAsia="Calibri"/>
                          <w:i/>
                          <w:iCs/>
                          <w:color w:val="000000"/>
                          <w:szCs w:val="24"/>
                          <w:lang w:eastAsia="lt-LT"/>
                        </w:rPr>
                        <w:t>3-tier architecture</w:t>
                      </w:r>
                      <w:r>
                        <w:rPr>
                          <w:rFonts w:eastAsia="Calibri"/>
                          <w:color w:val="000000"/>
                          <w:szCs w:val="24"/>
                          <w:lang w:eastAsia="lt-LT"/>
                        </w:rPr>
                        <w:t>)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8 pp."/>
                    <w:tag w:val="part_cfce9194a21b4ae395170edf73e319ec"/>
                    <w:lock w:val="sdtLocked"/>
                    <w:richText/>
                  </w:sdtPr>
                  <w:sdtContent>
                    <w:p>
                      <w:pPr>
                        <w:suppressAutoHyphens/>
                        <w:ind w:firstLine="720"/>
                        <w:jc w:val="both"/>
                        <w:textAlignment w:val="center"/>
                        <w:rPr>
                          <w:rFonts w:eastAsia="Calibri"/>
                          <w:color w:val="000000"/>
                          <w:szCs w:val="24"/>
                          <w:lang w:eastAsia="lt-LT"/>
                        </w:rPr>
                      </w:pPr>
                      <w:sdt>
                        <w:sdtPr>
                          <w:alias w:val="Numeris"/>
                          <w:tag w:val="nr_cfce9194a21b4ae395170edf73e319ec"/>
                          <w:lock w:val="sdtLocked"/>
                          <w:richText/>
                        </w:sdtPr>
                        <w:sdtContent>
                          <w:r>
                            <w:rPr>
                              <w:rFonts w:eastAsia="Calibri"/>
                              <w:color w:val="000000"/>
                              <w:szCs w:val="24"/>
                              <w:lang w:eastAsia="lt-LT"/>
                            </w:rPr>
                            <w:t>4.8</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w:t>
                      </w:r>
                      <w:r>
                        <w:rPr>
                          <w:rFonts w:eastAsia="Calibri"/>
                          <w:i/>
                          <w:iCs/>
                          <w:color w:val="000000"/>
                          <w:szCs w:val="24"/>
                          <w:lang w:eastAsia="lt-LT"/>
                        </w:rPr>
                        <w:t>Unified Modeling Language</w:t>
                      </w:r>
                      <w:r>
                        <w:rPr>
                          <w:rFonts w:eastAsia="Calibri"/>
                          <w:color w:val="000000"/>
                          <w:szCs w:val="24"/>
                          <w:lang w:eastAsia="lt-LT"/>
                        </w:rPr>
                        <w:t>) – modeliavimo ir specifikacijų kūrimo kalba, skirta specifikuoti, atvaizduoti ir konstruoti objektiškai orientuotų programų dokumentus.</w:t>
                      </w:r>
                    </w:p>
                  </w:sdtContent>
                </w:sdt>
                <w:sdt>
                  <w:sdtPr>
                    <w:alias w:val="4.9 pp."/>
                    <w:tag w:val="part_08a820bf791f485fbce7ee6a14b47dd6"/>
                    <w:lock w:val="sdtLocked"/>
                    <w:richText/>
                  </w:sdtPr>
                  <w:sdtContent>
                    <w:p>
                      <w:pPr>
                        <w:suppressAutoHyphens/>
                        <w:ind w:firstLine="720"/>
                        <w:jc w:val="both"/>
                        <w:textAlignment w:val="center"/>
                        <w:rPr>
                          <w:rFonts w:eastAsia="Calibri"/>
                          <w:color w:val="000000"/>
                          <w:szCs w:val="24"/>
                          <w:lang w:eastAsia="lt-LT"/>
                        </w:rPr>
                      </w:pPr>
                      <w:sdt>
                        <w:sdtPr>
                          <w:alias w:val="Numeris"/>
                          <w:tag w:val="nr_08a820bf791f485fbce7ee6a14b47dd6"/>
                          <w:lock w:val="sdtLocked"/>
                          <w:richText/>
                        </w:sdtPr>
                        <w:sdtContent>
                          <w:r>
                            <w:rPr>
                              <w:rFonts w:eastAsia="Calibri"/>
                              <w:color w:val="000000"/>
                              <w:szCs w:val="24"/>
                              <w:lang w:eastAsia="lt-LT"/>
                            </w:rPr>
                            <w:t>4.9</w:t>
                          </w:r>
                        </w:sdtContent>
                      </w:sdt>
                      <w:r>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1c9c7cf79971450c8e0a1b1c9694ec7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c9c7cf79971450c8e0a1b1c9694ec7b"/>
                      <w:lock w:val="sdtLocked"/>
                      <w:richText/>
                    </w:sdtPr>
                    <w:sdtContent>
                      <w:r>
                        <w:rPr>
                          <w:color w:val="000000"/>
                          <w:szCs w:val="24"/>
                          <w:lang w:eastAsia="lt-LT"/>
                        </w:rPr>
                        <w:t>5</w:t>
                      </w:r>
                    </w:sdtContent>
                  </w:sdt>
                  <w:r>
                    <w:rPr>
                      <w:color w:val="000000"/>
                      <w:szCs w:val="24"/>
                      <w:lang w:eastAsia="lt-LT"/>
                    </w:rPr>
                    <w:t>. Duomenų mainai tarp SPĮ IS ir ESPBI IS vykdomi vadovaujantis duomenų perdavimo specifikacijomis ir protokolais (1 lentelė).</w:t>
                  </w:r>
                </w:p>
                <w:p>
                  <w:pPr>
                    <w:tabs>
                      <w:tab w:val="left" w:pos="426"/>
                    </w:tabs>
                    <w:suppressAutoHyphens/>
                    <w:ind w:left="682"/>
                    <w:jc w:val="both"/>
                    <w:textAlignment w:val="center"/>
                    <w:rPr>
                      <w:color w:val="000000"/>
                      <w:szCs w:val="24"/>
                      <w:lang w:eastAsia="lt-LT"/>
                    </w:rPr>
                  </w:pPr>
                </w:p>
                <w:p>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8"/>
                    <w:gridCol w:w="3458"/>
                    <w:gridCol w:w="5821"/>
                  </w:tblGrid>
                  <w:tr>
                    <w:trPr>
                      <w:trHeight w:val="611"/>
                    </w:trPr>
                    <w:tc>
                      <w:tcPr>
                        <w:tcW w:w="317" w:type="pct"/>
                      </w:tcPr>
                      <w:p>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pPr>
                          <w:suppressAutoHyphens/>
                          <w:jc w:val="center"/>
                          <w:textAlignment w:val="center"/>
                          <w:rPr>
                            <w:rFonts w:eastAsia="Calibri"/>
                            <w:b/>
                            <w:bCs/>
                            <w:color w:val="000000"/>
                            <w:szCs w:val="24"/>
                          </w:rPr>
                        </w:pPr>
                        <w:r>
                          <w:rPr>
                            <w:rFonts w:eastAsia="Calibri"/>
                            <w:b/>
                            <w:bCs/>
                            <w:color w:val="000000"/>
                            <w:szCs w:val="24"/>
                          </w:rPr>
                          <w:t>Aprašyma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w:t>
                        </w:r>
                      </w:p>
                    </w:tc>
                    <w:tc>
                      <w:tcPr>
                        <w:tcW w:w="1745" w:type="pct"/>
                      </w:tcPr>
                      <w:p>
                        <w:pPr>
                          <w:suppressAutoHyphens/>
                          <w:textAlignment w:val="center"/>
                          <w:rPr>
                            <w:color w:val="000000"/>
                            <w:szCs w:val="24"/>
                          </w:rPr>
                        </w:pPr>
                        <w:r>
                          <w:rPr>
                            <w:rFonts w:eastAsia="Calibri"/>
                            <w:color w:val="000000"/>
                            <w:szCs w:val="24"/>
                          </w:rPr>
                          <w:t>DICOM</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rPr>
                          <w:t>Digital Imaging and Communications in Medicine</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trPr>
                      <w:trHeight w:val="60"/>
                    </w:trPr>
                    <w:tc>
                      <w:tcPr>
                        <w:tcW w:w="317" w:type="pct"/>
                      </w:tcPr>
                      <w:p>
                        <w:pPr>
                          <w:suppressAutoHyphens/>
                          <w:ind w:right="-84"/>
                          <w:jc w:val="both"/>
                          <w:textAlignment w:val="center"/>
                          <w:rPr>
                            <w:rFonts w:eastAsia="Calibri"/>
                            <w:color w:val="000000"/>
                            <w:szCs w:val="24"/>
                          </w:rPr>
                        </w:pPr>
                        <w:r>
                          <w:rPr>
                            <w:rFonts w:eastAsia="Calibri"/>
                            <w:color w:val="000000"/>
                            <w:szCs w:val="24"/>
                          </w:rPr>
                          <w:t>2.</w:t>
                        </w:r>
                      </w:p>
                    </w:tc>
                    <w:tc>
                      <w:tcPr>
                        <w:tcW w:w="1745" w:type="pct"/>
                      </w:tcPr>
                      <w:p>
                        <w:pPr>
                          <w:suppressAutoHyphens/>
                          <w:jc w:val="both"/>
                          <w:textAlignment w:val="center"/>
                          <w:rPr>
                            <w:color w:val="000000"/>
                            <w:szCs w:val="24"/>
                          </w:rPr>
                        </w:pPr>
                        <w:r>
                          <w:rPr>
                            <w:rFonts w:eastAsia="Calibri"/>
                            <w:color w:val="000000"/>
                            <w:szCs w:val="24"/>
                          </w:rPr>
                          <w:t>HL7 v3</w:t>
                        </w:r>
                      </w:p>
                      <w:p>
                        <w:pPr>
                          <w:suppressAutoHyphens/>
                          <w:jc w:val="both"/>
                          <w:textAlignment w:val="center"/>
                          <w:rPr>
                            <w:color w:val="000000"/>
                            <w:szCs w:val="24"/>
                          </w:rPr>
                        </w:pPr>
                        <w:r>
                          <w:rPr>
                            <w:rFonts w:eastAsia="Calibri"/>
                            <w:color w:val="000000"/>
                            <w:szCs w:val="24"/>
                          </w:rPr>
                          <w:t xml:space="preserve">(angl. </w:t>
                        </w:r>
                        <w:r>
                          <w:rPr>
                            <w:rFonts w:eastAsia="Calibri"/>
                            <w:i/>
                            <w:iCs/>
                            <w:color w:val="000000"/>
                            <w:szCs w:val="24"/>
                          </w:rPr>
                          <w:t>HL7 Version 3</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HL7 v3 skirtas taikymo lygmens (angl.</w:t>
                        </w:r>
                        <w:r>
                          <w:rPr>
                            <w:rFonts w:eastAsia="Calibri"/>
                            <w:i/>
                            <w:iCs/>
                            <w:color w:val="000000"/>
                            <w:szCs w:val="24"/>
                          </w:rPr>
                          <w:t xml:space="preserve"> application layer</w:t>
                        </w:r>
                        <w:r>
                          <w:rPr>
                            <w:rFonts w:eastAsia="Calibri"/>
                            <w:color w:val="000000"/>
                            <w:szCs w:val="24"/>
                          </w:rPr>
                          <w:t xml:space="preserve">) protokolams adaptuoti sveikatos priežiūros srityje. HL7 v3 standartas nustato reikalavimus koncepcijai, dokumentams, programoms ir pranešimams. HL7 v3 standartas apima visas sveikatos priežiūros veiklos sriti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3.</w:t>
                        </w:r>
                      </w:p>
                    </w:tc>
                    <w:tc>
                      <w:tcPr>
                        <w:tcW w:w="1745" w:type="pct"/>
                      </w:tcPr>
                      <w:p>
                        <w:pPr>
                          <w:suppressAutoHyphens/>
                          <w:textAlignment w:val="center"/>
                          <w:rPr>
                            <w:color w:val="000000"/>
                            <w:szCs w:val="24"/>
                          </w:rPr>
                        </w:pPr>
                        <w:r>
                          <w:rPr>
                            <w:rFonts w:eastAsia="Calibri"/>
                            <w:color w:val="000000"/>
                            <w:szCs w:val="24"/>
                          </w:rPr>
                          <w:t>HL7 v3 CDA</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rPr>
                          <w:t xml:space="preserve">HL7 v3 </w:t>
                        </w:r>
                        <w:r>
                          <w:rPr>
                            <w:rFonts w:eastAsia="Calibri"/>
                            <w:i/>
                            <w:iCs/>
                            <w:color w:val="000000"/>
                            <w:szCs w:val="24"/>
                            <w:lang w:val="en-US"/>
                          </w:rPr>
                          <w:t>Clinical Document Architecture</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4.</w:t>
                        </w:r>
                      </w:p>
                    </w:tc>
                    <w:tc>
                      <w:tcPr>
                        <w:tcW w:w="1745" w:type="pct"/>
                      </w:tcPr>
                      <w:p>
                        <w:pPr>
                          <w:suppressAutoHyphens/>
                          <w:textAlignment w:val="center"/>
                          <w:rPr>
                            <w:color w:val="000000"/>
                            <w:szCs w:val="24"/>
                          </w:rPr>
                        </w:pPr>
                        <w:r>
                          <w:rPr>
                            <w:rFonts w:eastAsia="Calibri"/>
                            <w:color w:val="000000"/>
                            <w:szCs w:val="24"/>
                          </w:rPr>
                          <w:t>HL7 FHIR</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rPr>
                          <w:t xml:space="preserve">HL7 </w:t>
                        </w:r>
                        <w:r>
                          <w:rPr>
                            <w:rFonts w:eastAsia="Calibri"/>
                            <w:i/>
                            <w:iCs/>
                            <w:color w:val="000000"/>
                            <w:szCs w:val="24"/>
                            <w:lang w:val="en-US"/>
                          </w:rPr>
                          <w:t>Fast Healthcare Interoperability Resources</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5.</w:t>
                        </w:r>
                      </w:p>
                    </w:tc>
                    <w:tc>
                      <w:tcPr>
                        <w:tcW w:w="1745" w:type="pct"/>
                      </w:tcPr>
                      <w:p>
                        <w:pPr>
                          <w:suppressAutoHyphens/>
                          <w:textAlignment w:val="center"/>
                          <w:rPr>
                            <w:color w:val="000000"/>
                            <w:szCs w:val="24"/>
                          </w:rPr>
                        </w:pPr>
                        <w:r>
                          <w:rPr>
                            <w:rFonts w:eastAsia="Calibri"/>
                            <w:color w:val="000000"/>
                            <w:szCs w:val="24"/>
                          </w:rPr>
                          <w:t>HTTPS</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HyperText Transport Protocol Secure</w:t>
                        </w:r>
                        <w:r>
                          <w:rPr>
                            <w:rFonts w:eastAsia="Calibri"/>
                            <w:color w:val="000000"/>
                            <w:szCs w:val="24"/>
                          </w:rPr>
                          <w:t>)</w:t>
                        </w:r>
                      </w:p>
                    </w:tc>
                    <w:tc>
                      <w:tcPr>
                        <w:tcW w:w="2938" w:type="pct"/>
                      </w:tcPr>
                      <w:p>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6.</w:t>
                        </w:r>
                      </w:p>
                    </w:tc>
                    <w:tc>
                      <w:tcPr>
                        <w:tcW w:w="1745" w:type="pct"/>
                      </w:tcPr>
                      <w:p>
                        <w:pPr>
                          <w:suppressAutoHyphens/>
                          <w:textAlignment w:val="center"/>
                          <w:rPr>
                            <w:color w:val="000000"/>
                            <w:szCs w:val="24"/>
                          </w:rPr>
                        </w:pPr>
                        <w:r>
                          <w:rPr>
                            <w:rFonts w:eastAsia="Calibri"/>
                            <w:color w:val="000000"/>
                            <w:szCs w:val="24"/>
                          </w:rPr>
                          <w:t xml:space="preserve">IHE XDS integracijų profilis (angl. </w:t>
                        </w:r>
                        <w:r>
                          <w:rPr>
                            <w:rFonts w:eastAsia="Calibri"/>
                            <w:i/>
                            <w:iCs/>
                            <w:color w:val="000000"/>
                            <w:szCs w:val="24"/>
                            <w:lang w:val="en-US"/>
                          </w:rPr>
                          <w:t>Cross-Enterprise Document Sharing (XDS) Integration Profile</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7.</w:t>
                        </w:r>
                      </w:p>
                    </w:tc>
                    <w:tc>
                      <w:tcPr>
                        <w:tcW w:w="1745" w:type="pct"/>
                      </w:tcPr>
                      <w:p>
                        <w:pPr>
                          <w:suppressAutoHyphens/>
                          <w:textAlignment w:val="center"/>
                          <w:rPr>
                            <w:color w:val="000000"/>
                            <w:szCs w:val="24"/>
                          </w:rPr>
                        </w:pPr>
                        <w:r>
                          <w:rPr>
                            <w:rFonts w:eastAsia="Calibri"/>
                            <w:color w:val="000000"/>
                            <w:szCs w:val="24"/>
                          </w:rPr>
                          <w:t>SNOMED CT</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Systematized Nomenclature of Medicine – Clinical Terms</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Sistemiškai sugrupuotas medicinos terminų, apimančių daugelį medicinos sričių, rinkinys, pritaikytas naudoti elektroninėje erdvėje.</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8.</w:t>
                        </w:r>
                      </w:p>
                    </w:tc>
                    <w:tc>
                      <w:tcPr>
                        <w:tcW w:w="1745" w:type="pct"/>
                      </w:tcPr>
                      <w:p>
                        <w:pPr>
                          <w:suppressAutoHyphens/>
                          <w:textAlignment w:val="center"/>
                          <w:rPr>
                            <w:color w:val="000000"/>
                            <w:szCs w:val="24"/>
                          </w:rPr>
                        </w:pPr>
                        <w:r>
                          <w:rPr>
                            <w:rFonts w:eastAsia="Calibri"/>
                            <w:color w:val="000000"/>
                            <w:szCs w:val="24"/>
                          </w:rPr>
                          <w:t>SOAP</w:t>
                        </w:r>
                      </w:p>
                      <w:p>
                        <w:pPr>
                          <w:suppressAutoHyphens/>
                          <w:textAlignment w:val="center"/>
                          <w:rPr>
                            <w:color w:val="000000"/>
                            <w:szCs w:val="24"/>
                          </w:rPr>
                        </w:pPr>
                        <w:r>
                          <w:rPr>
                            <w:rFonts w:eastAsia="Calibri"/>
                            <w:color w:val="000000"/>
                            <w:szCs w:val="24"/>
                          </w:rPr>
                          <w:t xml:space="preserve">(angl. </w:t>
                        </w:r>
                        <w:r>
                          <w:rPr>
                            <w:rFonts w:eastAsia="Calibri"/>
                            <w:color w:val="000000"/>
                            <w:szCs w:val="24"/>
                            <w:lang w:val="en-US"/>
                          </w:rPr>
                          <w:t>Simple Object Access Protocol</w:t>
                        </w:r>
                        <w:r>
                          <w:rPr>
                            <w:rFonts w:eastAsia="Calibri"/>
                            <w:color w:val="000000"/>
                            <w:szCs w:val="24"/>
                          </w:rPr>
                          <w:t>)</w:t>
                        </w:r>
                      </w:p>
                    </w:tc>
                    <w:tc>
                      <w:tcPr>
                        <w:tcW w:w="2938" w:type="pct"/>
                      </w:tcPr>
                      <w:p>
                        <w:pPr>
                          <w:suppressAutoHyphens/>
                          <w:jc w:val="both"/>
                          <w:textAlignment w:val="center"/>
                          <w:rPr>
                            <w:rFonts w:eastAsia="Calibri"/>
                            <w:color w:val="000000"/>
                            <w:szCs w:val="24"/>
                          </w:rPr>
                        </w:pPr>
                        <w:r>
                          <w:rPr>
                            <w:rFonts w:eastAsia="Calibri"/>
                            <w:color w:val="000000"/>
                            <w:szCs w:val="24"/>
                          </w:rPr>
                          <w:t xml:space="preserve">Protokolas, skirtas struktūrizuotos informacijos mainams teikiant žiniatinklio paslaugas (angl. </w:t>
                        </w:r>
                        <w:r>
                          <w:rPr>
                            <w:rFonts w:eastAsia="Calibri"/>
                            <w:i/>
                            <w:iCs/>
                            <w:color w:val="000000"/>
                            <w:szCs w:val="24"/>
                          </w:rPr>
                          <w:t>web service</w:t>
                        </w:r>
                        <w:r>
                          <w:rPr>
                            <w:rFonts w:eastAsia="Calibri"/>
                            <w:color w:val="000000"/>
                            <w:szCs w:val="24"/>
                          </w:rPr>
                          <w:t>)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9.</w:t>
                        </w:r>
                      </w:p>
                    </w:tc>
                    <w:tc>
                      <w:tcPr>
                        <w:tcW w:w="1745" w:type="pct"/>
                      </w:tcPr>
                      <w:p>
                        <w:pPr>
                          <w:suppressAutoHyphens/>
                          <w:textAlignment w:val="center"/>
                          <w:rPr>
                            <w:color w:val="000000"/>
                            <w:szCs w:val="24"/>
                          </w:rPr>
                        </w:pPr>
                        <w:r>
                          <w:rPr>
                            <w:rFonts w:eastAsia="Calibri"/>
                            <w:color w:val="000000"/>
                            <w:szCs w:val="24"/>
                          </w:rPr>
                          <w:t>REST</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Representational state transfer</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Architektūrinis stilius, skirtas kurti žiniatinklio paslaugoms gaunant ir manipuliuojant ištekliais su nustatytomis standartinėmis operacijomis ir struktūrizuotos informacijos mainams teikiant žiniatinklio paslaugas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0.</w:t>
                        </w:r>
                      </w:p>
                    </w:tc>
                    <w:tc>
                      <w:tcPr>
                        <w:tcW w:w="1745" w:type="pct"/>
                      </w:tcPr>
                      <w:p>
                        <w:pPr>
                          <w:suppressAutoHyphens/>
                          <w:textAlignment w:val="center"/>
                          <w:rPr>
                            <w:color w:val="000000"/>
                            <w:szCs w:val="24"/>
                          </w:rPr>
                        </w:pPr>
                        <w:r>
                          <w:rPr>
                            <w:rFonts w:eastAsia="Calibri"/>
                            <w:color w:val="000000"/>
                            <w:szCs w:val="24"/>
                          </w:rPr>
                          <w:t>WSDL</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Web Services Description Language</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Žiniatinklio paslaugų funkcionalumo aprašymo kalba, kurios pagrindą sudaro XML.</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1.</w:t>
                        </w:r>
                      </w:p>
                    </w:tc>
                    <w:tc>
                      <w:tcPr>
                        <w:tcW w:w="1745" w:type="pct"/>
                      </w:tcPr>
                      <w:p>
                        <w:pPr>
                          <w:suppressAutoHyphens/>
                          <w:textAlignment w:val="center"/>
                          <w:rPr>
                            <w:color w:val="000000"/>
                            <w:szCs w:val="24"/>
                          </w:rPr>
                        </w:pPr>
                        <w:r>
                          <w:rPr>
                            <w:rFonts w:eastAsia="Calibri"/>
                            <w:color w:val="000000"/>
                            <w:szCs w:val="24"/>
                          </w:rPr>
                          <w:t>WADL</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Web Application Description Language</w:t>
                        </w:r>
                        <w:r>
                          <w:rPr>
                            <w:rFonts w:eastAsia="Calibri"/>
                            <w:color w:val="000000"/>
                            <w:szCs w:val="24"/>
                          </w:rPr>
                          <w:t>)</w:t>
                        </w:r>
                      </w:p>
                    </w:tc>
                    <w:tc>
                      <w:tcPr>
                        <w:tcW w:w="2938" w:type="pct"/>
                      </w:tcPr>
                      <w:p>
                        <w:pPr>
                          <w:suppressAutoHyphens/>
                          <w:jc w:val="both"/>
                          <w:textAlignment w:val="center"/>
                          <w:rPr>
                            <w:color w:val="000000"/>
                            <w:szCs w:val="24"/>
                          </w:rPr>
                        </w:pPr>
                        <w:r>
                          <w:rPr>
                            <w:rFonts w:eastAsia="Calibri"/>
                            <w:color w:val="000000"/>
                            <w:szCs w:val="24"/>
                          </w:rPr>
                          <w:t xml:space="preserve">Žiniatinklio paslaugų ir programų (angl. </w:t>
                        </w:r>
                        <w:r>
                          <w:rPr>
                            <w:rFonts w:eastAsia="Calibri"/>
                            <w:i/>
                            <w:iCs/>
                            <w:color w:val="000000"/>
                            <w:szCs w:val="24"/>
                          </w:rPr>
                          <w:t>web applications</w:t>
                        </w:r>
                        <w:r>
                          <w:rPr>
                            <w:rFonts w:eastAsia="Calibri"/>
                            <w:color w:val="000000"/>
                            <w:szCs w:val="24"/>
                          </w:rPr>
                          <w:t>) funkcionalumo aprašymo kalba, kurios pagrindą sudaro XML. WADL yra tolygus SOAP žiniatinklio paslaugas aprašančiai WSDL kalba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2.</w:t>
                        </w:r>
                      </w:p>
                    </w:tc>
                    <w:tc>
                      <w:tcPr>
                        <w:tcW w:w="1745" w:type="pct"/>
                      </w:tcPr>
                      <w:p>
                        <w:pPr>
                          <w:suppressAutoHyphens/>
                          <w:textAlignment w:val="center"/>
                          <w:rPr>
                            <w:color w:val="000000"/>
                            <w:szCs w:val="24"/>
                          </w:rPr>
                        </w:pPr>
                        <w:r>
                          <w:rPr>
                            <w:rFonts w:eastAsia="Calibri"/>
                            <w:color w:val="000000"/>
                            <w:szCs w:val="24"/>
                          </w:rPr>
                          <w:t>XML</w:t>
                        </w:r>
                      </w:p>
                      <w:p>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Extensible Markup Language</w:t>
                        </w:r>
                        <w:r>
                          <w:rPr>
                            <w:rFonts w:eastAsia="Calibri"/>
                            <w:color w:val="000000"/>
                            <w:szCs w:val="24"/>
                          </w:rPr>
                          <w:t>)</w:t>
                        </w:r>
                      </w:p>
                    </w:tc>
                    <w:tc>
                      <w:tcPr>
                        <w:tcW w:w="2938" w:type="pct"/>
                      </w:tcPr>
                      <w:p>
                        <w:pPr>
                          <w:suppressAutoHyphens/>
                          <w:jc w:val="both"/>
                          <w:textAlignment w:val="center"/>
                          <w:rPr>
                            <w:color w:val="000000"/>
                            <w:szCs w:val="24"/>
                          </w:rPr>
                        </w:pPr>
                        <w:r>
                          <w:rPr>
                            <w:rFonts w:eastAsia="Calibri"/>
                            <w:i/>
                            <w:iCs/>
                            <w:color w:val="000000"/>
                            <w:szCs w:val="24"/>
                          </w:rPr>
                          <w:t>World Wide Web</w:t>
                        </w:r>
                        <w:r>
                          <w:rPr>
                            <w:rFonts w:eastAsia="Calibri"/>
                            <w:color w:val="000000"/>
                            <w:szCs w:val="24"/>
                          </w:rPr>
                          <w:t xml:space="preserve"> konsorciumo rekomenduojama bendros paskirties duomenų struktūrų ir jų turinio aprašomoji kalba. Pagrindinė XML kalbos paskirtis yra užtikrinti lengvesnį duomenų keitimąsi tarp skirtingo tipo sistemų, dažniausiai sujungtų internetu.</w:t>
                        </w:r>
                      </w:p>
                    </w:tc>
                  </w:tr>
                </w:tbl>
                <w:p>
                  <w:pPr>
                    <w:suppressAutoHyphens/>
                    <w:jc w:val="both"/>
                    <w:textAlignment w:val="center"/>
                    <w:rPr>
                      <w:rFonts w:eastAsia="Calibri"/>
                      <w:color w:val="000000"/>
                      <w:szCs w:val="24"/>
                      <w:lang w:eastAsia="lt-LT"/>
                    </w:rPr>
                  </w:pPr>
                </w:p>
              </w:sdtContent>
            </w:sdt>
          </w:sdtContent>
        </w:sdt>
        <w:sdt>
          <w:sdtPr>
            <w:alias w:val="skyrius"/>
            <w:tag w:val="part_99474e5077314a2fa00be438d1f37bc8"/>
            <w:lock w:val="sdtLocked"/>
            <w:richText/>
          </w:sdtPr>
          <w:sdtContent>
            <w:p>
              <w:pPr>
                <w:keepLines/>
                <w:suppressAutoHyphens/>
                <w:jc w:val="center"/>
                <w:textAlignment w:val="center"/>
                <w:rPr>
                  <w:rFonts w:eastAsia="Calibri"/>
                  <w:b/>
                  <w:bCs/>
                  <w:caps/>
                  <w:color w:val="000000"/>
                  <w:szCs w:val="24"/>
                  <w:lang w:eastAsia="lt-LT"/>
                </w:rPr>
              </w:pPr>
              <w:sdt>
                <w:sdtPr>
                  <w:alias w:val="Numeris"/>
                  <w:tag w:val="nr_99474e5077314a2fa00be438d1f37bc8"/>
                  <w:lock w:val="sdtLocked"/>
                  <w:richText/>
                </w:sdt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99474e5077314a2fa00be438d1f37bc8"/>
                  <w:lock w:val="sdtLocked"/>
                  <w:richText/>
                </w:sdtPr>
                <w:sdtContent>
                  <w:r>
                    <w:rPr>
                      <w:rFonts w:eastAsia="Calibri"/>
                      <w:b/>
                      <w:bCs/>
                      <w:caps/>
                      <w:color w:val="000000"/>
                      <w:szCs w:val="24"/>
                      <w:lang w:eastAsia="lt-LT"/>
                    </w:rPr>
                    <w:t>ESPBI IS IR SPĮ IS INFORMACIJOS MAINŲ PAGRINDINIAI REIKALAVIMAI</w:t>
                  </w:r>
                </w:sdtContent>
              </w:sdt>
            </w:p>
            <w:p>
              <w:pPr>
                <w:suppressAutoHyphens/>
                <w:ind w:firstLine="312"/>
                <w:jc w:val="both"/>
                <w:textAlignment w:val="center"/>
                <w:rPr>
                  <w:rFonts w:eastAsia="Calibri"/>
                  <w:color w:val="000000"/>
                  <w:szCs w:val="24"/>
                  <w:lang w:eastAsia="lt-LT"/>
                </w:rPr>
              </w:pPr>
            </w:p>
            <w:sdt>
              <w:sdtPr>
                <w:alias w:val="6 p."/>
                <w:tag w:val="part_952fa8d4fbbe4bbb963f885e1f4c6a83"/>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52fa8d4fbbe4bbb963f885e1f4c6a83"/>
                      <w:lock w:val="sdtLocked"/>
                      <w:richText/>
                    </w:sdtPr>
                    <w:sdtContent>
                      <w:r>
                        <w:rPr>
                          <w:color w:val="000000"/>
                          <w:szCs w:val="24"/>
                          <w:lang w:eastAsia="lt-LT"/>
                        </w:rPr>
                        <w:t>6</w:t>
                      </w:r>
                    </w:sdtContent>
                  </w:sdt>
                  <w:r>
                    <w:rPr>
                      <w:color w:val="000000"/>
                      <w:szCs w:val="24"/>
                      <w:lang w:eastAsia="lt-LT"/>
                    </w:rPr>
                    <w:t>. ESPBI IS architektūra yra trijų lygių ir jos veikimas yra paremtas 1 priede nurodytais įvykiais.</w:t>
                  </w:r>
                </w:p>
              </w:sdtContent>
            </w:sdt>
            <w:sdt>
              <w:sdtPr>
                <w:alias w:val="7 p."/>
                <w:tag w:val="part_c47eb9185c184c089d35bb86b4d0e68c"/>
                <w:lock w:val="sdtLocked"/>
                <w:richText/>
              </w:sdtPr>
              <w:sdtContent>
                <w:p>
                  <w:pPr>
                    <w:tabs>
                      <w:tab w:val="left" w:pos="397"/>
                      <w:tab w:val="left" w:pos="426"/>
                    </w:tabs>
                    <w:suppressAutoHyphens/>
                    <w:ind w:firstLine="720"/>
                    <w:jc w:val="both"/>
                    <w:textAlignment w:val="center"/>
                    <w:rPr>
                      <w:color w:val="000000"/>
                      <w:lang w:eastAsia="lt-LT"/>
                    </w:rPr>
                  </w:pPr>
                  <w:sdt>
                    <w:sdtPr>
                      <w:alias w:val="Numeris"/>
                      <w:tag w:val="nr_c47eb9185c184c089d35bb86b4d0e68c"/>
                      <w:lock w:val="sdtLocked"/>
                      <w:richText/>
                    </w:sdtPr>
                    <w:sdtContent>
                      <w:r>
                        <w:rPr>
                          <w:color w:val="000000"/>
                          <w:lang w:eastAsia="lt-LT"/>
                        </w:rPr>
                        <w:t>7</w:t>
                      </w:r>
                    </w:sdtContent>
                  </w:sdt>
                  <w:r>
                    <w:rPr>
                      <w:color w:val="000000"/>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ir medicinos priemonės (MP), kitų sveikatos priežiūros paslaugų poreikis ir kt.</w:t>
                  </w:r>
                </w:p>
              </w:sdtContent>
            </w:sdt>
            <w:sdt>
              <w:sdtPr>
                <w:alias w:val="8 p."/>
                <w:tag w:val="part_17604fe322d04b849b942a730a04b5e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7604fe322d04b849b942a730a04b5e5"/>
                      <w:lock w:val="sdtLocked"/>
                      <w:richText/>
                    </w:sdt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p."/>
                    <w:tag w:val="part_b97b747dc740496496a788d230762361"/>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b97b747dc740496496a788d230762361"/>
                          <w:lock w:val="sdtLocked"/>
                          <w:richText/>
                        </w:sdtPr>
                        <w:sdtContent>
                          <w:r>
                            <w:rPr>
                              <w:color w:val="000000"/>
                              <w:szCs w:val="24"/>
                              <w:lang w:eastAsia="lt-LT"/>
                            </w:rPr>
                            <w:t>8.1</w:t>
                          </w:r>
                        </w:sdtContent>
                      </w:sdt>
                      <w:r>
                        <w:rPr>
                          <w:color w:val="000000"/>
                          <w:szCs w:val="24"/>
                          <w:lang w:eastAsia="lt-LT"/>
                        </w:rPr>
                        <w:t>. įvykiai, kurių metu SPĮ IS suformuojami ir į ESPBI IS perduodami e. dokumentai ir duomenų rinkiniai;</w:t>
                      </w:r>
                    </w:p>
                  </w:sdtContent>
                </w:sdt>
                <w:sdt>
                  <w:sdtPr>
                    <w:alias w:val="8.2 pp."/>
                    <w:tag w:val="part_fe3f8ad4ea4b42a3a9897b3af146852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fe3f8ad4ea4b42a3a9897b3af146852a"/>
                          <w:lock w:val="sdtLocked"/>
                          <w:richText/>
                        </w:sdt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1f9c577172c44c4bae21fcc6d79f3fc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9c577172c44c4bae21fcc6d79f3fcb"/>
                      <w:lock w:val="sdtLocked"/>
                      <w:richText/>
                    </w:sdt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2 priede.</w:t>
                  </w:r>
                </w:p>
              </w:sdtContent>
            </w:sdt>
            <w:sdt>
              <w:sdtPr>
                <w:alias w:val="10 p."/>
                <w:tag w:val="part_a4f04fbe186c4ff8b82dc11b63e399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4f04fbe186c4ff8b82dc11b63e39939"/>
                      <w:lock w:val="sdtLocked"/>
                      <w:richText/>
                    </w:sdt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cf315236b10d4b149e77e031f6c889dc"/>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cf315236b10d4b149e77e031f6c889dc"/>
                      <w:lock w:val="sdtLocked"/>
                      <w:richText/>
                    </w:sdtPr>
                    <w:sdtContent>
                      <w:r>
                        <w:rPr>
                          <w:color w:val="000000"/>
                          <w:szCs w:val="24"/>
                          <w:lang w:eastAsia="lt-LT"/>
                        </w:rPr>
                        <w:t>11</w:t>
                      </w:r>
                    </w:sdtContent>
                  </w:sdt>
                  <w:r>
                    <w:rPr>
                      <w:color w:val="000000"/>
                      <w:szCs w:val="24"/>
                      <w:lang w:eastAsia="lt-LT"/>
                    </w:rPr>
                    <w:t>. Duomenų rinkiniai, nesusieti su e. dokumentais, pateikiami ESPBI IS naudojamų žiniatinklio paslaugų ir integruojamų ESPBI IS komponentų techninėse specifikacijose.</w:t>
                  </w:r>
                </w:p>
              </w:sdtContent>
            </w:sdt>
            <w:sdt>
              <w:sdtPr>
                <w:alias w:val="12 p."/>
                <w:tag w:val="part_a0e3bf14dbc847d29a87b7eb5d4e475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0e3bf14dbc847d29a87b7eb5d4e4757"/>
                      <w:lock w:val="sdtLocked"/>
                      <w:richText/>
                    </w:sdtPr>
                    <w:sdtContent>
                      <w:r>
                        <w:rPr>
                          <w:color w:val="000000"/>
                          <w:szCs w:val="24"/>
                          <w:lang w:eastAsia="lt-LT"/>
                        </w:rPr>
                        <w:t>12</w:t>
                      </w:r>
                    </w:sdtContent>
                  </w:sdt>
                  <w:r>
                    <w:rPr>
                      <w:color w:val="000000"/>
                      <w:szCs w:val="24"/>
                      <w:lang w:eastAsia="lt-LT"/>
                    </w:rPr>
                    <w:t>. SPĮ, diegdamos naujas ar modernizuodamos jau turimas IS, turi sukurti priemones e. dokumentų ir duomenų rinkinių mainams su ESPBI IS vykdyti.</w:t>
                  </w:r>
                </w:p>
              </w:sdtContent>
            </w:sdt>
            <w:sdt>
              <w:sdtPr>
                <w:alias w:val="13 p."/>
                <w:tag w:val="part_d9f1db77a29843e6985d036a84dbd25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d9f1db77a29843e6985d036a84dbd25a"/>
                      <w:lock w:val="sdtLocked"/>
                      <w:richText/>
                    </w:sdtPr>
                    <w:sdtContent>
                      <w:r>
                        <w:rPr>
                          <w:color w:val="000000"/>
                          <w:szCs w:val="24"/>
                          <w:lang w:eastAsia="lt-LT"/>
                        </w:rPr>
                        <w:t>13</w:t>
                      </w:r>
                    </w:sdtContent>
                  </w:sdt>
                  <w:r>
                    <w:rPr>
                      <w:color w:val="000000"/>
                      <w:szCs w:val="24"/>
                      <w:lang w:eastAsia="lt-LT"/>
                    </w:rPr>
                    <w:t>. Įgyvendinant ESPBI IS pokyčius įvykių sąrašas bei duomenų rinkiniai gali būti koreguojami. Esant tokiems pakeitimams, jie pateikiami ESPBI IS naudojamų žiniatinklio paslaugų ir integruojamų ESPBI IS komponentų viešai skelbiamose techninėse specifikacijose.</w:t>
                  </w:r>
                </w:p>
                <w:p>
                  <w:pPr>
                    <w:suppressAutoHyphens/>
                    <w:ind w:firstLine="312"/>
                    <w:jc w:val="both"/>
                    <w:textAlignment w:val="center"/>
                    <w:rPr>
                      <w:rFonts w:eastAsia="Calibri"/>
                      <w:color w:val="000000"/>
                      <w:szCs w:val="24"/>
                      <w:lang w:eastAsia="lt-LT"/>
                    </w:rPr>
                  </w:pPr>
                </w:p>
              </w:sdtContent>
            </w:sdt>
          </w:sdtContent>
        </w:sdt>
        <w:sdt>
          <w:sdtPr>
            <w:alias w:val="skyrius"/>
            <w:tag w:val="part_df74db0aa88a4f6fb77c55c9088ceb52"/>
            <w:lock w:val="sdtLocked"/>
            <w:richText/>
          </w:sdtPr>
          <w:sdtContent>
            <w:p>
              <w:pPr>
                <w:keepLines/>
                <w:suppressAutoHyphens/>
                <w:jc w:val="center"/>
                <w:textAlignment w:val="center"/>
                <w:rPr>
                  <w:rFonts w:eastAsia="Calibri"/>
                  <w:b/>
                  <w:bCs/>
                  <w:caps/>
                  <w:color w:val="000000"/>
                  <w:szCs w:val="24"/>
                  <w:lang w:eastAsia="lt-LT"/>
                </w:rPr>
              </w:pPr>
              <w:sdt>
                <w:sdtPr>
                  <w:alias w:val="Numeris"/>
                  <w:tag w:val="nr_df74db0aa88a4f6fb77c55c9088ceb52"/>
                  <w:lock w:val="sdtLocked"/>
                  <w:richText/>
                </w:sdt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df74db0aa88a4f6fb77c55c9088ceb52"/>
                  <w:lock w:val="sdtLocked"/>
                  <w:richText/>
                </w:sdtPr>
                <w:sdtContent>
                  <w:r>
                    <w:rPr>
                      <w:rFonts w:eastAsia="Calibri"/>
                      <w:b/>
                      <w:bCs/>
                      <w:caps/>
                      <w:color w:val="000000"/>
                      <w:szCs w:val="24"/>
                      <w:lang w:eastAsia="lt-LT"/>
                    </w:rPr>
                    <w:t>ESPBI IS IR SPĮ IS SUSIEJIMO PRINCIPAI</w:t>
                  </w:r>
                </w:sdtContent>
              </w:sdt>
            </w:p>
            <w:p>
              <w:pPr>
                <w:suppressAutoHyphens/>
                <w:ind w:firstLine="312"/>
                <w:jc w:val="both"/>
                <w:textAlignment w:val="center"/>
                <w:rPr>
                  <w:rFonts w:eastAsia="Calibri"/>
                  <w:color w:val="000000"/>
                  <w:szCs w:val="24"/>
                  <w:lang w:eastAsia="lt-LT"/>
                </w:rPr>
              </w:pPr>
            </w:p>
            <w:sdt>
              <w:sdtPr>
                <w:alias w:val="14 p."/>
                <w:tag w:val="part_cd5408bf071d425c8aca92b86fe72c6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cd5408bf071d425c8aca92b86fe72c69"/>
                      <w:lock w:val="sdtLocked"/>
                      <w:richText/>
                    </w:sdtPr>
                    <w:sdtContent>
                      <w:r>
                        <w:rPr>
                          <w:color w:val="000000"/>
                          <w:szCs w:val="24"/>
                          <w:lang w:eastAsia="lt-LT"/>
                        </w:rPr>
                        <w:t>14</w:t>
                      </w:r>
                    </w:sdtContent>
                  </w:sdt>
                  <w:r>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4575a82b98da485289efc20e60268a6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75a82b98da485289efc20e60268a66"/>
                      <w:lock w:val="sdtLocked"/>
                      <w:richText/>
                    </w:sdt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p."/>
                    <w:tag w:val="part_13d6f42ad5314c5a9acb4b2bd2fdc994"/>
                    <w:lock w:val="sdtLocked"/>
                    <w:richText/>
                  </w:sdtPr>
                  <w:sdtContent>
                    <w:p>
                      <w:pPr>
                        <w:tabs>
                          <w:tab w:val="left" w:pos="397"/>
                          <w:tab w:val="left" w:pos="426"/>
                        </w:tabs>
                        <w:suppressAutoHyphens/>
                        <w:ind w:firstLine="720"/>
                        <w:jc w:val="both"/>
                        <w:textAlignment w:val="center"/>
                        <w:rPr>
                          <w:color w:val="000000"/>
                          <w:lang w:eastAsia="lt-LT"/>
                        </w:rPr>
                      </w:pPr>
                      <w:sdt>
                        <w:sdtPr>
                          <w:alias w:val="Numeris"/>
                          <w:tag w:val="nr_13d6f42ad5314c5a9acb4b2bd2fdc994"/>
                          <w:lock w:val="sdtLocked"/>
                          <w:richText/>
                        </w:sdtPr>
                        <w:sdtContent>
                          <w:r>
                            <w:rPr>
                              <w:color w:val="000000"/>
                              <w:lang w:eastAsia="lt-LT"/>
                            </w:rPr>
                            <w:t>15.1</w:t>
                          </w:r>
                        </w:sdtContent>
                      </w:sdt>
                      <w:r>
                        <w:rPr>
                          <w:color w:val="000000"/>
                          <w:lang w:eastAsia="lt-LT"/>
                        </w:rPr>
                        <w:t>. tais atvejais, kai neteisingi, neišsamūs ar netikslūs ESI įrašų duomenys identifikuojami paciento iniciatyva, laikomasi Elektroninės sveikatos paslaugų ir bendradarbiavimo infrastruktūros informacinės sistemos nuostatų 48 punkte nustatytos tvarkos;</w:t>
                      </w:r>
                    </w:p>
                  </w:sdtContent>
                </w:sdt>
                <w:sdt>
                  <w:sdtPr>
                    <w:alias w:val="15.2 pp."/>
                    <w:tag w:val="part_a433849cc31a49a8a11b82d3568110c1"/>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433849cc31a49a8a11b82d3568110c1"/>
                          <w:lock w:val="sdtLocked"/>
                          <w:richText/>
                        </w:sdtPr>
                        <w:sdtContent>
                          <w:r>
                            <w:rPr>
                              <w:color w:val="000000"/>
                              <w:szCs w:val="24"/>
                              <w:lang w:eastAsia="lt-LT"/>
                            </w:rPr>
                            <w:t>15.2</w:t>
                          </w:r>
                        </w:sdtContent>
                      </w:sdt>
                      <w:r>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40d7933c4da1450eab7c66f97cf30abc"/>
                <w:lock w:val="sdtLocked"/>
                <w:richText/>
              </w:sdtPr>
              <w:sdtContent>
                <w:p>
                  <w:pPr>
                    <w:tabs>
                      <w:tab w:val="left" w:pos="397"/>
                    </w:tabs>
                    <w:suppressAutoHyphens/>
                    <w:ind w:firstLine="720"/>
                    <w:jc w:val="both"/>
                    <w:textAlignment w:val="center"/>
                    <w:rPr>
                      <w:lang w:eastAsia="lt-LT"/>
                    </w:rPr>
                  </w:pPr>
                  <w:sdt>
                    <w:sdtPr>
                      <w:alias w:val="Numeris"/>
                      <w:tag w:val="nr_40d7933c4da1450eab7c66f97cf30abc"/>
                      <w:lock w:val="sdtLocked"/>
                      <w:richText/>
                    </w:sdtPr>
                    <w:sdtContent>
                      <w:r>
                        <w:rPr>
                          <w:lang w:eastAsia="lt-LT"/>
                        </w:rPr>
                        <w:t>16</w:t>
                      </w:r>
                    </w:sdtContent>
                  </w:sdt>
                  <w:r>
                    <w:rPr>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131fc8136b2d4a999cbaa1b530da9066"/>
                <w:lock w:val="sdtLocked"/>
                <w:richText/>
              </w:sdtPr>
              <w:sdtContent>
                <w:p>
                  <w:pPr>
                    <w:ind w:firstLine="709"/>
                    <w:jc w:val="both"/>
                    <w:textAlignment w:val="baseline"/>
                    <w:rPr>
                      <w:lang w:eastAsia="lt-LT"/>
                    </w:rPr>
                  </w:pPr>
                  <w:sdt>
                    <w:sdtPr>
                      <w:alias w:val="Numeris"/>
                      <w:tag w:val="nr_131fc8136b2d4a999cbaa1b530da9066"/>
                      <w:lock w:val="sdtLocked"/>
                      <w:richText/>
                    </w:sdtPr>
                    <w:sdtContent>
                      <w:r>
                        <w:rPr>
                          <w:lang w:eastAsia="lt-LT"/>
                        </w:rPr>
                        <w:t>17</w:t>
                      </w:r>
                    </w:sdtContent>
                  </w:sdt>
                  <w:r>
                    <w:rPr>
                      <w:lang w:eastAsia="lt-LT"/>
                    </w:rPr>
                    <w:t>. Visi iš SPĮ IS per integracijos sąsajas į ESPBI IS siunčiami e. dokumentai turi būti pasirašyti kvalifikuotu elektroniniu parašu arba patvirtinti elektroniniu spaudu. SPĮ IS naudotojams, autentifikavusiesiems kvalifikuotu elektroniniu parašu, pasirašant dokumentus iš naujo autentifikuotis nereikia. Ši sąlyga netaikoma SPĮ IS naudotojams autentifikuojantis kitu būdu.</w:t>
                  </w:r>
                  <w:r>
                    <w:t xml:space="preserve"> </w:t>
                  </w:r>
                </w:p>
              </w:sdtContent>
            </w:sdt>
            <w:sdt>
              <w:sdtPr>
                <w:alias w:val="18 p."/>
                <w:tag w:val="part_ce0ea1e3487e4fa68f7363a68ba88d4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ce0ea1e3487e4fa68f7363a68ba88d4e"/>
                      <w:lock w:val="sdtLocked"/>
                      <w:richText/>
                    </w:sdtPr>
                    <w:sdtContent>
                      <w:r>
                        <w:rPr>
                          <w:color w:val="000000"/>
                          <w:szCs w:val="24"/>
                          <w:lang w:eastAsia="lt-LT"/>
                        </w:rPr>
                        <w:t>18</w:t>
                      </w:r>
                    </w:sdtContent>
                  </w:sdt>
                  <w:r>
                    <w:rPr>
                      <w:color w:val="000000"/>
                      <w:szCs w:val="24"/>
                      <w:lang w:eastAsia="lt-LT"/>
                    </w:rPr>
                    <w:t>. Visų tarp SPĮ IS ir ESPBI IS siunčiamų ir gaunamų e. dokumentų duomenų struktūra turi būti sudaryta vadovaujantis HL7 duomenų mainų specifikacijomis, pvz., HL7 v3 CDA, HL7 FHIR ir kt. Pirmenybė tiektina naujesnėms HL7 specifikacijų versijoms.</w:t>
                  </w:r>
                </w:p>
              </w:sdtContent>
            </w:sdt>
            <w:sdt>
              <w:sdtPr>
                <w:alias w:val="19 p."/>
                <w:tag w:val="part_a983ed1794b9499ba301d59c265e16e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983ed1794b9499ba301d59c265e16ee"/>
                      <w:lock w:val="sdtLocked"/>
                      <w:richText/>
                    </w:sdtPr>
                    <w:sdtContent>
                      <w:r>
                        <w:rPr>
                          <w:color w:val="000000"/>
                          <w:szCs w:val="24"/>
                          <w:lang w:eastAsia="lt-LT"/>
                        </w:rPr>
                        <w:t>19</w:t>
                      </w:r>
                    </w:sdtContent>
                  </w:sdt>
                  <w:r>
                    <w:rPr>
                      <w:color w:val="000000"/>
                      <w:szCs w:val="24"/>
                      <w:lang w:eastAsia="lt-LT"/>
                    </w:rPr>
                    <w:t>. Medicininiai vaizdai iš / į SPĮ IS (ar SPĮ PACS) į / iš ESPBI IS perduodami DICOM formatu ir DICOM protokolu.</w:t>
                  </w:r>
                </w:p>
              </w:sdtContent>
            </w:sdt>
            <w:sdt>
              <w:sdtPr>
                <w:alias w:val="20 p."/>
                <w:tag w:val="part_65beea6c49fc48058ee8d79ef5d2139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5beea6c49fc48058ee8d79ef5d21397"/>
                      <w:lock w:val="sdtLocked"/>
                      <w:richText/>
                    </w:sdtPr>
                    <w:sdtContent>
                      <w:r>
                        <w:rPr>
                          <w:color w:val="000000"/>
                          <w:szCs w:val="24"/>
                          <w:lang w:eastAsia="lt-LT"/>
                        </w:rPr>
                        <w:t>20</w:t>
                      </w:r>
                    </w:sdtContent>
                  </w:sdt>
                  <w:r>
                    <w:rPr>
                      <w:color w:val="000000"/>
                      <w:szCs w:val="24"/>
                      <w:lang w:eastAsia="lt-LT"/>
                    </w:rPr>
                    <w:t>. E. dokumentai ir duomenų rinkiniai, kurių reikia SPĮ sveikatos priežiūros veiklai vykdyti, iš ESPBI IS į SPĮ IS pateikiami žiniatinklio paslaugų ir ESPBI IS integruojamų komponentų priemonėmis.</w:t>
                  </w:r>
                </w:p>
              </w:sdtContent>
            </w:sdt>
            <w:sdt>
              <w:sdtPr>
                <w:alias w:val="21 p."/>
                <w:tag w:val="part_1f80c27783774026b4828c70cecbb89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80c27783774026b4828c70cecbb89b"/>
                      <w:lock w:val="sdtLocked"/>
                      <w:richText/>
                    </w:sdtPr>
                    <w:sdtContent>
                      <w:r>
                        <w:rPr>
                          <w:color w:val="000000"/>
                          <w:szCs w:val="24"/>
                          <w:lang w:eastAsia="lt-LT"/>
                        </w:rPr>
                        <w:t>21</w:t>
                      </w:r>
                    </w:sdtContent>
                  </w:sdt>
                  <w:r>
                    <w:rPr>
                      <w:color w:val="000000"/>
                      <w:szCs w:val="24"/>
                      <w:lang w:eastAsia="lt-LT"/>
                    </w:rPr>
                    <w:t>. Valstybės ir žinybinių registrų bei informacinių sistemų duomenys ir klasifikatoriai, kurie naudojami ESPBI IS ir kurių reikia SPĮ IS pagrindinėms funkcijoms vykdyti, turi būti tiesiogiai gaunami iš ESPBI IS žiniatinklio paslaugų priemonėmis. Konkretus klasifikatorių sąrašas, naudojamas SPĮ IS mainams su ESPBI IS vykdyti, pateikiamas ESPBI IS naudojamų žiniatinklio paslaugų ir integruojamų ESPBI IS komponentų techninėse specifikacijose.</w:t>
                  </w:r>
                </w:p>
              </w:sdtContent>
            </w:sdt>
            <w:sdt>
              <w:sdtPr>
                <w:alias w:val="22 p."/>
                <w:tag w:val="part_7c580e8596424414a643b877fe1d464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c580e8596424414a643b877fe1d4647"/>
                      <w:lock w:val="sdtLocked"/>
                      <w:richText/>
                    </w:sdtPr>
                    <w:sdtContent>
                      <w:r>
                        <w:rPr>
                          <w:color w:val="000000"/>
                          <w:szCs w:val="24"/>
                          <w:lang w:eastAsia="lt-LT"/>
                        </w:rPr>
                        <w:t>22</w:t>
                      </w:r>
                    </w:sdtContent>
                  </w:sdt>
                  <w:r>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cce6990101c44789b5d6d9df2984fb4d"/>
                <w:lock w:val="sdtLocked"/>
                <w:richText/>
              </w:sdtPr>
              <w:sdtContent>
                <w:p>
                  <w:pPr>
                    <w:tabs>
                      <w:tab w:val="left" w:pos="397"/>
                      <w:tab w:val="left" w:pos="426"/>
                    </w:tabs>
                    <w:suppressAutoHyphens/>
                    <w:ind w:firstLine="720"/>
                    <w:jc w:val="both"/>
                    <w:textAlignment w:val="center"/>
                    <w:rPr>
                      <w:color w:val="000000"/>
                      <w:lang w:eastAsia="lt-LT"/>
                    </w:rPr>
                  </w:pPr>
                  <w:sdt>
                    <w:sdtPr>
                      <w:alias w:val="Numeris"/>
                      <w:tag w:val="nr_cce6990101c44789b5d6d9df2984fb4d"/>
                      <w:lock w:val="sdtLocked"/>
                      <w:richText/>
                    </w:sdtPr>
                    <w:sdtContent>
                      <w:r>
                        <w:rPr>
                          <w:color w:val="000000"/>
                          <w:lang w:eastAsia="lt-LT"/>
                        </w:rPr>
                        <w:t>23</w:t>
                      </w:r>
                    </w:sdtContent>
                  </w:sdt>
                  <w:r>
                    <w:rPr>
                      <w:color w:val="000000"/>
                      <w:lang w:eastAsia="lt-LT"/>
                    </w:rPr>
                    <w:t>. ESPBI IS duomenų mainų posistemė, skirta pacientų ESI esančių e. dokumentų ir (arba) duomenų rinkinių, medicininių vaizdų ir e. receptų duomenų mainams su kitomis Europos Sąjungos šalimis narėmis, bus įgyvendinta panaudojant epSOS (Tarpvalstybinio interoperabilumo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ORPHA ir kt. klasifikatorius.</w:t>
                  </w:r>
                </w:p>
              </w:sdtContent>
            </w:sdt>
            <w:sdt>
              <w:sdtPr>
                <w:alias w:val="24 p."/>
                <w:tag w:val="part_8cbea271fbec470d981f98e916632cf9"/>
                <w:lock w:val="sdtLocked"/>
                <w:richText/>
              </w:sdtPr>
              <w:sdtContent>
                <w:p>
                  <w:pPr>
                    <w:tabs>
                      <w:tab w:val="left" w:pos="397"/>
                      <w:tab w:val="left" w:pos="426"/>
                    </w:tabs>
                    <w:suppressAutoHyphens/>
                    <w:ind w:firstLine="720"/>
                    <w:jc w:val="both"/>
                    <w:textAlignment w:val="center"/>
                    <w:rPr>
                      <w:color w:val="000000"/>
                      <w:lang w:eastAsia="lt-LT"/>
                    </w:rPr>
                  </w:pPr>
                  <w:sdt>
                    <w:sdtPr>
                      <w:alias w:val="Numeris"/>
                      <w:tag w:val="nr_8cbea271fbec470d981f98e916632cf9"/>
                      <w:lock w:val="sdtLocked"/>
                      <w:richText/>
                    </w:sdtPr>
                    <w:sdtContent>
                      <w:r>
                        <w:rPr>
                          <w:color w:val="000000"/>
                          <w:lang w:eastAsia="lt-LT"/>
                        </w:rPr>
                        <w:t>24</w:t>
                      </w:r>
                    </w:sdtContent>
                  </w:sdt>
                  <w:r>
                    <w:rPr>
                      <w:color w:val="000000"/>
                      <w:lang w:eastAsia="lt-LT"/>
                    </w:rPr>
                    <w:t>. SPĮ IS integracijai su ESPBI IS įgyvendinti SPĮ turi vadovautis ESPBI IS naudojamų žiniatinklio paslaugų ir integruojamų ESPBI IS komponentų techninėmis specifikacijomis, kurias pateikia ESPBI IS pagrindinis tvarkytojas.</w:t>
                  </w:r>
                </w:p>
              </w:sdtContent>
            </w:sdt>
            <w:sdt>
              <w:sdtPr>
                <w:alias w:val="25 p."/>
                <w:tag w:val="part_012e5fff47c64d0693ba22a50fb05f61"/>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012e5fff47c64d0693ba22a50fb05f61"/>
                      <w:lock w:val="sdtLocked"/>
                      <w:richText/>
                    </w:sdt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pPr>
                    <w:tabs>
                      <w:tab w:val="left" w:pos="426"/>
                    </w:tabs>
                    <w:suppressAutoHyphens/>
                    <w:ind w:firstLine="720"/>
                    <w:jc w:val="both"/>
                    <w:textAlignment w:val="center"/>
                    <w:rPr>
                      <w:rFonts w:eastAsia="Calibri"/>
                      <w:color w:val="000000"/>
                      <w:szCs w:val="24"/>
                    </w:rPr>
                  </w:pPr>
                </w:p>
              </w:sdtContent>
            </w:sdt>
          </w:sdtContent>
        </w:sdt>
        <w:sdt>
          <w:sdtPr>
            <w:alias w:val="skyrius"/>
            <w:tag w:val="part_96971393aedb492f944188fe7b952064"/>
            <w:lock w:val="sdtLocked"/>
            <w:richText/>
          </w:sdtPr>
          <w:sdtContent>
            <w:p>
              <w:pPr>
                <w:keepLines/>
                <w:suppressAutoHyphens/>
                <w:jc w:val="center"/>
                <w:textAlignment w:val="center"/>
                <w:rPr>
                  <w:rFonts w:eastAsia="Calibri"/>
                  <w:b/>
                  <w:bCs/>
                  <w:caps/>
                  <w:color w:val="000000"/>
                  <w:szCs w:val="24"/>
                  <w:lang w:eastAsia="lt-LT"/>
                </w:rPr>
              </w:pPr>
              <w:sdt>
                <w:sdtPr>
                  <w:alias w:val="Numeris"/>
                  <w:tag w:val="nr_96971393aedb492f944188fe7b952064"/>
                  <w:lock w:val="sdtLocked"/>
                  <w:richText/>
                </w:sdt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96971393aedb492f944188fe7b952064"/>
                  <w:lock w:val="sdtLocked"/>
                  <w:richText/>
                </w:sdtPr>
                <w:sdtContent>
                  <w:r>
                    <w:rPr>
                      <w:rFonts w:eastAsia="Calibri"/>
                      <w:b/>
                      <w:bCs/>
                      <w:caps/>
                      <w:color w:val="000000"/>
                      <w:szCs w:val="24"/>
                      <w:lang w:eastAsia="lt-LT"/>
                    </w:rPr>
                    <w:t>ESPBI IS DUOmenų mainų posistemės veikimo PRINCIPAI</w:t>
                  </w:r>
                </w:sdtContent>
              </w:sdt>
            </w:p>
            <w:p>
              <w:pPr>
                <w:keepLines/>
                <w:suppressAutoHyphens/>
                <w:jc w:val="center"/>
                <w:textAlignment w:val="center"/>
                <w:rPr>
                  <w:rFonts w:eastAsia="Calibri"/>
                  <w:color w:val="000000"/>
                  <w:szCs w:val="24"/>
                </w:rPr>
              </w:pPr>
            </w:p>
            <w:sdt>
              <w:sdtPr>
                <w:alias w:val="26 p."/>
                <w:tag w:val="part_b790781b38ef4a6aa8b82774dab2e679"/>
                <w:lock w:val="sdtLocked"/>
                <w:richText/>
              </w:sdtPr>
              <w:sdtContent>
                <w:p>
                  <w:pPr>
                    <w:tabs>
                      <w:tab w:val="left" w:pos="397"/>
                    </w:tabs>
                    <w:suppressAutoHyphens/>
                    <w:ind w:firstLine="720"/>
                    <w:jc w:val="both"/>
                    <w:textAlignment w:val="center"/>
                    <w:rPr>
                      <w:color w:val="000000"/>
                      <w:szCs w:val="24"/>
                      <w:lang w:eastAsia="lt-LT"/>
                    </w:rPr>
                  </w:pPr>
                  <w:sdt>
                    <w:sdtPr>
                      <w:alias w:val="Numeris"/>
                      <w:tag w:val="nr_b790781b38ef4a6aa8b82774dab2e679"/>
                      <w:lock w:val="sdtLocked"/>
                      <w:richText/>
                    </w:sdt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2262943e2e6949449aba14af0da9d5e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262943e2e6949449aba14af0da9d5e5"/>
                      <w:lock w:val="sdtLocked"/>
                      <w:richText/>
                    </w:sdtPr>
                    <w:sdtContent>
                      <w:r>
                        <w:rPr>
                          <w:color w:val="000000"/>
                          <w:szCs w:val="24"/>
                          <w:lang w:eastAsia="lt-LT"/>
                        </w:rPr>
                        <w:t>27</w:t>
                      </w:r>
                    </w:sdtContent>
                  </w:sdt>
                  <w:r>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p."/>
                    <w:tag w:val="part_ce8e7a30341f4e09a1eb6d855e1443e4"/>
                    <w:lock w:val="sdtLocked"/>
                    <w:richText/>
                  </w:sdtPr>
                  <w:sdtContent>
                    <w:p>
                      <w:pPr>
                        <w:tabs>
                          <w:tab w:val="left" w:pos="397"/>
                          <w:tab w:val="left" w:pos="426"/>
                        </w:tabs>
                        <w:suppressAutoHyphens/>
                        <w:ind w:firstLine="720"/>
                        <w:jc w:val="both"/>
                        <w:textAlignment w:val="center"/>
                        <w:rPr>
                          <w:color w:val="000000"/>
                          <w:lang w:eastAsia="lt-LT"/>
                        </w:rPr>
                      </w:pPr>
                      <w:sdt>
                        <w:sdtPr>
                          <w:alias w:val="Numeris"/>
                          <w:tag w:val="nr_ce8e7a30341f4e09a1eb6d855e1443e4"/>
                          <w:lock w:val="sdtLocked"/>
                          <w:richText/>
                        </w:sdtPr>
                        <w:sdtContent>
                          <w:r>
                            <w:rPr>
                              <w:color w:val="000000"/>
                              <w:lang w:eastAsia="lt-LT"/>
                            </w:rPr>
                            <w:t>27.1</w:t>
                          </w:r>
                        </w:sdtContent>
                      </w:sdt>
                      <w:r>
                        <w:rPr>
                          <w:color w:val="000000"/>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p."/>
                    <w:tag w:val="part_137f1eb024204529ad926eb0ac99e14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37f1eb024204529ad926eb0ac99e144"/>
                          <w:lock w:val="sdtLocked"/>
                          <w:richText/>
                        </w:sdt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žiniatinklio paslaugos), kurio schema pateikta 1 paveikslo II dalyje, SPĮ darbuotojams dirbant SPĮ IS aplinkoje, sąveika tarp SPĮ IS ir ESPBI IS vykdoma programinės įrangos sąsajų priemonėmis (toliau – integracinės sąsajos).</w:t>
                      </w:r>
                    </w:p>
                    <w:p>
                      <w:pPr>
                        <w:rPr>
                          <w:sz w:val="10"/>
                          <w:szCs w:val="10"/>
                        </w:rPr>
                      </w:pPr>
                    </w:p>
                    <w:p>
                      <w:pPr>
                        <w:keepNext/>
                        <w:suppressAutoHyphens/>
                        <w:ind w:firstLine="71"/>
                        <w:jc w:val="center"/>
                        <w:textAlignment w:val="center"/>
                        <w:rPr>
                          <w:rFonts w:eastAsia="Calibri"/>
                        </w:rPr>
                      </w:pPr>
                      <w:r>
                        <w:rPr>
                          <w:rFonts w:eastAsia="Calibri"/>
                          <w:sz w:val="22"/>
                          <w:szCs w:val="22"/>
                        </w:rPr>
                        <w:object w:dxaOrig="8650" w:dyaOrig="6197">
                          <v:shape id="_x0000_i1027" type="#_x0000_t75" style="width:438.8pt;height:311.5pt" o:ole="">
                            <v:imagedata r:id="rId24" o:title=""/>
                          </v:shape>
                          <o:OLEObject Type="Embed" ProgID="Visio.Drawing.11" ShapeID="_x0000_i1027" DrawAspect="Content" ObjectID="_0000000001" r:id="rId25"/>
                        </w:object>
                      </w:r>
                    </w:p>
                    <w:p>
                      <w:pPr>
                        <w:ind w:firstLine="709"/>
                        <w:rPr>
                          <w:rFonts w:eastAsia="Calibri"/>
                          <w:bCs/>
                          <w:color w:val="4F81BD"/>
                          <w:szCs w:val="24"/>
                        </w:rPr>
                      </w:pPr>
                      <w:r>
                        <w:rPr>
                          <w:rFonts w:eastAsia="Calibri"/>
                          <w:bCs/>
                          <w:szCs w:val="24"/>
                        </w:rPr>
                        <w:t>1 pav. ESPBI IS duomenų mainų posistemės priemonių naudojimo režimai</w:t>
                      </w:r>
                    </w:p>
                    <w:p>
                      <w:pPr>
                        <w:tabs>
                          <w:tab w:val="left" w:pos="426"/>
                        </w:tabs>
                        <w:suppressAutoHyphens/>
                        <w:spacing w:line="276" w:lineRule="auto"/>
                        <w:textAlignment w:val="center"/>
                        <w:rPr>
                          <w:rFonts w:eastAsia="Calibri"/>
                          <w:color w:val="000000"/>
                          <w:szCs w:val="22"/>
                        </w:rPr>
                      </w:pPr>
                    </w:p>
                  </w:sdtContent>
                </w:sdt>
              </w:sdtContent>
            </w:sdt>
            <w:sdt>
              <w:sdtPr>
                <w:alias w:val="28 p."/>
                <w:tag w:val="part_11e9e149823d4e58846b91b22a7ca722"/>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11e9e149823d4e58846b91b22a7ca722"/>
                      <w:lock w:val="sdtLocked"/>
                      <w:richText/>
                    </w:sdtPr>
                    <w:sdtContent>
                      <w:r>
                        <w:rPr>
                          <w:szCs w:val="24"/>
                          <w:lang w:eastAsia="lt-LT"/>
                        </w:rPr>
                        <w:t>28</w:t>
                      </w:r>
                    </w:sdtContent>
                  </w:sdt>
                  <w:r>
                    <w:rPr>
                      <w:szCs w:val="24"/>
                      <w:lang w:eastAsia="lt-LT"/>
                    </w:rPr>
                    <w:t xml:space="preserve">. </w:t>
                  </w:r>
                  <w:r>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pPr>
                    <w:rPr>
                      <w:sz w:val="10"/>
                      <w:szCs w:val="10"/>
                    </w:rPr>
                  </w:pPr>
                </w:p>
                <w:p>
                  <w:pPr>
                    <w:keepNext/>
                    <w:suppressAutoHyphens/>
                    <w:jc w:val="center"/>
                    <w:textAlignment w:val="center"/>
                    <w:rPr>
                      <w:lang w:eastAsia="lt-LT"/>
                    </w:rPr>
                  </w:pPr>
                </w:p>
                <w:p>
                  <w:pPr>
                    <w:rPr>
                      <w:rFonts w:eastAsia="Calibri"/>
                    </w:rPr>
                  </w:pPr>
                  <w:r>
                    <w:rPr>
                      <w:lang w:eastAsia="lt-LT"/>
                    </w:rPr>
                    <w:drawing>
                      <wp:inline distT="0" distB="0" distL="0" distR="0">
                        <wp:extent cx="6120765" cy="3291840"/>
                        <wp:effectExtent l="0" t="0" r="0" b="3810"/>
                        <wp:docPr id="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pic:nvPicPr>
                              <pic:blipFill>
                                <a:blip r:embed="rId26">
                                  <a:extLst>
                                    <a:ext uri="{28A0092B-C50C-407E-A947-70E740481C1C}">
                                      <a14:useLocalDpi xmlns:a14="http://schemas.microsoft.com/office/drawing/2010/main" val="0"/>
                                    </a:ext>
                                  </a:extLst>
                                </a:blip>
                                <a:stretch>
                                  <a:fillRect/>
                                </a:stretch>
                              </pic:blipFill>
                              <pic:spPr>
                                <a:xfrm>
                                  <a:off x="0" y="0"/>
                                  <a:ext cx="6120765" cy="3291840"/>
                                </a:xfrm>
                                <a:prstGeom prst="rect">
                                  <a:avLst/>
                                </a:prstGeom>
                              </pic:spPr>
                            </pic:pic>
                          </a:graphicData>
                        </a:graphic>
                      </wp:inline>
                    </w:drawing>
                  </w:r>
                </w:p>
                <w:p>
                  <w:pPr>
                    <w:ind w:firstLine="709"/>
                    <w:jc w:val="both"/>
                    <w:rPr>
                      <w:sz w:val="16"/>
                      <w:szCs w:val="16"/>
                    </w:rPr>
                  </w:pPr>
                  <w:r>
                    <w:rPr>
                      <w:rFonts w:eastAsia="Calibri"/>
                      <w:bCs/>
                      <w:szCs w:val="24"/>
                    </w:rPr>
                    <w:t xml:space="preserve">2 pav. </w:t>
                  </w:r>
                  <w:r>
                    <w:rPr>
                      <w:bCs/>
                      <w:szCs w:val="24"/>
                    </w:rPr>
                    <w:t>Veiksmų sekos, kai e. dokumentas pasirašomas elektroniniu parašu arba patvirtinamas elektroniniu spaudu ESPBI IS aplinkoje, schema</w:t>
                  </w:r>
                  <w:r>
                    <w:rPr>
                      <w:rFonts w:eastAsia="Calibri"/>
                      <w:bCs/>
                      <w:szCs w:val="24"/>
                    </w:rPr>
                    <w:t>.</w:t>
                  </w:r>
                </w:p>
                <w:p>
                  <w:pPr>
                    <w:ind w:firstLine="709"/>
                    <w:rPr>
                      <w:bCs/>
                      <w:szCs w:val="24"/>
                    </w:rPr>
                  </w:pPr>
                  <w:r>
                    <w:rPr>
                      <w:rFonts w:eastAsia="Calibri"/>
                      <w:szCs w:val="24"/>
                    </w:rPr>
                    <w:t xml:space="preserve">Pastaba: </w:t>
                  </w:r>
                  <w:r>
                    <w:rPr>
                      <w:bCs/>
                      <w:szCs w:val="24"/>
                    </w:rPr>
                    <w:t>pagal UML notaciją punktyrinėmis rodyklėmis žymimas funkcijos rezultatas.</w:t>
                  </w:r>
                </w:p>
                <w:p>
                  <w:pPr>
                    <w:ind w:firstLine="709"/>
                    <w:rPr>
                      <w:sz w:val="16"/>
                      <w:szCs w:val="16"/>
                    </w:rPr>
                  </w:pPr>
                </w:p>
                <w:p>
                  <w:pPr>
                    <w:suppressAutoHyphens/>
                    <w:ind w:firstLine="709"/>
                    <w:jc w:val="both"/>
                    <w:textAlignment w:val="center"/>
                    <w:rPr>
                      <w:szCs w:val="24"/>
                      <w:lang w:eastAsia="lt-LT"/>
                    </w:rPr>
                  </w:pPr>
                  <w:r>
                    <w:rPr>
                      <w:color w:val="000000"/>
                      <w:szCs w:val="24"/>
                      <w:lang w:eastAsia="lt-LT"/>
                    </w:rPr>
                    <w:t xml:space="preserve">2 lentelė. </w:t>
                  </w:r>
                  <w:r>
                    <w:rPr>
                      <w:szCs w:val="24"/>
                      <w:lang w:eastAsia="lt-LT"/>
                    </w:rPr>
                    <w:t>Veiksmų sekos, kai e. dokumentas kvalifikuotu elektroniniu parašu pasirašomas arba elektroniniu spaudu patvirtinamas ESPBI IS aplinkoje, aprašymas</w:t>
                  </w:r>
                </w:p>
                <w:p>
                  <w:pPr>
                    <w:suppressAutoHyphens/>
                    <w:ind w:firstLine="567"/>
                    <w:jc w:val="both"/>
                    <w:textAlignment w:val="center"/>
                    <w:rPr>
                      <w:szCs w:val="24"/>
                      <w:lang w:eastAsia="lt-L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005"/>
                    <w:gridCol w:w="7442"/>
                    <w:gridCol w:w="1407"/>
                  </w:tblGrid>
                  <w:tr>
                    <w:trPr>
                      <w:trHeight w:val="983"/>
                    </w:trPr>
                    <w:tc>
                      <w:tcPr>
                        <w:tcW w:w="500" w:type="pct"/>
                        <w:shd w:val="clear" w:color="auto" w:fill="FFFFFF" w:themeFill="background1"/>
                        <w:tcMar>
                          <w:top w:w="0" w:type="dxa"/>
                          <w:left w:w="108" w:type="dxa"/>
                          <w:bottom w:w="0" w:type="dxa"/>
                          <w:right w:w="108" w:type="dxa"/>
                        </w:tcMar>
                        <w:vAlign w:val="center"/>
                        <w:hideMark/>
                      </w:tcPr>
                      <w:p>
                        <w:pPr>
                          <w:jc w:val="center"/>
                          <w:rPr>
                            <w:color w:val="000000"/>
                            <w:szCs w:val="24"/>
                            <w:lang w:eastAsia="lt-LT"/>
                          </w:rPr>
                        </w:pPr>
                        <w:r>
                          <w:rPr>
                            <w:color w:val="000000"/>
                            <w:szCs w:val="24"/>
                            <w:lang w:eastAsia="lt-LT"/>
                          </w:rPr>
                          <w:t>Eil. Nr.</w:t>
                        </w:r>
                      </w:p>
                    </w:tc>
                    <w:tc>
                      <w:tcPr>
                        <w:tcW w:w="3700" w:type="pct"/>
                        <w:shd w:val="clear" w:color="auto" w:fill="FFFFFF" w:themeFill="background1"/>
                        <w:tcMar>
                          <w:top w:w="0" w:type="dxa"/>
                          <w:left w:w="108" w:type="dxa"/>
                          <w:bottom w:w="0" w:type="dxa"/>
                          <w:right w:w="108" w:type="dxa"/>
                        </w:tcMar>
                        <w:vAlign w:val="center"/>
                        <w:hideMark/>
                      </w:tcPr>
                      <w:p>
                        <w:pPr>
                          <w:jc w:val="center"/>
                          <w:rPr>
                            <w:color w:val="000000"/>
                            <w:szCs w:val="24"/>
                            <w:lang w:eastAsia="lt-LT"/>
                          </w:rPr>
                        </w:pPr>
                        <w:r>
                          <w:rPr>
                            <w:color w:val="000000"/>
                            <w:szCs w:val="24"/>
                            <w:lang w:eastAsia="lt-LT"/>
                          </w:rPr>
                          <w:t>Veiksmo aprašymas</w:t>
                        </w:r>
                      </w:p>
                    </w:tc>
                    <w:tc>
                      <w:tcPr>
                        <w:tcW w:w="700" w:type="pct"/>
                        <w:shd w:val="clear" w:color="auto" w:fill="FFFFFF" w:themeFill="background1"/>
                        <w:tcMar>
                          <w:top w:w="0" w:type="dxa"/>
                          <w:left w:w="108" w:type="dxa"/>
                          <w:bottom w:w="0" w:type="dxa"/>
                          <w:right w:w="108" w:type="dxa"/>
                        </w:tcMar>
                        <w:vAlign w:val="center"/>
                        <w:hideMark/>
                      </w:tcPr>
                      <w:p>
                        <w:pPr>
                          <w:jc w:val="center"/>
                          <w:rPr>
                            <w:color w:val="000000"/>
                            <w:szCs w:val="24"/>
                            <w:lang w:eastAsia="lt-LT"/>
                          </w:rPr>
                        </w:pPr>
                        <w:r>
                          <w:rPr>
                            <w:color w:val="000000"/>
                            <w:szCs w:val="24"/>
                            <w:lang w:eastAsia="lt-LT"/>
                          </w:rPr>
                          <w:t>Aplinka, kurioje vykdomas veiksma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1.</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Dirbant SPĮ IS aplinkoje, SPĮ IS inicijuoja paciento ESI įrašo duomenų suformavimą. Įrašas gali būti formuojamas:</w:t>
                        </w:r>
                      </w:p>
                    </w:tc>
                    <w:tc>
                      <w:tcPr>
                        <w:tcW w:w="700" w:type="pct"/>
                        <w:shd w:val="clear" w:color="auto" w:fill="FFFFFF" w:themeFill="background1"/>
                        <w:tcMar>
                          <w:top w:w="0" w:type="dxa"/>
                          <w:left w:w="108" w:type="dxa"/>
                          <w:bottom w:w="0" w:type="dxa"/>
                          <w:right w:w="108" w:type="dxa"/>
                        </w:tcMar>
                        <w:hideMark/>
                      </w:tcPr>
                      <w:p>
                        <w:pPr>
                          <w:ind w:firstLine="62"/>
                          <w:rPr>
                            <w:color w:val="000000"/>
                            <w:szCs w:val="24"/>
                            <w:lang w:eastAsia="lt-LT"/>
                          </w:rPr>
                        </w:pP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1.1.</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SPĮ IS priemonėmis – ESI įrašo duomenys įvedami SPĮ IS realizuotose duomenų įvedimo formose (ESI įrašo formavimo metu naudojami ESPBI IS saugomi aktualūs klasifikatoriai, registrų duomenys);</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1.2.</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2.</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ų perdavimas vykdomas naudojantis ESPBI IS integruojamo komponento arba žiniatinklio paslauga.</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3.</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4.</w:t>
                        </w:r>
                      </w:p>
                    </w:tc>
                    <w:tc>
                      <w:tcPr>
                        <w:tcW w:w="3700" w:type="pct"/>
                        <w:shd w:val="clear" w:color="auto" w:fill="FFFFFF" w:themeFill="background1"/>
                        <w:tcMar>
                          <w:top w:w="0" w:type="dxa"/>
                          <w:left w:w="108" w:type="dxa"/>
                          <w:bottom w:w="0" w:type="dxa"/>
                          <w:right w:w="108" w:type="dxa"/>
                        </w:tcMar>
                        <w:hideMark/>
                      </w:tcPr>
                      <w:p>
                        <w:pPr>
                          <w:jc w:val="both"/>
                          <w:rPr>
                            <w:color w:val="000000"/>
                            <w:lang w:eastAsia="lt-LT"/>
                          </w:rPr>
                        </w:pPr>
                        <w:r>
                          <w:rPr>
                            <w:color w:val="000000"/>
                            <w:lang w:eastAsia="lt-LT"/>
                          </w:rPr>
                          <w:t xml:space="preserve">PDF dokumento pasirašymas kvalifikuotu elektroniniu parašu </w:t>
                        </w:r>
                        <w:r>
                          <w:rPr>
                            <w:lang w:eastAsia="lt-LT"/>
                          </w:rPr>
                          <w:t>arba patvirtinimas elektroniniu spaudu</w:t>
                        </w:r>
                        <w:r>
                          <w:rPr>
                            <w:color w:val="000000"/>
                            <w:lang w:eastAsia="lt-LT"/>
                          </w:rPr>
                          <w:t xml:space="preserve"> integruojamo ESPBI IS komponento realizuojamomis priemonėmis.</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5.</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Patvirtintas ESI įrašas ir elektroniniu parašu pasirašytas</w:t>
                        </w:r>
                        <w:r>
                          <w:rPr>
                            <w:b/>
                            <w:szCs w:val="24"/>
                            <w:lang w:eastAsia="lt-LT"/>
                          </w:rPr>
                          <w:t xml:space="preserve"> </w:t>
                        </w:r>
                        <w:r>
                          <w:rPr>
                            <w:bCs/>
                            <w:szCs w:val="24"/>
                            <w:lang w:eastAsia="lt-LT"/>
                          </w:rPr>
                          <w:t>arba elektroniniu spaudu patvirtintas</w:t>
                        </w:r>
                        <w:r>
                          <w:rPr>
                            <w:color w:val="000000"/>
                            <w:szCs w:val="24"/>
                            <w:lang w:eastAsia="lt-LT"/>
                          </w:rPr>
                          <w:t xml:space="preserve"> PDF dokumentas išsaugomi ir užregistruojami ESPBI IS.</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6.</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ESPBI IS į SPĮ IS perduoda nuorodą į suformuotą ir patvirtintą ESI įrašą bei </w:t>
                        </w:r>
                        <w:r>
                          <w:rPr>
                            <w:rFonts w:eastAsia="Calibri"/>
                            <w:szCs w:val="24"/>
                          </w:rPr>
                          <w:t xml:space="preserve">elektroniniu parašu </w:t>
                        </w:r>
                        <w:r>
                          <w:rPr>
                            <w:color w:val="000000"/>
                            <w:szCs w:val="24"/>
                            <w:lang w:eastAsia="lt-LT"/>
                          </w:rPr>
                          <w:t>pasirašytą</w:t>
                        </w:r>
                        <w:r>
                          <w:rPr>
                            <w:b/>
                            <w:bCs/>
                            <w:color w:val="000000"/>
                            <w:szCs w:val="24"/>
                            <w:lang w:eastAsia="lt-LT"/>
                          </w:rPr>
                          <w:t xml:space="preserve"> </w:t>
                        </w:r>
                        <w:r>
                          <w:rPr>
                            <w:color w:val="000000"/>
                            <w:szCs w:val="24"/>
                            <w:lang w:eastAsia="lt-LT"/>
                          </w:rPr>
                          <w:t xml:space="preserve">arba </w:t>
                        </w:r>
                        <w:r>
                          <w:rPr>
                            <w:szCs w:val="24"/>
                            <w:lang w:eastAsia="lt-LT"/>
                          </w:rPr>
                          <w:t>elektroniniu spaudu</w:t>
                        </w:r>
                        <w:r>
                          <w:rPr>
                            <w:color w:val="000000"/>
                            <w:szCs w:val="24"/>
                            <w:lang w:eastAsia="lt-LT"/>
                          </w:rPr>
                          <w:t xml:space="preserve"> patvirtintą PDF dokumentą. Pasitelkus šią nuorodą SPĮ IS per integracines sąsajas gali bet kuriuo metu gauti šio ESI įrašo duomenis arba juos patvirtinantį  PDF dokumentą.</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00" w:type="pct"/>
                        <w:shd w:val="clear" w:color="auto" w:fill="FFFFFF" w:themeFill="background1"/>
                        <w:tcMar>
                          <w:top w:w="0" w:type="dxa"/>
                          <w:left w:w="108" w:type="dxa"/>
                          <w:bottom w:w="0" w:type="dxa"/>
                          <w:right w:w="108" w:type="dxa"/>
                        </w:tcMar>
                        <w:hideMark/>
                      </w:tcPr>
                      <w:p>
                        <w:pPr>
                          <w:jc w:val="center"/>
                          <w:rPr>
                            <w:color w:val="000000"/>
                            <w:szCs w:val="24"/>
                            <w:lang w:eastAsia="lt-LT"/>
                          </w:rPr>
                        </w:pPr>
                        <w:r>
                          <w:rPr>
                            <w:color w:val="000000"/>
                            <w:szCs w:val="24"/>
                            <w:lang w:eastAsia="lt-LT"/>
                          </w:rPr>
                          <w:t>7.</w:t>
                        </w:r>
                      </w:p>
                    </w:tc>
                    <w:tc>
                      <w:tcPr>
                        <w:tcW w:w="3700" w:type="pct"/>
                        <w:shd w:val="clear" w:color="auto" w:fill="FFFFFF" w:themeFill="background1"/>
                        <w:tcMar>
                          <w:top w:w="0" w:type="dxa"/>
                          <w:left w:w="108" w:type="dxa"/>
                          <w:bottom w:w="0" w:type="dxa"/>
                          <w:right w:w="108" w:type="dxa"/>
                        </w:tcMar>
                        <w:hideMark/>
                      </w:tcPr>
                      <w:p>
                        <w:pPr>
                          <w:jc w:val="both"/>
                          <w:rPr>
                            <w:color w:val="000000"/>
                            <w:szCs w:val="24"/>
                            <w:lang w:eastAsia="lt-LT"/>
                          </w:rPr>
                        </w:pPr>
                        <w:r>
                          <w:rPr>
                            <w:color w:val="000000"/>
                            <w:szCs w:val="24"/>
                            <w:lang w:eastAsia="lt-LT"/>
                          </w:rPr>
                          <w:t>Informacijos apie atliktą operaciją pateikimas naudotojui.</w:t>
                        </w:r>
                      </w:p>
                    </w:tc>
                    <w:tc>
                      <w:tcPr>
                        <w:tcW w:w="700" w:type="pct"/>
                        <w:shd w:val="clear" w:color="auto" w:fill="FFFFFF" w:themeFill="background1"/>
                        <w:tcMar>
                          <w:top w:w="0" w:type="dxa"/>
                          <w:left w:w="108" w:type="dxa"/>
                          <w:bottom w:w="0" w:type="dxa"/>
                          <w:right w:w="108" w:type="dxa"/>
                        </w:tcMar>
                        <w:hideMark/>
                      </w:tcPr>
                      <w:p>
                        <w:pPr>
                          <w:rPr>
                            <w:color w:val="000000"/>
                            <w:szCs w:val="24"/>
                            <w:lang w:eastAsia="lt-LT"/>
                          </w:rPr>
                        </w:pPr>
                        <w:r>
                          <w:rPr>
                            <w:color w:val="000000"/>
                            <w:szCs w:val="24"/>
                            <w:lang w:eastAsia="lt-LT"/>
                          </w:rPr>
                          <w:t>SPĮ IS</w:t>
                        </w:r>
                      </w:p>
                    </w:tc>
                  </w:tr>
                </w:tbl>
                <w:p>
                  <w:pPr>
                    <w:suppressAutoHyphens/>
                    <w:jc w:val="both"/>
                    <w:textAlignment w:val="center"/>
                    <w:rPr>
                      <w:color w:val="000000"/>
                      <w:szCs w:val="24"/>
                      <w:lang w:eastAsia="lt-LT"/>
                    </w:rPr>
                  </w:pPr>
                </w:p>
                <w:p>
                  <w:pPr>
                    <w:suppressAutoHyphens/>
                    <w:ind w:firstLine="567"/>
                    <w:jc w:val="both"/>
                    <w:textAlignment w:val="center"/>
                    <w:rPr>
                      <w:color w:val="000000"/>
                      <w:szCs w:val="24"/>
                      <w:lang w:eastAsia="lt-LT"/>
                    </w:rPr>
                  </w:pPr>
                </w:p>
                <w:p>
                  <w:pPr>
                    <w:suppressAutoHyphens/>
                    <w:ind w:firstLine="142"/>
                    <w:jc w:val="both"/>
                    <w:textAlignment w:val="center"/>
                    <w:rPr>
                      <w:color w:val="000000"/>
                      <w:lang w:eastAsia="lt-LT"/>
                    </w:rPr>
                  </w:pPr>
                  <w:r>
                    <w:rPr>
                      <w:lang w:eastAsia="lt-LT"/>
                    </w:rPr>
                    <w:drawing>
                      <wp:inline distT="0" distB="0" distL="0" distR="0">
                        <wp:extent cx="6115050" cy="3493135"/>
                        <wp:effectExtent l="0" t="0" r="0" b="0"/>
                        <wp:docPr id="4"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
                                <pic:cNvPicPr/>
                              </pic:nvPicPr>
                              <pic:blipFill>
                                <a:blip r:embed="rId27">
                                  <a:extLst>
                                    <a:ext uri="{28A0092B-C50C-407E-A947-70E740481C1C}">
                                      <a14:useLocalDpi xmlns:a14="http://schemas.microsoft.com/office/drawing/2010/main" val="0"/>
                                    </a:ext>
                                  </a:extLst>
                                </a:blip>
                                <a:stretch>
                                  <a:fillRect/>
                                </a:stretch>
                              </pic:blipFill>
                              <pic:spPr>
                                <a:xfrm>
                                  <a:off x="0" y="0"/>
                                  <a:ext cx="6115050" cy="3493135"/>
                                </a:xfrm>
                                <a:prstGeom prst="rect">
                                  <a:avLst/>
                                </a:prstGeom>
                              </pic:spPr>
                            </pic:pic>
                          </a:graphicData>
                        </a:graphic>
                      </wp:inline>
                    </w:drawing>
                  </w:r>
                </w:p>
                <w:p>
                  <w:pPr>
                    <w:ind w:firstLine="709"/>
                    <w:jc w:val="both"/>
                    <w:rPr>
                      <w:sz w:val="16"/>
                      <w:szCs w:val="16"/>
                    </w:rPr>
                  </w:pPr>
                  <w:r>
                    <w:rPr>
                      <w:rFonts w:eastAsia="Calibri"/>
                      <w:bCs/>
                      <w:szCs w:val="24"/>
                    </w:rPr>
                    <w:t xml:space="preserve">3 pav. </w:t>
                  </w:r>
                  <w:r>
                    <w:rPr>
                      <w:bCs/>
                      <w:szCs w:val="24"/>
                    </w:rPr>
                    <w:t>Veiksmų sekos, kai e. dokumentas pasirašomas elektroniniu parašu arba patvirtinamas elektroniniu spaudu SPĮ IS aplinkoje, schema</w:t>
                  </w:r>
                  <w:r>
                    <w:rPr>
                      <w:rFonts w:eastAsia="Calibri"/>
                      <w:bCs/>
                      <w:szCs w:val="24"/>
                    </w:rPr>
                    <w:t>.</w:t>
                  </w:r>
                </w:p>
                <w:p>
                  <w:pPr>
                    <w:ind w:firstLine="709"/>
                    <w:rPr>
                      <w:rFonts w:eastAsia="Calibri"/>
                      <w:szCs w:val="24"/>
                    </w:rPr>
                  </w:pPr>
                  <w:r>
                    <w:rPr>
                      <w:rFonts w:eastAsia="Calibri"/>
                      <w:szCs w:val="24"/>
                    </w:rPr>
                    <w:t xml:space="preserve">Pastaba: </w:t>
                  </w:r>
                  <w:r>
                    <w:rPr>
                      <w:bCs/>
                      <w:szCs w:val="24"/>
                    </w:rPr>
                    <w:t>pagal UML notaciją punktyrinėmis rodyklėmis žymimas funkcijos rezultatas</w:t>
                  </w:r>
                  <w:r>
                    <w:rPr>
                      <w:rFonts w:eastAsia="Calibri"/>
                      <w:szCs w:val="24"/>
                    </w:rPr>
                    <w:t>.</w:t>
                  </w:r>
                </w:p>
                <w:p>
                  <w:pPr>
                    <w:ind w:firstLine="709"/>
                    <w:rPr>
                      <w:sz w:val="16"/>
                      <w:szCs w:val="16"/>
                    </w:rPr>
                  </w:pPr>
                </w:p>
                <w:p>
                  <w:pPr>
                    <w:ind w:firstLine="709"/>
                    <w:rPr>
                      <w:sz w:val="16"/>
                      <w:szCs w:val="16"/>
                    </w:rPr>
                  </w:pPr>
                </w:p>
                <w:p>
                  <w:pPr>
                    <w:suppressAutoHyphens/>
                    <w:ind w:firstLine="709"/>
                    <w:jc w:val="both"/>
                    <w:textAlignment w:val="center"/>
                    <w:rPr>
                      <w:color w:val="000000"/>
                      <w:lang w:eastAsia="lt-LT"/>
                    </w:rPr>
                  </w:pPr>
                  <w:r>
                    <w:rPr>
                      <w:color w:val="000000"/>
                      <w:lang w:eastAsia="lt-LT"/>
                    </w:rPr>
                    <w:t xml:space="preserve">3 lentelė. </w:t>
                  </w:r>
                  <w:r>
                    <w:rPr>
                      <w:lang w:eastAsia="lt-LT"/>
                    </w:rPr>
                    <w:t>Veiksmų sekos, kai e. dokumentas kvalifikuotu elektroniniu parašu pasirašomas arba elektroniniu spaudu patvirtina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005"/>
                    <w:gridCol w:w="7341"/>
                    <w:gridCol w:w="1508"/>
                  </w:tblGrid>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Eil. Nr.</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Veiksmo aprašymas</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Aplinka, kurioje vykdomas veiksma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1.</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2.</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ų perdavimas vykdomas naudojantis ESPBI IS žiniatinklio paslauga.</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1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3.</w:t>
                        </w:r>
                      </w:p>
                    </w:tc>
                    <w:tc>
                      <w:tcPr>
                        <w:tcW w:w="3725"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kvalifikuotu elektroniniu parašu pasirašyto arba elektroniniu spaudu patvirtinto PDF dokumento.</w:t>
                        </w:r>
                      </w:p>
                    </w:tc>
                    <w:tc>
                      <w:tcPr>
                        <w:tcW w:w="765"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1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4.</w:t>
                        </w:r>
                      </w:p>
                    </w:tc>
                    <w:tc>
                      <w:tcPr>
                        <w:tcW w:w="3725"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Suformuotas PDF dokumentas perduodamas iš ESPBI IS į SPĮ IS. PDF dokumente yra informacija apie tai, iš kokio ESI įrašo duomenų (kol kas dar nepatvirtintų) jis buvo suformuotas bei laiko žyma, užtikrinanti, kad PDF dokumentas nebus pakeistas SPĮ IS.</w:t>
                        </w:r>
                      </w:p>
                    </w:tc>
                    <w:tc>
                      <w:tcPr>
                        <w:tcW w:w="765"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5.</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PDF dokumento pasirašymas kvalifikuotu el. elektroniniu parašu arba patvirtinimas elektroniniu spaudu SPĮ IS naudotojo sąsajoje realizuojamomis priemonėmis. </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p>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6.</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Kvalifikuotu elektroniniu parašu pasirašyto arba elektroniniu spaudu patvirtinto PDF dokumento perdavimas į ESPBI IS naudojantis žiniatinklio paslauga.</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p>
                      <w:p>
                        <w:pPr>
                          <w:jc w:val="center"/>
                          <w:rPr>
                            <w:color w:val="000000"/>
                            <w:szCs w:val="24"/>
                            <w:lang w:eastAsia="lt-LT"/>
                          </w:rPr>
                        </w:pPr>
                        <w:r>
                          <w:rPr>
                            <w:color w:val="000000"/>
                            <w:szCs w:val="24"/>
                            <w:lang w:eastAsia="lt-LT"/>
                          </w:rPr>
                          <w:t>7.</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Pasirašytas kvalifikuotu elektroniniu parašu arba patvirtintas elektroniniu spaudu PDF dokumentas išsaugomas ir užregistruojamas ESPBI IS. Patvirtinamas ESI įrašas, kurio pagrindu buvo sugeneruotas PDF dokumentas.  </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p>
                      <w:p>
                        <w:pPr>
                          <w:rPr>
                            <w:color w:val="000000"/>
                            <w:szCs w:val="24"/>
                            <w:lang w:eastAsia="lt-LT"/>
                          </w:rPr>
                        </w:pPr>
                        <w:r>
                          <w:rPr>
                            <w:color w:val="000000"/>
                            <w:szCs w:val="24"/>
                            <w:lang w:eastAsia="lt-LT"/>
                          </w:rPr>
                          <w:t>ESPBI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8.</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PBI IS į SPĮ IS perduoda nuorodą į suformuotą ir patvirtintą ESI įrašą bei pasirašytą ar patvirtintą PDF dokumentą. Pasitelkus šią nuorodą SPĮ IS per integracines sąsajas gali bet kuriuo metu gauti šio ESI įrašo duomenis arba juos patvirtinantį PDF dokumentą.</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9.</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Informacijos apie atliktą operaciją pateikimas naudotojui.</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bl>
                <w:p>
                  <w:pPr>
                    <w:tabs>
                      <w:tab w:val="center" w:pos="4153"/>
                      <w:tab w:val="right" w:pos="8306"/>
                    </w:tabs>
                  </w:pPr>
                </w:p>
              </w:sdtContent>
            </w:sdt>
          </w:sdtContent>
        </w:sdt>
      </w:sdtContent>
    </w:sdt>
    <w:sdt>
      <w:sdtPr>
        <w:alias w:val="1 pr."/>
        <w:tag w:val="part_a2612cccf7ce4cecb2d63fa4f10aefa1"/>
        <w:lock w:val="sdtLocked"/>
        <w:richText/>
      </w:sdtPr>
      <w:sdtContent>
        <w:p>
          <w:pPr>
            <w:keepLines/>
            <w:tabs>
              <w:tab w:val="left" w:pos="1304"/>
              <w:tab w:val="left" w:pos="1457"/>
              <w:tab w:val="left" w:pos="1604"/>
              <w:tab w:val="left" w:pos="1757"/>
            </w:tabs>
            <w:suppressAutoHyphens/>
            <w:textAlignment w:val="center"/>
            <w:sectPr>
              <w:headerReference w:type="even" r:id="rId28"/>
              <w:headerReference w:type="default" r:id="rId29"/>
              <w:footerReference w:type="even" r:id="rId30"/>
              <w:footerReference w:type="default" r:id="rId31"/>
              <w:headerReference w:type="first" r:id="rId32"/>
              <w:footerReference w:type="first" r:id="rId33"/>
              <w:pgSz w:w="11907" w:h="16840" w:code="9"/>
              <w:pgMar w:top="1134" w:right="1134" w:bottom="1134" w:left="1701" w:header="567" w:footer="284" w:gutter="0"/>
              <w:pgNumType w:start="1"/>
              <w:cols w:space="1296"/>
              <w:titlePg/>
              <w:docGrid w:linePitch="360"/>
            </w:sectPr>
          </w:pPr>
        </w:p>
        <w:p>
          <w:pPr>
            <w:keepLines/>
            <w:tabs>
              <w:tab w:val="left" w:pos="1304"/>
              <w:tab w:val="left" w:pos="1457"/>
              <w:tab w:val="left" w:pos="1604"/>
              <w:tab w:val="left" w:pos="1757"/>
            </w:tabs>
            <w:suppressAutoHyphens/>
            <w:ind w:left="9214"/>
            <w:textAlignment w:val="center"/>
            <w:rPr>
              <w:rFonts w:eastAsia="Calibri"/>
              <w:color w:val="000000"/>
              <w:szCs w:val="24"/>
              <w:lang w:eastAsia="lt-LT"/>
            </w:rPr>
          </w:pPr>
          <w:r>
            <w:rPr>
              <w:rFonts w:eastAsia="Calibri"/>
              <w:color w:val="000000"/>
              <w:szCs w:val="24"/>
              <w:lang w:eastAsia="lt-LT"/>
            </w:rPr>
            <w:t xml:space="preserve">Sveikatos priežiūros įstaigų informacinių sistemų </w:t>
          </w:r>
        </w:p>
        <w:p>
          <w:pPr>
            <w:keepLines/>
            <w:tabs>
              <w:tab w:val="left" w:pos="1304"/>
              <w:tab w:val="left" w:pos="1457"/>
              <w:tab w:val="left" w:pos="1604"/>
              <w:tab w:val="left" w:pos="1757"/>
            </w:tabs>
            <w:suppressAutoHyphens/>
            <w:ind w:left="9214"/>
            <w:textAlignment w:val="center"/>
            <w:rPr>
              <w:rFonts w:eastAsia="Calibri"/>
              <w:color w:val="000000"/>
              <w:szCs w:val="24"/>
              <w:lang w:eastAsia="lt-LT"/>
            </w:rPr>
          </w:pPr>
          <w:r>
            <w:rPr>
              <w:rFonts w:eastAsia="Calibri"/>
              <w:color w:val="000000"/>
              <w:szCs w:val="24"/>
              <w:lang w:eastAsia="lt-LT"/>
            </w:rPr>
            <w:t xml:space="preserve">susiejimo su e. sveikatos paslaugų ir bendradarbiavimo </w:t>
          </w:r>
        </w:p>
        <w:p>
          <w:pPr>
            <w:keepLines/>
            <w:tabs>
              <w:tab w:val="left" w:pos="1304"/>
              <w:tab w:val="left" w:pos="1457"/>
              <w:tab w:val="left" w:pos="1604"/>
              <w:tab w:val="left" w:pos="1757"/>
            </w:tabs>
            <w:suppressAutoHyphens/>
            <w:ind w:left="9214"/>
            <w:textAlignment w:val="center"/>
            <w:rPr>
              <w:rFonts w:eastAsia="Calibri"/>
              <w:color w:val="000000"/>
              <w:szCs w:val="24"/>
              <w:lang w:eastAsia="lt-LT"/>
            </w:rPr>
          </w:pPr>
          <w:r>
            <w:rPr>
              <w:rFonts w:eastAsia="Calibri"/>
              <w:color w:val="000000"/>
              <w:szCs w:val="24"/>
              <w:lang w:eastAsia="lt-LT"/>
            </w:rPr>
            <w:t>infrastruktūra reikalavimų ir techninių sąlygų</w:t>
          </w:r>
        </w:p>
        <w:p>
          <w:pPr>
            <w:keepLines/>
            <w:tabs>
              <w:tab w:val="left" w:pos="1304"/>
              <w:tab w:val="left" w:pos="1457"/>
              <w:tab w:val="left" w:pos="1604"/>
              <w:tab w:val="left" w:pos="1757"/>
            </w:tabs>
            <w:suppressAutoHyphens/>
            <w:ind w:left="9214"/>
            <w:textAlignment w:val="center"/>
            <w:rPr>
              <w:rFonts w:eastAsia="Calibri"/>
              <w:color w:val="000000"/>
              <w:szCs w:val="24"/>
              <w:lang w:eastAsia="lt-LT"/>
            </w:rPr>
          </w:pPr>
          <w:sdt>
            <w:sdtPr>
              <w:alias w:val="Numeris"/>
              <w:tag w:val="nr_a2612cccf7ce4cecb2d63fa4f10aefa1"/>
              <w:lock w:val="sdtLocked"/>
              <w:richText/>
            </w:sdtPr>
            <w:sdtContent>
              <w:r>
                <w:rPr>
                  <w:rFonts w:eastAsia="Calibri"/>
                  <w:color w:val="000000"/>
                  <w:szCs w:val="24"/>
                  <w:lang w:eastAsia="lt-LT"/>
                </w:rPr>
                <w:t>1</w:t>
              </w:r>
            </w:sdtContent>
          </w:sdt>
          <w:r>
            <w:rPr>
              <w:rFonts w:eastAsia="Calibri"/>
              <w:color w:val="000000"/>
              <w:szCs w:val="24"/>
              <w:lang w:eastAsia="lt-LT"/>
            </w:rPr>
            <w:t xml:space="preserve"> priedas</w:t>
          </w:r>
        </w:p>
        <w:p>
          <w:pPr>
            <w:suppressAutoHyphens/>
            <w:ind w:firstLine="312"/>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a2612cccf7ce4cecb2d63fa4f10aefa1"/>
              <w:lock w:val="sdtLocked"/>
              <w:richText/>
            </w:sdtPr>
            <w:sdtContent>
              <w:r>
                <w:rPr>
                  <w:rFonts w:eastAsia="Calibri"/>
                  <w:b/>
                  <w:bCs/>
                  <w:caps/>
                  <w:color w:val="000000"/>
                  <w:szCs w:val="24"/>
                  <w:lang w:eastAsia="lt-LT"/>
                </w:rPr>
                <w:t>ESPBI IS Įvykių sąrašas</w:t>
              </w:r>
            </w:sdtContent>
          </w:sdt>
        </w:p>
        <w:p>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40"/>
            <w:gridCol w:w="5011"/>
            <w:gridCol w:w="2042"/>
            <w:gridCol w:w="1718"/>
            <w:gridCol w:w="1949"/>
            <w:gridCol w:w="2083"/>
          </w:tblGrid>
          <w:tr>
            <w:trPr>
              <w:trHeight w:val="454"/>
              <w:tblHeader/>
            </w:trPr>
            <w:tc>
              <w:tcPr>
                <w:tcW w:w="342" w:type="pct"/>
                <w:vMerge w:val="restart"/>
                <w:vAlign w:val="center"/>
              </w:tcPr>
              <w:p>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pavadinimas</w:t>
                </w:r>
              </w:p>
            </w:tc>
            <w:tc>
              <w:tcPr>
                <w:tcW w:w="74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334" w:type="pct"/>
                <w:gridSpan w:val="2"/>
                <w:vAlign w:val="center"/>
              </w:tcPr>
              <w:p>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pPr>
                  <w:jc w:val="center"/>
                  <w:rPr>
                    <w:rFonts w:eastAsia="Calibri"/>
                    <w:b/>
                    <w:bCs/>
                    <w:color w:val="000000"/>
                    <w:szCs w:val="24"/>
                    <w:lang w:eastAsia="lt-LT"/>
                  </w:rPr>
                </w:pPr>
                <w:r>
                  <w:rPr>
                    <w:rFonts w:eastAsia="Calibri"/>
                    <w:b/>
                    <w:bCs/>
                    <w:color w:val="000000"/>
                    <w:szCs w:val="24"/>
                    <w:lang w:eastAsia="lt-LT"/>
                  </w:rPr>
                  <w:t>Duomenų perdavimo forma</w:t>
                </w:r>
              </w:p>
            </w:tc>
          </w:tr>
          <w:tr>
            <w:trPr>
              <w:trHeight w:val="454"/>
              <w:tblHeader/>
            </w:trPr>
            <w:tc>
              <w:tcPr>
                <w:tcW w:w="342" w:type="pct"/>
                <w:vMerge/>
                <w:noWrap/>
                <w:vAlign w:val="center"/>
              </w:tcPr>
              <w:p>
                <w:pPr>
                  <w:jc w:val="center"/>
                  <w:rPr>
                    <w:rFonts w:eastAsia="Calibri"/>
                    <w:color w:val="000000"/>
                    <w:szCs w:val="24"/>
                    <w:lang w:eastAsia="lt-LT"/>
                  </w:rPr>
                </w:pPr>
              </w:p>
            </w:tc>
            <w:tc>
              <w:tcPr>
                <w:tcW w:w="1823" w:type="pct"/>
                <w:vMerge/>
                <w:vAlign w:val="center"/>
              </w:tcPr>
              <w:p>
                <w:pPr>
                  <w:jc w:val="center"/>
                  <w:rPr>
                    <w:rFonts w:eastAsia="Calibri"/>
                    <w:szCs w:val="24"/>
                    <w:lang w:eastAsia="lt-LT"/>
                  </w:rPr>
                </w:pPr>
              </w:p>
            </w:tc>
            <w:tc>
              <w:tcPr>
                <w:tcW w:w="743" w:type="pct"/>
                <w:vMerge/>
                <w:vAlign w:val="center"/>
              </w:tcPr>
              <w:p>
                <w:pPr>
                  <w:jc w:val="center"/>
                  <w:rPr>
                    <w:rFonts w:eastAsia="Calibri"/>
                    <w:szCs w:val="24"/>
                    <w:lang w:eastAsia="lt-LT"/>
                  </w:rPr>
                </w:pPr>
              </w:p>
            </w:tc>
            <w:tc>
              <w:tcPr>
                <w:tcW w:w="625" w:type="pct"/>
                <w:vAlign w:val="center"/>
              </w:tcPr>
              <w:p>
                <w:pPr>
                  <w:jc w:val="center"/>
                  <w:rPr>
                    <w:rFonts w:eastAsia="Calibri"/>
                    <w:b/>
                    <w:szCs w:val="24"/>
                    <w:lang w:eastAsia="lt-LT"/>
                  </w:rPr>
                </w:pPr>
                <w:r>
                  <w:rPr>
                    <w:rFonts w:eastAsia="Calibri"/>
                    <w:b/>
                    <w:szCs w:val="24"/>
                    <w:lang w:eastAsia="lt-LT"/>
                  </w:rPr>
                  <w:t>Būtina registruoti iš karto</w:t>
                </w:r>
              </w:p>
            </w:tc>
            <w:tc>
              <w:tcPr>
                <w:tcW w:w="709" w:type="pct"/>
                <w:vAlign w:val="center"/>
              </w:tcPr>
              <w:p>
                <w:pPr>
                  <w:jc w:val="center"/>
                  <w:rPr>
                    <w:rFonts w:eastAsia="Calibri"/>
                    <w:b/>
                    <w:szCs w:val="24"/>
                    <w:lang w:eastAsia="lt-LT"/>
                  </w:rPr>
                </w:pPr>
                <w:r>
                  <w:rPr>
                    <w:rFonts w:eastAsia="Calibri"/>
                    <w:b/>
                    <w:szCs w:val="24"/>
                    <w:lang w:eastAsia="lt-LT"/>
                  </w:rPr>
                  <w:t>Nebūtina registruoti iš karto</w:t>
                </w:r>
              </w:p>
            </w:tc>
            <w:tc>
              <w:tcPr>
                <w:tcW w:w="758" w:type="pct"/>
                <w:vMerge/>
              </w:tcPr>
              <w:p>
                <w:pPr>
                  <w:jc w:val="center"/>
                  <w:rPr>
                    <w:rFonts w:eastAsia="Calibri"/>
                    <w:b/>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p>
            </w:tc>
            <w:tc>
              <w:tcPr>
                <w:tcW w:w="1823" w:type="pct"/>
                <w:vAlign w:val="center"/>
              </w:tcPr>
              <w:p>
                <w:pPr>
                  <w:rPr>
                    <w:rFonts w:eastAsia="Calibri"/>
                    <w:szCs w:val="24"/>
                    <w:lang w:eastAsia="lt-LT"/>
                  </w:rPr>
                </w:pPr>
                <w:r>
                  <w:rPr>
                    <w:rFonts w:eastAsia="Calibri"/>
                    <w:szCs w:val="24"/>
                    <w:lang w:eastAsia="lt-LT"/>
                  </w:rPr>
                  <w:t xml:space="preserve">Atvykimas į SPĮ gauti ambulatorinių  paslaugų</w:t>
                </w:r>
              </w:p>
            </w:tc>
            <w:tc>
              <w:tcPr>
                <w:tcW w:w="743" w:type="pct"/>
                <w:vAlign w:val="center"/>
              </w:tcPr>
              <w:p>
                <w:pPr>
                  <w:jc w:val="center"/>
                  <w:rPr>
                    <w:rFonts w:eastAsia="Calibri"/>
                    <w:szCs w:val="24"/>
                    <w:lang w:eastAsia="lt-LT"/>
                  </w:rPr>
                </w:pPr>
                <w:r>
                  <w:rPr>
                    <w:rFonts w:eastAsia="Calibri"/>
                    <w:szCs w:val="24"/>
                    <w:lang w:eastAsia="lt-LT"/>
                  </w:rPr>
                  <w:t>-</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w:t>
                </w:r>
              </w:p>
            </w:tc>
            <w:tc>
              <w:tcPr>
                <w:tcW w:w="1823" w:type="pct"/>
                <w:vAlign w:val="center"/>
              </w:tcPr>
              <w:p>
                <w:pPr>
                  <w:rPr>
                    <w:rFonts w:eastAsia="Calibri"/>
                    <w:szCs w:val="24"/>
                    <w:lang w:eastAsia="lt-LT"/>
                  </w:rPr>
                </w:pPr>
                <w:r>
                  <w:rPr>
                    <w:rFonts w:eastAsia="Calibri"/>
                    <w:szCs w:val="24"/>
                    <w:lang w:eastAsia="lt-LT"/>
                  </w:rPr>
                  <w:t>Ambulatorinės gydymo paslaugos suteikimas (apsilankymas)</w:t>
                </w:r>
              </w:p>
            </w:tc>
            <w:tc>
              <w:tcPr>
                <w:tcW w:w="743" w:type="pct"/>
                <w:vAlign w:val="center"/>
              </w:tcPr>
              <w:p>
                <w:pPr>
                  <w:jc w:val="center"/>
                  <w:rPr>
                    <w:rFonts w:eastAsia="Calibri"/>
                    <w:szCs w:val="24"/>
                    <w:lang w:eastAsia="lt-LT"/>
                  </w:rPr>
                </w:pPr>
                <w:r>
                  <w:rPr>
                    <w:rFonts w:eastAsia="Calibri"/>
                    <w:szCs w:val="24"/>
                    <w:lang w:eastAsia="lt-LT"/>
                  </w:rPr>
                  <w:t>E025</w:t>
                </w:r>
              </w:p>
            </w:tc>
            <w:tc>
              <w:tcPr>
                <w:tcW w:w="625" w:type="pct"/>
                <w:vAlign w:val="center"/>
              </w:tcPr>
              <w:p>
                <w:pPr>
                  <w:spacing w:line="259" w:lineRule="auto"/>
                  <w:jc w:val="center"/>
                  <w:rPr>
                    <w:szCs w:val="24"/>
                  </w:rPr>
                </w:pPr>
                <w:r>
                  <w:rPr>
                    <w:rFonts w:eastAsia="Calibri"/>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3.</w:t>
                </w:r>
              </w:p>
            </w:tc>
            <w:tc>
              <w:tcPr>
                <w:tcW w:w="1823" w:type="pct"/>
                <w:vAlign w:val="center"/>
              </w:tcPr>
              <w:p>
                <w:pPr>
                  <w:rPr>
                    <w:rFonts w:eastAsia="Calibri"/>
                    <w:color w:val="000000"/>
                    <w:lang w:eastAsia="lt-LT"/>
                  </w:rPr>
                </w:pPr>
                <w:r>
                  <w:rPr>
                    <w:rFonts w:eastAsia="Calibri"/>
                    <w:color w:val="000000"/>
                    <w:lang w:eastAsia="lt-LT"/>
                  </w:rPr>
                  <w:t>Siuntimas laboratoriniam tyrimui ir tyrimo rezultatai</w:t>
                </w:r>
              </w:p>
            </w:tc>
            <w:tc>
              <w:tcPr>
                <w:tcW w:w="743" w:type="pct"/>
                <w:vAlign w:val="center"/>
              </w:tcPr>
              <w:p>
                <w:pPr>
                  <w:jc w:val="center"/>
                  <w:rPr>
                    <w:rFonts w:eastAsia="Calibri"/>
                    <w:lang w:eastAsia="lt-LT"/>
                  </w:rPr>
                </w:pPr>
                <w:r>
                  <w:rPr>
                    <w:rFonts w:eastAsia="Calibri"/>
                    <w:lang w:eastAsia="lt-LT"/>
                  </w:rPr>
                  <w:t>E200/a</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4.</w:t>
                </w:r>
              </w:p>
            </w:tc>
            <w:tc>
              <w:tcPr>
                <w:tcW w:w="1823" w:type="pct"/>
                <w:vAlign w:val="center"/>
              </w:tcPr>
              <w:p>
                <w:pPr>
                  <w:rPr>
                    <w:rFonts w:eastAsia="Calibri"/>
                    <w:szCs w:val="24"/>
                    <w:lang w:eastAsia="lt-LT"/>
                  </w:rPr>
                </w:pPr>
                <w:r>
                  <w:rPr>
                    <w:rFonts w:eastAsia="Calibri"/>
                    <w:szCs w:val="24"/>
                    <w:lang w:eastAsia="lt-LT"/>
                  </w:rPr>
                  <w:t>Recepto išrašymas</w:t>
                </w:r>
              </w:p>
            </w:tc>
            <w:tc>
              <w:tcPr>
                <w:tcW w:w="743" w:type="pct"/>
                <w:vAlign w:val="center"/>
              </w:tcPr>
              <w:p>
                <w:pPr>
                  <w:jc w:val="center"/>
                  <w:rPr>
                    <w:rFonts w:eastAsia="Calibri"/>
                    <w:szCs w:val="24"/>
                    <w:lang w:eastAsia="lt-LT"/>
                  </w:rPr>
                </w:pPr>
                <w:r>
                  <w:rPr>
                    <w:rFonts w:eastAsia="Calibri"/>
                    <w:szCs w:val="24"/>
                    <w:lang w:eastAsia="lt-LT"/>
                  </w:rPr>
                  <w:t>EREC01</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5.</w:t>
                </w:r>
              </w:p>
            </w:tc>
            <w:tc>
              <w:tcPr>
                <w:tcW w:w="1823" w:type="pct"/>
                <w:vAlign w:val="center"/>
              </w:tcPr>
              <w:p>
                <w:pPr>
                  <w:rPr>
                    <w:rFonts w:eastAsia="Calibri"/>
                    <w:lang w:eastAsia="lt-LT"/>
                  </w:rPr>
                </w:pPr>
                <w:r>
                  <w:rPr>
                    <w:rFonts w:eastAsia="Calibri"/>
                    <w:lang w:eastAsia="lt-LT"/>
                  </w:rPr>
                  <w:t>Išdavimo (pardavimo) dokumentas</w:t>
                </w:r>
              </w:p>
            </w:tc>
            <w:tc>
              <w:tcPr>
                <w:tcW w:w="743" w:type="pct"/>
                <w:vAlign w:val="center"/>
              </w:tcPr>
              <w:p>
                <w:pPr>
                  <w:jc w:val="center"/>
                  <w:rPr>
                    <w:rFonts w:eastAsia="Calibri"/>
                    <w:szCs w:val="24"/>
                    <w:lang w:eastAsia="lt-LT"/>
                  </w:rPr>
                </w:pPr>
                <w:r>
                  <w:rPr>
                    <w:rFonts w:eastAsia="Calibri"/>
                    <w:szCs w:val="24"/>
                    <w:lang w:eastAsia="lt-LT"/>
                  </w:rPr>
                  <w:t>EVAI01</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6.</w:t>
                </w:r>
              </w:p>
            </w:tc>
            <w:tc>
              <w:tcPr>
                <w:tcW w:w="1823" w:type="pct"/>
                <w:vAlign w:val="center"/>
              </w:tcPr>
              <w:p>
                <w:pPr>
                  <w:rPr>
                    <w:rFonts w:eastAsia="Calibri"/>
                    <w:szCs w:val="24"/>
                    <w:lang w:eastAsia="lt-LT"/>
                  </w:rPr>
                </w:pPr>
                <w:r>
                  <w:rPr>
                    <w:rFonts w:eastAsia="Calibri"/>
                    <w:szCs w:val="24"/>
                    <w:lang w:eastAsia="lt-LT"/>
                  </w:rPr>
                  <w:t>Atvykimas į stacionarą</w:t>
                </w:r>
              </w:p>
            </w:tc>
            <w:tc>
              <w:tcPr>
                <w:tcW w:w="743" w:type="pct"/>
                <w:vAlign w:val="center"/>
              </w:tcPr>
              <w:p>
                <w:pPr>
                  <w:jc w:val="center"/>
                  <w:rPr>
                    <w:rFonts w:eastAsia="Calibri"/>
                    <w:szCs w:val="24"/>
                    <w:lang w:eastAsia="lt-LT"/>
                  </w:rPr>
                </w:pPr>
                <w:r>
                  <w:rPr>
                    <w:rFonts w:eastAsia="Calibri"/>
                    <w:szCs w:val="24"/>
                    <w:lang w:eastAsia="lt-LT"/>
                  </w:rPr>
                  <w:t>-</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7.</w:t>
                </w:r>
              </w:p>
            </w:tc>
            <w:tc>
              <w:tcPr>
                <w:tcW w:w="1823" w:type="pct"/>
                <w:vAlign w:val="center"/>
              </w:tcPr>
              <w:p>
                <w:pPr>
                  <w:rPr>
                    <w:rFonts w:eastAsia="Calibri"/>
                    <w:szCs w:val="24"/>
                    <w:lang w:eastAsia="lt-LT"/>
                  </w:rPr>
                </w:pPr>
                <w:r>
                  <w:rPr>
                    <w:rFonts w:eastAsia="Calibri"/>
                    <w:szCs w:val="24"/>
                    <w:lang w:eastAsia="lt-LT"/>
                  </w:rPr>
                  <w:t>Išvykimas iš stacionaro priėmimo-skubiosios pagalbos skyriaus</w:t>
                </w:r>
              </w:p>
            </w:tc>
            <w:tc>
              <w:tcPr>
                <w:tcW w:w="743" w:type="pct"/>
                <w:vAlign w:val="center"/>
              </w:tcPr>
              <w:p>
                <w:pPr>
                  <w:jc w:val="center"/>
                  <w:rPr>
                    <w:rFonts w:eastAsia="Calibri"/>
                    <w:szCs w:val="24"/>
                    <w:lang w:eastAsia="lt-LT"/>
                  </w:rPr>
                </w:pPr>
                <w:r>
                  <w:rPr>
                    <w:rFonts w:eastAsia="Calibri"/>
                    <w:szCs w:val="24"/>
                    <w:lang w:eastAsia="lt-LT"/>
                  </w:rPr>
                  <w:t>-</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8.</w:t>
                </w:r>
              </w:p>
            </w:tc>
            <w:tc>
              <w:tcPr>
                <w:tcW w:w="1823" w:type="pct"/>
                <w:vAlign w:val="center"/>
              </w:tcPr>
              <w:p>
                <w:pPr>
                  <w:rPr>
                    <w:rFonts w:eastAsia="Calibri"/>
                    <w:szCs w:val="24"/>
                    <w:lang w:eastAsia="lt-LT"/>
                  </w:rPr>
                </w:pPr>
                <w:r>
                  <w:rPr>
                    <w:rFonts w:eastAsia="Calibri"/>
                    <w:szCs w:val="24"/>
                    <w:lang w:eastAsia="lt-LT"/>
                  </w:rPr>
                  <w:t>Išvykimas iš stacionaro (į namus, į kitą stacionarą, mirtis)</w:t>
                </w:r>
              </w:p>
            </w:tc>
            <w:tc>
              <w:tcPr>
                <w:tcW w:w="743" w:type="pct"/>
                <w:vAlign w:val="center"/>
              </w:tcPr>
              <w:p>
                <w:pPr>
                  <w:jc w:val="center"/>
                  <w:rPr>
                    <w:rFonts w:eastAsia="Calibri"/>
                    <w:szCs w:val="24"/>
                    <w:lang w:eastAsia="lt-LT"/>
                  </w:rPr>
                </w:pPr>
                <w:r>
                  <w:rPr>
                    <w:rFonts w:eastAsia="Calibri"/>
                    <w:szCs w:val="24"/>
                    <w:lang w:eastAsia="lt-LT"/>
                  </w:rPr>
                  <w:t>E003</w:t>
                </w:r>
              </w:p>
            </w:tc>
            <w:tc>
              <w:tcPr>
                <w:tcW w:w="625" w:type="pct"/>
                <w:vAlign w:val="center"/>
              </w:tcPr>
              <w:p>
                <w:pPr>
                  <w:spacing w:line="259" w:lineRule="auto"/>
                  <w:jc w:val="center"/>
                  <w:rPr>
                    <w:szCs w:val="24"/>
                  </w:rPr>
                </w:pPr>
                <w:r>
                  <w:rPr>
                    <w:rFonts w:eastAsia="Calibri"/>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9.</w:t>
                </w:r>
              </w:p>
            </w:tc>
            <w:tc>
              <w:tcPr>
                <w:tcW w:w="1823" w:type="pct"/>
                <w:vAlign w:val="center"/>
              </w:tcPr>
              <w:p>
                <w:pPr>
                  <w:rPr>
                    <w:rFonts w:eastAsia="Calibri"/>
                    <w:szCs w:val="24"/>
                    <w:lang w:eastAsia="lt-LT"/>
                  </w:rPr>
                </w:pPr>
                <w:r>
                  <w:rPr>
                    <w:rFonts w:eastAsia="Calibri"/>
                    <w:szCs w:val="24"/>
                    <w:lang w:eastAsia="lt-LT"/>
                  </w:rPr>
                  <w:t>Profilaktinių patikrinimų registravimas</w:t>
                </w:r>
              </w:p>
            </w:tc>
            <w:tc>
              <w:tcPr>
                <w:tcW w:w="743" w:type="pct"/>
                <w:vAlign w:val="center"/>
              </w:tcPr>
              <w:p>
                <w:pPr>
                  <w:jc w:val="center"/>
                  <w:rPr>
                    <w:rFonts w:eastAsia="Calibri"/>
                    <w:szCs w:val="24"/>
                    <w:lang w:eastAsia="lt-LT"/>
                  </w:rPr>
                </w:pPr>
                <w:r>
                  <w:rPr>
                    <w:rFonts w:eastAsia="Calibri"/>
                    <w:szCs w:val="24"/>
                    <w:lang w:eastAsia="lt-LT"/>
                  </w:rPr>
                  <w:t>E025</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0.</w:t>
                </w:r>
              </w:p>
            </w:tc>
            <w:tc>
              <w:tcPr>
                <w:tcW w:w="1823" w:type="pct"/>
                <w:vAlign w:val="center"/>
              </w:tcPr>
              <w:p>
                <w:pPr>
                  <w:rPr>
                    <w:rFonts w:eastAsia="Calibri"/>
                    <w:szCs w:val="24"/>
                    <w:lang w:eastAsia="lt-LT"/>
                  </w:rPr>
                </w:pPr>
                <w:r>
                  <w:rPr>
                    <w:rFonts w:eastAsia="Calibri"/>
                    <w:szCs w:val="24"/>
                    <w:lang w:eastAsia="lt-LT"/>
                  </w:rPr>
                  <w:t>Paciento duomenų santraukos pildymas</w:t>
                </w:r>
              </w:p>
            </w:tc>
            <w:tc>
              <w:tcPr>
                <w:tcW w:w="743" w:type="pct"/>
                <w:vAlign w:val="center"/>
              </w:tcPr>
              <w:p>
                <w:pPr>
                  <w:jc w:val="center"/>
                  <w:rPr>
                    <w:rFonts w:eastAsia="Calibri"/>
                    <w:szCs w:val="24"/>
                    <w:lang w:eastAsia="lt-LT"/>
                  </w:rPr>
                </w:pPr>
                <w:r>
                  <w:rPr>
                    <w:rFonts w:eastAsia="Calibri"/>
                    <w:szCs w:val="24"/>
                    <w:lang w:eastAsia="lt-LT"/>
                  </w:rPr>
                  <w:t>-</w:t>
                </w:r>
              </w:p>
            </w:tc>
            <w:tc>
              <w:tcPr>
                <w:tcW w:w="625" w:type="pct"/>
                <w:vAlign w:val="center"/>
              </w:tcPr>
              <w:p>
                <w:pPr>
                  <w:spacing w:line="259" w:lineRule="auto"/>
                  <w:jc w:val="center"/>
                  <w:rPr>
                    <w:szCs w:val="24"/>
                  </w:rPr>
                </w:pPr>
                <w:r>
                  <w:rPr>
                    <w:rFonts w:eastAsia="Calibri"/>
                    <w:lang w:eastAsia="lt-LT"/>
                  </w:rPr>
                  <w:t>-</w:t>
                </w:r>
              </w:p>
            </w:tc>
            <w:tc>
              <w:tcPr>
                <w:tcW w:w="709" w:type="pct"/>
                <w:vAlign w:val="center"/>
              </w:tcPr>
              <w:p>
                <w:pPr>
                  <w:spacing w:line="259" w:lineRule="auto"/>
                  <w:jc w:val="center"/>
                  <w:rPr>
                    <w:szCs w:val="24"/>
                  </w:rPr>
                </w:pPr>
                <w:r>
                  <w:rPr>
                    <w:rFonts w:eastAsia="Calibri"/>
                    <w:lang w:eastAsia="lt-LT"/>
                  </w:rPr>
                  <w:t>x</w:t>
                </w:r>
              </w:p>
            </w:tc>
            <w:tc>
              <w:tcPr>
                <w:tcW w:w="758" w:type="pct"/>
                <w:vAlign w:val="center"/>
              </w:tcPr>
              <w:p>
                <w:pPr>
                  <w:suppressAutoHyphens/>
                  <w:textAlignment w:val="center"/>
                  <w:rPr>
                    <w:color w:val="000000"/>
                    <w:szCs w:val="24"/>
                  </w:rPr>
                </w:pPr>
                <w:r>
                  <w:rPr>
                    <w:rFonts w:eastAsia="Calibri"/>
                    <w:color w:val="000000"/>
                    <w:szCs w:val="24"/>
                  </w:rPr>
                  <w:t>Duomenų rinkiniai</w:t>
                </w:r>
              </w:p>
              <w:p>
                <w:pPr>
                  <w:rPr>
                    <w:rFonts w:eastAsia="Calibri"/>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1.</w:t>
                </w:r>
              </w:p>
            </w:tc>
            <w:tc>
              <w:tcPr>
                <w:tcW w:w="1823" w:type="pct"/>
                <w:vAlign w:val="center"/>
              </w:tcPr>
              <w:p>
                <w:pPr>
                  <w:rPr>
                    <w:rFonts w:eastAsia="Calibri"/>
                    <w:szCs w:val="24"/>
                    <w:lang w:eastAsia="lt-LT"/>
                  </w:rPr>
                </w:pPr>
                <w:r>
                  <w:rPr>
                    <w:rFonts w:eastAsia="Calibri"/>
                    <w:szCs w:val="24"/>
                    <w:lang w:eastAsia="lt-LT"/>
                  </w:rPr>
                  <w:t>Pirmoji naujagimio apžiūra namuose</w:t>
                </w:r>
              </w:p>
            </w:tc>
            <w:tc>
              <w:tcPr>
                <w:tcW w:w="743" w:type="pct"/>
                <w:vAlign w:val="center"/>
              </w:tcPr>
              <w:p>
                <w:pPr>
                  <w:jc w:val="center"/>
                  <w:rPr>
                    <w:rFonts w:eastAsia="Calibri"/>
                    <w:szCs w:val="24"/>
                    <w:lang w:eastAsia="lt-LT"/>
                  </w:rPr>
                </w:pPr>
                <w:r>
                  <w:rPr>
                    <w:rFonts w:eastAsia="Calibri"/>
                    <w:szCs w:val="24"/>
                    <w:lang w:eastAsia="lt-LT"/>
                  </w:rPr>
                  <w:t>E025</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2.</w:t>
                </w:r>
              </w:p>
            </w:tc>
            <w:tc>
              <w:tcPr>
                <w:tcW w:w="1823" w:type="pct"/>
                <w:vAlign w:val="center"/>
              </w:tcPr>
              <w:p>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743" w:type="pct"/>
                <w:vAlign w:val="center"/>
              </w:tcPr>
              <w:p>
                <w:pPr>
                  <w:jc w:val="center"/>
                  <w:rPr>
                    <w:rFonts w:eastAsia="Calibri"/>
                    <w:szCs w:val="24"/>
                    <w:lang w:eastAsia="lt-LT"/>
                  </w:rPr>
                </w:pPr>
                <w:r>
                  <w:rPr>
                    <w:rFonts w:eastAsia="Calibri"/>
                    <w:szCs w:val="24"/>
                    <w:lang w:eastAsia="lt-LT"/>
                  </w:rPr>
                  <w:t>E063</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3.</w:t>
                </w:r>
              </w:p>
            </w:tc>
            <w:tc>
              <w:tcPr>
                <w:tcW w:w="1823" w:type="pct"/>
                <w:vAlign w:val="center"/>
              </w:tcPr>
              <w:p>
                <w:pPr>
                  <w:rPr>
                    <w:rFonts w:eastAsia="Calibri"/>
                    <w:szCs w:val="24"/>
                    <w:lang w:eastAsia="lt-LT"/>
                  </w:rPr>
                </w:pPr>
                <w:r>
                  <w:rPr>
                    <w:rFonts w:eastAsia="Calibri"/>
                    <w:szCs w:val="24"/>
                    <w:lang w:eastAsia="lt-LT"/>
                  </w:rPr>
                  <w:t>Profilaktinių skiepijimų (imunoprofilaktikos) registravimas – skiepijimo fakto registravimo atveju</w:t>
                </w:r>
              </w:p>
            </w:tc>
            <w:tc>
              <w:tcPr>
                <w:tcW w:w="743" w:type="pct"/>
                <w:vAlign w:val="center"/>
              </w:tcPr>
              <w:p>
                <w:pPr>
                  <w:jc w:val="center"/>
                  <w:rPr>
                    <w:rFonts w:eastAsia="Calibri"/>
                    <w:szCs w:val="24"/>
                    <w:lang w:eastAsia="lt-LT"/>
                  </w:rPr>
                </w:pPr>
                <w:r>
                  <w:rPr>
                    <w:rFonts w:eastAsia="Calibri"/>
                    <w:szCs w:val="24"/>
                    <w:lang w:eastAsia="lt-LT"/>
                  </w:rPr>
                  <w:t>E063</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4.</w:t>
                </w:r>
              </w:p>
            </w:tc>
            <w:tc>
              <w:tcPr>
                <w:tcW w:w="1823" w:type="pct"/>
                <w:vAlign w:val="center"/>
              </w:tcPr>
              <w:p>
                <w:pPr>
                  <w:rPr>
                    <w:rFonts w:eastAsia="Calibri"/>
                    <w:lang w:eastAsia="lt-LT"/>
                  </w:rPr>
                </w:pPr>
                <w:r>
                  <w:rPr>
                    <w:rFonts w:eastAsia="Calibri"/>
                    <w:lang w:eastAsia="lt-LT"/>
                  </w:rPr>
                  <w:t>Siuntimo konsultuoti, tirti, gydyti, sukūrimas</w:t>
                </w:r>
              </w:p>
            </w:tc>
            <w:tc>
              <w:tcPr>
                <w:tcW w:w="743" w:type="pct"/>
                <w:vAlign w:val="center"/>
              </w:tcPr>
              <w:p>
                <w:pPr>
                  <w:jc w:val="center"/>
                  <w:rPr>
                    <w:rFonts w:eastAsia="Calibri"/>
                    <w:szCs w:val="24"/>
                    <w:lang w:eastAsia="lt-LT"/>
                  </w:rPr>
                </w:pPr>
                <w:r>
                  <w:rPr>
                    <w:rFonts w:eastAsia="Calibri"/>
                    <w:szCs w:val="24"/>
                    <w:lang w:eastAsia="lt-LT"/>
                  </w:rPr>
                  <w:t>E027</w:t>
                </w:r>
              </w:p>
            </w:tc>
            <w:tc>
              <w:tcPr>
                <w:tcW w:w="625"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5.</w:t>
                </w:r>
              </w:p>
            </w:tc>
            <w:tc>
              <w:tcPr>
                <w:tcW w:w="1823" w:type="pct"/>
                <w:vAlign w:val="center"/>
              </w:tcPr>
              <w:p>
                <w:pPr>
                  <w:rPr>
                    <w:rFonts w:eastAsia="Calibri"/>
                    <w:szCs w:val="24"/>
                    <w:lang w:eastAsia="lt-LT"/>
                  </w:rPr>
                </w:pPr>
                <w:r>
                  <w:rPr>
                    <w:rFonts w:eastAsia="Calibri"/>
                    <w:szCs w:val="24"/>
                    <w:lang w:eastAsia="lt-LT"/>
                  </w:rPr>
                  <w:t>Atsakymas į siuntimą konsultuoti, gydyti, tirti</w:t>
                </w:r>
              </w:p>
            </w:tc>
            <w:tc>
              <w:tcPr>
                <w:tcW w:w="743" w:type="pct"/>
                <w:vAlign w:val="center"/>
              </w:tcPr>
              <w:p>
                <w:pPr>
                  <w:jc w:val="center"/>
                  <w:rPr>
                    <w:rFonts w:eastAsia="Calibri"/>
                    <w:szCs w:val="24"/>
                    <w:lang w:eastAsia="lt-LT"/>
                  </w:rPr>
                </w:pPr>
                <w:r>
                  <w:rPr>
                    <w:rFonts w:eastAsia="Calibri"/>
                    <w:szCs w:val="24"/>
                    <w:lang w:eastAsia="lt-LT"/>
                  </w:rPr>
                  <w:t>E027-ats</w:t>
                </w:r>
              </w:p>
            </w:tc>
            <w:tc>
              <w:tcPr>
                <w:tcW w:w="625"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r>
                  <w:rPr>
                    <w:rFonts w:eastAsia="Calibri"/>
                    <w:color w:val="000000"/>
                    <w:szCs w:val="24"/>
                    <w:lang w:val="en-US" w:eastAsia="lt-LT"/>
                  </w:rPr>
                  <w:t>6</w:t>
                </w:r>
                <w:r>
                  <w:rPr>
                    <w:rFonts w:eastAsia="Calibri"/>
                    <w:color w:val="000000"/>
                    <w:szCs w:val="24"/>
                    <w:lang w:eastAsia="lt-LT"/>
                  </w:rPr>
                  <w:t>.</w:t>
                </w:r>
              </w:p>
            </w:tc>
            <w:tc>
              <w:tcPr>
                <w:tcW w:w="1823" w:type="pct"/>
                <w:vAlign w:val="center"/>
              </w:tcPr>
              <w:p>
                <w:pPr>
                  <w:rPr>
                    <w:rFonts w:eastAsia="Calibri"/>
                    <w:szCs w:val="24"/>
                    <w:lang w:eastAsia="lt-LT"/>
                  </w:rPr>
                </w:pPr>
                <w:r>
                  <w:rPr>
                    <w:rFonts w:eastAsia="Calibri"/>
                    <w:szCs w:val="24"/>
                    <w:lang w:eastAsia="lt-LT"/>
                  </w:rPr>
                  <w:t>Paciento apsilankymo pabaigos fakto registravimas</w:t>
                </w:r>
              </w:p>
            </w:tc>
            <w:tc>
              <w:tcPr>
                <w:tcW w:w="743" w:type="pct"/>
                <w:vAlign w:val="center"/>
              </w:tcPr>
              <w:p>
                <w:pPr>
                  <w:jc w:val="center"/>
                  <w:rPr>
                    <w:rFonts w:eastAsia="Calibri"/>
                    <w:szCs w:val="24"/>
                    <w:lang w:eastAsia="lt-LT"/>
                  </w:rPr>
                </w:pPr>
                <w:r>
                  <w:rPr>
                    <w:rFonts w:eastAsia="Calibri"/>
                    <w:szCs w:val="24"/>
                    <w:lang w:eastAsia="lt-LT"/>
                  </w:rPr>
                  <w:t>-</w:t>
                </w:r>
              </w:p>
            </w:tc>
            <w:tc>
              <w:tcPr>
                <w:tcW w:w="625"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 xml:space="preserve">Duomenų rinkiniai </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7.</w:t>
                </w:r>
              </w:p>
            </w:tc>
            <w:tc>
              <w:tcPr>
                <w:tcW w:w="1823" w:type="pct"/>
                <w:vAlign w:val="center"/>
              </w:tcPr>
              <w:p>
                <w:pPr>
                  <w:rPr>
                    <w:rFonts w:eastAsia="Calibri"/>
                    <w:szCs w:val="24"/>
                    <w:lang w:eastAsia="lt-LT"/>
                  </w:rPr>
                </w:pPr>
                <w:r>
                  <w:rPr>
                    <w:rFonts w:eastAsia="Calibri"/>
                    <w:szCs w:val="24"/>
                    <w:lang w:eastAsia="lt-LT"/>
                  </w:rPr>
                  <w:t>Medicininių pažymų suformavimas</w:t>
                </w:r>
              </w:p>
            </w:tc>
            <w:tc>
              <w:tcPr>
                <w:tcW w:w="743" w:type="pct"/>
                <w:vAlign w:val="center"/>
              </w:tcPr>
              <w:p>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625"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8.</w:t>
                </w:r>
              </w:p>
            </w:tc>
            <w:tc>
              <w:tcPr>
                <w:tcW w:w="1823" w:type="pct"/>
                <w:vAlign w:val="center"/>
              </w:tcPr>
              <w:p>
                <w:pPr>
                  <w:rPr>
                    <w:rFonts w:eastAsia="Calibri"/>
                    <w:szCs w:val="24"/>
                    <w:lang w:eastAsia="lt-LT"/>
                  </w:rPr>
                </w:pPr>
                <w:r>
                  <w:rPr>
                    <w:rFonts w:eastAsia="Calibri"/>
                    <w:szCs w:val="24"/>
                    <w:lang w:eastAsia="lt-LT"/>
                  </w:rPr>
                  <w:t>Instrumentinio tyrimo atlikimas</w:t>
                </w:r>
              </w:p>
            </w:tc>
            <w:tc>
              <w:tcPr>
                <w:tcW w:w="743" w:type="pct"/>
                <w:vAlign w:val="center"/>
              </w:tcPr>
              <w:p>
                <w:pPr>
                  <w:jc w:val="center"/>
                  <w:rPr>
                    <w:rFonts w:eastAsia="Calibri"/>
                    <w:szCs w:val="24"/>
                    <w:lang w:eastAsia="lt-LT"/>
                  </w:rPr>
                </w:pPr>
                <w:r>
                  <w:rPr>
                    <w:rFonts w:eastAsia="Calibri"/>
                    <w:szCs w:val="24"/>
                    <w:lang w:eastAsia="lt-LT"/>
                  </w:rPr>
                  <w:t>E027-a, E027-va</w:t>
                </w:r>
              </w:p>
            </w:tc>
            <w:tc>
              <w:tcPr>
                <w:tcW w:w="625"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 xml:space="preserve">x </w:t>
                </w:r>
              </w:p>
            </w:tc>
            <w:tc>
              <w:tcPr>
                <w:tcW w:w="758" w:type="pct"/>
                <w:vAlign w:val="center"/>
              </w:tcPr>
              <w:p>
                <w:pPr>
                  <w:rPr>
                    <w:rFonts w:eastAsia="Calibri"/>
                    <w:color w:val="000000"/>
                    <w:szCs w:val="24"/>
                  </w:rPr>
                </w:pPr>
                <w:r>
                  <w:rPr>
                    <w:rFonts w:eastAsia="Calibri"/>
                    <w:color w:val="000000"/>
                    <w:szCs w:val="24"/>
                  </w:rPr>
                  <w:t>Dokumentas,</w:t>
                </w:r>
              </w:p>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9.</w:t>
                </w:r>
              </w:p>
            </w:tc>
            <w:tc>
              <w:tcPr>
                <w:tcW w:w="1823" w:type="pct"/>
                <w:vAlign w:val="center"/>
              </w:tcPr>
              <w:p>
                <w:pPr>
                  <w:rPr>
                    <w:rFonts w:eastAsia="Calibri"/>
                    <w:szCs w:val="24"/>
                    <w:lang w:eastAsia="lt-LT"/>
                  </w:rPr>
                </w:pPr>
                <w:r>
                  <w:rPr>
                    <w:rFonts w:eastAsia="Calibri"/>
                    <w:szCs w:val="24"/>
                    <w:lang w:eastAsia="lt-LT"/>
                  </w:rPr>
                  <w:t>Medicininio vaizdo sukūrimas</w:t>
                </w:r>
              </w:p>
            </w:tc>
            <w:tc>
              <w:tcPr>
                <w:tcW w:w="743" w:type="pct"/>
                <w:vAlign w:val="center"/>
              </w:tcPr>
              <w:p>
                <w:pPr>
                  <w:jc w:val="center"/>
                  <w:rPr>
                    <w:rFonts w:eastAsia="Calibri"/>
                    <w:szCs w:val="24"/>
                    <w:lang w:eastAsia="lt-LT"/>
                  </w:rPr>
                </w:pPr>
                <w:r>
                  <w:rPr>
                    <w:rFonts w:eastAsia="Calibri"/>
                    <w:szCs w:val="24"/>
                    <w:lang w:eastAsia="lt-LT"/>
                  </w:rPr>
                  <w:t>-</w:t>
                </w:r>
              </w:p>
            </w:tc>
            <w:tc>
              <w:tcPr>
                <w:tcW w:w="625"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0.</w:t>
                </w:r>
              </w:p>
            </w:tc>
            <w:tc>
              <w:tcPr>
                <w:tcW w:w="1823" w:type="pct"/>
                <w:vAlign w:val="center"/>
              </w:tcPr>
              <w:p>
                <w:pPr>
                  <w:rPr>
                    <w:rFonts w:eastAsia="Calibri"/>
                    <w:szCs w:val="24"/>
                    <w:lang w:eastAsia="lt-LT"/>
                  </w:rPr>
                </w:pPr>
                <w:r>
                  <w:rPr>
                    <w:rFonts w:eastAsia="Calibri"/>
                    <w:szCs w:val="24"/>
                    <w:lang w:eastAsia="lt-LT"/>
                  </w:rPr>
                  <w:t xml:space="preserve">Medicininio vaizdo diagnostinio aprašymo sukūrimas </w:t>
                </w:r>
              </w:p>
            </w:tc>
            <w:tc>
              <w:tcPr>
                <w:tcW w:w="743" w:type="pct"/>
                <w:vAlign w:val="center"/>
              </w:tcPr>
              <w:p>
                <w:pPr>
                  <w:jc w:val="center"/>
                  <w:rPr>
                    <w:rFonts w:eastAsia="Calibri"/>
                    <w:szCs w:val="24"/>
                    <w:lang w:eastAsia="lt-LT"/>
                  </w:rPr>
                </w:pPr>
                <w:r>
                  <w:rPr>
                    <w:rFonts w:eastAsia="Calibri"/>
                    <w:szCs w:val="24"/>
                    <w:lang w:eastAsia="lt-LT"/>
                  </w:rPr>
                  <w:t>E027-va</w:t>
                </w:r>
              </w:p>
            </w:tc>
            <w:tc>
              <w:tcPr>
                <w:tcW w:w="625"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1.</w:t>
                </w:r>
              </w:p>
            </w:tc>
            <w:tc>
              <w:tcPr>
                <w:tcW w:w="1823" w:type="pct"/>
                <w:vAlign w:val="center"/>
              </w:tcPr>
              <w:p>
                <w:pPr>
                  <w:rPr>
                    <w:rFonts w:eastAsia="Calibri"/>
                    <w:lang w:eastAsia="lt-LT"/>
                  </w:rPr>
                </w:pPr>
                <w:r>
                  <w:rPr>
                    <w:rFonts w:eastAsia="Calibri"/>
                    <w:lang w:eastAsia="lt-LT"/>
                  </w:rPr>
                  <w:t>Psichikos sveikatos duomenų priedo sukūrimas</w:t>
                </w:r>
              </w:p>
            </w:tc>
            <w:tc>
              <w:tcPr>
                <w:tcW w:w="743" w:type="pct"/>
                <w:vAlign w:val="center"/>
              </w:tcPr>
              <w:p>
                <w:pPr>
                  <w:jc w:val="center"/>
                  <w:rPr>
                    <w:rFonts w:eastAsia="Calibri"/>
                    <w:lang w:eastAsia="lt-LT"/>
                  </w:rPr>
                </w:pPr>
                <w:r>
                  <w:rPr>
                    <w:rFonts w:eastAsia="Calibri"/>
                    <w:lang w:eastAsia="lt-LT"/>
                  </w:rPr>
                  <w:t>E030</w:t>
                </w:r>
              </w:p>
            </w:tc>
            <w:tc>
              <w:tcPr>
                <w:tcW w:w="625" w:type="pct"/>
                <w:vAlign w:val="center"/>
              </w:tcPr>
              <w:p>
                <w:pPr>
                  <w:jc w:val="center"/>
                  <w:rPr>
                    <w:rFonts w:eastAsia="Calibri"/>
                    <w:lang w:eastAsia="lt-LT"/>
                  </w:rPr>
                </w:pPr>
                <w:r>
                  <w:rPr>
                    <w:rFonts w:eastAsia="Calibri"/>
                    <w:lang w:eastAsia="lt-LT"/>
                  </w:rPr>
                  <w:t>-</w:t>
                </w:r>
              </w:p>
            </w:tc>
            <w:tc>
              <w:tcPr>
                <w:tcW w:w="709" w:type="pct"/>
                <w:vAlign w:val="center"/>
              </w:tcPr>
              <w:p>
                <w:pPr>
                  <w:jc w:val="center"/>
                  <w:rPr>
                    <w:rFonts w:eastAsia="Calibri"/>
                    <w:lang w:eastAsia="lt-LT"/>
                  </w:rPr>
                </w:pPr>
                <w:r>
                  <w:rPr>
                    <w:rFonts w:eastAsia="Calibri"/>
                    <w:lang w:eastAsia="lt-LT"/>
                  </w:rPr>
                  <w:t>x</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tcBorders>
                  <w:top w:val="single" w:sz="4" w:space="0" w:color="auto"/>
                  <w:left w:val="single" w:sz="4" w:space="0" w:color="auto"/>
                  <w:bottom w:val="single" w:sz="4" w:space="0" w:color="auto"/>
                  <w:right w:val="single" w:sz="4" w:space="0" w:color="auto"/>
                </w:tcBorders>
                <w:noWrap/>
                <w:vAlign w:val="center"/>
              </w:tcPr>
              <w:p>
                <w:pPr>
                  <w:jc w:val="center"/>
                  <w:rPr>
                    <w:rFonts w:eastAsia="Calibri"/>
                    <w:color w:val="000000"/>
                    <w:lang w:eastAsia="lt-LT"/>
                  </w:rPr>
                </w:pPr>
                <w:r>
                  <w:rPr>
                    <w:rFonts w:eastAsia="Calibri"/>
                    <w:color w:val="000000"/>
                    <w:lang w:eastAsia="lt-LT"/>
                  </w:rPr>
                  <w:t>22.</w:t>
                </w:r>
              </w:p>
            </w:tc>
            <w:tc>
              <w:tcPr>
                <w:tcW w:w="182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tabs>
                    <w:tab w:val="left" w:pos="1304"/>
                    <w:tab w:val="left" w:pos="1457"/>
                    <w:tab w:val="left" w:pos="1604"/>
                    <w:tab w:val="left" w:pos="1757"/>
                  </w:tabs>
                  <w:rPr>
                    <w:highlight w:val="yellow"/>
                  </w:rPr>
                </w:pPr>
                <w:r>
                  <w:t xml:space="preserve">Slaugos paslaugų poreikio nustatymas </w:t>
                </w:r>
              </w:p>
            </w:tc>
            <w:tc>
              <w:tcPr>
                <w:tcW w:w="74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pPr>
                  <w:jc w:val="center"/>
                  <w:rPr>
                    <w:szCs w:val="24"/>
                  </w:rPr>
                </w:pPr>
                <w:r>
                  <w:rPr>
                    <w:color w:val="000000"/>
                    <w:szCs w:val="24"/>
                  </w:rPr>
                  <w:t>E-ASPN-1</w:t>
                </w:r>
              </w:p>
            </w:tc>
            <w:tc>
              <w:tcPr>
                <w:tcW w:w="625" w:type="pct"/>
                <w:tcBorders>
                  <w:top w:val="single" w:sz="4" w:space="0" w:color="auto"/>
                  <w:left w:val="single" w:sz="4" w:space="0" w:color="auto"/>
                  <w:bottom w:val="single" w:sz="4" w:space="0" w:color="auto"/>
                  <w:right w:val="single" w:sz="4" w:space="0" w:color="auto"/>
                </w:tcBorders>
                <w:vAlign w:val="center"/>
              </w:tcPr>
              <w:p>
                <w:pPr>
                  <w:jc w:val="center"/>
                  <w:rPr>
                    <w:rFonts w:eastAsia="Calibri"/>
                    <w:lang w:eastAsia="lt-LT"/>
                  </w:rPr>
                </w:pPr>
                <w:r>
                  <w:rPr>
                    <w:rFonts w:eastAsia="Calibri"/>
                    <w:lang w:eastAsia="lt-LT"/>
                  </w:rPr>
                  <w:t>x</w:t>
                </w:r>
              </w:p>
            </w:tc>
            <w:tc>
              <w:tcPr>
                <w:tcW w:w="709" w:type="pct"/>
                <w:tcBorders>
                  <w:top w:val="single" w:sz="4" w:space="0" w:color="auto"/>
                  <w:left w:val="single" w:sz="4" w:space="0" w:color="auto"/>
                  <w:bottom w:val="single" w:sz="4" w:space="0" w:color="auto"/>
                  <w:right w:val="single" w:sz="4" w:space="0" w:color="auto"/>
                </w:tcBorders>
                <w:vAlign w:val="center"/>
              </w:tcPr>
              <w:p>
                <w:pPr>
                  <w:jc w:val="center"/>
                  <w:rPr>
                    <w:rFonts w:eastAsia="Calibri"/>
                    <w:lang w:eastAsia="lt-LT"/>
                  </w:rPr>
                </w:pPr>
                <w:r>
                  <w:rPr>
                    <w:rFonts w:eastAsia="Calibri"/>
                    <w:lang w:eastAsia="lt-LT"/>
                  </w:rPr>
                  <w:t>-</w:t>
                </w:r>
              </w:p>
            </w:tc>
            <w:tc>
              <w:tcPr>
                <w:tcW w:w="758" w:type="pct"/>
                <w:tcBorders>
                  <w:top w:val="single" w:sz="4" w:space="0" w:color="auto"/>
                  <w:left w:val="single" w:sz="4" w:space="0" w:color="auto"/>
                  <w:bottom w:val="single" w:sz="4" w:space="0" w:color="auto"/>
                  <w:right w:val="single" w:sz="4" w:space="0" w:color="auto"/>
                </w:tcBorders>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3.</w:t>
                </w:r>
              </w:p>
            </w:tc>
            <w:tc>
              <w:tcPr>
                <w:tcW w:w="1823" w:type="pct"/>
                <w:vAlign w:val="center"/>
              </w:tcPr>
              <w:p>
                <w:pPr>
                  <w:tabs>
                    <w:tab w:val="left" w:pos="1304"/>
                    <w:tab w:val="left" w:pos="1457"/>
                    <w:tab w:val="left" w:pos="1604"/>
                    <w:tab w:val="left" w:pos="1757"/>
                  </w:tabs>
                </w:pPr>
                <w:r>
                  <w:t xml:space="preserve">Paciento sveikatos būklės vertinimas </w:t>
                </w:r>
              </w:p>
            </w:tc>
            <w:tc>
              <w:tcPr>
                <w:tcW w:w="743" w:type="pct"/>
                <w:vAlign w:val="center"/>
              </w:tcPr>
              <w:p>
                <w:pPr>
                  <w:jc w:val="center"/>
                  <w:rPr>
                    <w:szCs w:val="24"/>
                  </w:rPr>
                </w:pPr>
                <w:r>
                  <w:rPr>
                    <w:color w:val="000000"/>
                    <w:szCs w:val="24"/>
                  </w:rPr>
                  <w:t>E-ASPN-2</w:t>
                </w:r>
              </w:p>
            </w:tc>
            <w:tc>
              <w:tcPr>
                <w:tcW w:w="625" w:type="pct"/>
                <w:vAlign w:val="center"/>
              </w:tcPr>
              <w:p>
                <w:pPr>
                  <w:jc w:val="center"/>
                  <w:rPr>
                    <w:rFonts w:eastAsia="Calibri"/>
                    <w:lang w:eastAsia="lt-LT"/>
                  </w:rPr>
                </w:pPr>
                <w:r>
                  <w:rPr>
                    <w:rFonts w:eastAsia="Calibri"/>
                    <w:lang w:eastAsia="lt-LT"/>
                  </w:rPr>
                  <w:t>-</w:t>
                </w:r>
              </w:p>
            </w:tc>
            <w:tc>
              <w:tcPr>
                <w:tcW w:w="709" w:type="pct"/>
                <w:vAlign w:val="center"/>
              </w:tcPr>
              <w:p>
                <w:pPr>
                  <w:jc w:val="center"/>
                  <w:rPr>
                    <w:rFonts w:eastAsia="Calibri"/>
                    <w:lang w:eastAsia="lt-LT"/>
                  </w:rPr>
                </w:pPr>
                <w:r>
                  <w:rPr>
                    <w:rFonts w:eastAsia="Calibri"/>
                    <w:lang w:eastAsia="lt-LT"/>
                  </w:rPr>
                  <w:t>x</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4.</w:t>
                </w:r>
              </w:p>
            </w:tc>
            <w:tc>
              <w:tcPr>
                <w:tcW w:w="1823" w:type="pct"/>
                <w:vAlign w:val="center"/>
              </w:tcPr>
              <w:p>
                <w:pPr>
                  <w:tabs>
                    <w:tab w:val="left" w:pos="1304"/>
                    <w:tab w:val="left" w:pos="1457"/>
                    <w:tab w:val="left" w:pos="1604"/>
                    <w:tab w:val="left" w:pos="1757"/>
                  </w:tabs>
                </w:pPr>
                <w:r>
                  <w:t>Paciento slaugos ir priežiūros plano sukūrimas</w:t>
                </w:r>
              </w:p>
            </w:tc>
            <w:tc>
              <w:tcPr>
                <w:tcW w:w="743" w:type="pct"/>
                <w:vAlign w:val="center"/>
              </w:tcPr>
              <w:p>
                <w:pPr>
                  <w:jc w:val="center"/>
                  <w:rPr>
                    <w:szCs w:val="24"/>
                  </w:rPr>
                </w:pPr>
                <w:r>
                  <w:rPr>
                    <w:color w:val="000000"/>
                    <w:szCs w:val="24"/>
                  </w:rPr>
                  <w:t>E-ASPN-3</w:t>
                </w:r>
              </w:p>
            </w:tc>
            <w:tc>
              <w:tcPr>
                <w:tcW w:w="625" w:type="pct"/>
                <w:vAlign w:val="center"/>
              </w:tcPr>
              <w:p>
                <w:pPr>
                  <w:jc w:val="center"/>
                  <w:rPr>
                    <w:rFonts w:eastAsia="Calibri"/>
                    <w:lang w:eastAsia="lt-LT"/>
                  </w:rPr>
                </w:pPr>
                <w:r>
                  <w:rPr>
                    <w:rFonts w:eastAsia="Calibri"/>
                    <w:lang w:eastAsia="lt-LT"/>
                  </w:rPr>
                  <w:t>-</w:t>
                </w:r>
              </w:p>
            </w:tc>
            <w:tc>
              <w:tcPr>
                <w:tcW w:w="709" w:type="pct"/>
                <w:vAlign w:val="center"/>
              </w:tcPr>
              <w:p>
                <w:pPr>
                  <w:jc w:val="center"/>
                  <w:rPr>
                    <w:rFonts w:eastAsia="Calibri"/>
                    <w:lang w:eastAsia="lt-LT"/>
                  </w:rPr>
                </w:pPr>
                <w:r>
                  <w:rPr>
                    <w:rFonts w:eastAsia="Calibri"/>
                    <w:lang w:eastAsia="lt-LT"/>
                  </w:rPr>
                  <w:t>x</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5.</w:t>
                </w:r>
              </w:p>
            </w:tc>
            <w:tc>
              <w:tcPr>
                <w:tcW w:w="1823" w:type="pct"/>
                <w:vAlign w:val="center"/>
              </w:tcPr>
              <w:p>
                <w:pPr>
                  <w:tabs>
                    <w:tab w:val="left" w:pos="1304"/>
                    <w:tab w:val="left" w:pos="1457"/>
                    <w:tab w:val="left" w:pos="1604"/>
                    <w:tab w:val="left" w:pos="1757"/>
                  </w:tabs>
                </w:pPr>
                <w:r>
                  <w:rPr>
                    <w:color w:val="000000"/>
                  </w:rPr>
                  <w:t>Paciento v</w:t>
                </w:r>
                <w:r>
                  <w:t xml:space="preserve">eiklos ir namų aplinkos vertinimas </w:t>
                </w:r>
              </w:p>
            </w:tc>
            <w:tc>
              <w:tcPr>
                <w:tcW w:w="743" w:type="pct"/>
                <w:vAlign w:val="center"/>
              </w:tcPr>
              <w:p>
                <w:pPr>
                  <w:jc w:val="center"/>
                  <w:rPr>
                    <w:szCs w:val="24"/>
                  </w:rPr>
                </w:pPr>
                <w:r>
                  <w:rPr>
                    <w:color w:val="000000"/>
                    <w:szCs w:val="24"/>
                  </w:rPr>
                  <w:t>E-ASPN-4</w:t>
                </w:r>
              </w:p>
            </w:tc>
            <w:tc>
              <w:tcPr>
                <w:tcW w:w="625" w:type="pct"/>
                <w:vAlign w:val="center"/>
              </w:tcPr>
              <w:p>
                <w:pPr>
                  <w:jc w:val="center"/>
                  <w:rPr>
                    <w:rFonts w:eastAsia="Calibri"/>
                    <w:lang w:eastAsia="lt-LT"/>
                  </w:rPr>
                </w:pPr>
                <w:r>
                  <w:rPr>
                    <w:rFonts w:eastAsia="Calibri"/>
                    <w:lang w:eastAsia="lt-LT"/>
                  </w:rPr>
                  <w:t>-</w:t>
                </w:r>
              </w:p>
            </w:tc>
            <w:tc>
              <w:tcPr>
                <w:tcW w:w="709" w:type="pct"/>
                <w:vAlign w:val="center"/>
              </w:tcPr>
              <w:p>
                <w:pPr>
                  <w:jc w:val="center"/>
                  <w:rPr>
                    <w:rFonts w:eastAsia="Calibri"/>
                    <w:lang w:eastAsia="lt-LT"/>
                  </w:rPr>
                </w:pPr>
                <w:r>
                  <w:rPr>
                    <w:rFonts w:eastAsia="Calibri"/>
                    <w:lang w:eastAsia="lt-LT"/>
                  </w:rPr>
                  <w:t>x</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6.</w:t>
                </w:r>
              </w:p>
            </w:tc>
            <w:tc>
              <w:tcPr>
                <w:tcW w:w="1823" w:type="pct"/>
                <w:vAlign w:val="center"/>
              </w:tcPr>
              <w:p>
                <w:pPr>
                  <w:tabs>
                    <w:tab w:val="left" w:pos="1304"/>
                    <w:tab w:val="left" w:pos="1457"/>
                    <w:tab w:val="left" w:pos="1604"/>
                    <w:tab w:val="left" w:pos="1757"/>
                  </w:tabs>
                </w:pPr>
                <w:r>
                  <w:t>Pranešimo apie nustatytą (įtariamą) infekcinį susirgimą ar būklę sukūrimas</w:t>
                </w:r>
              </w:p>
            </w:tc>
            <w:tc>
              <w:tcPr>
                <w:tcW w:w="743" w:type="pct"/>
                <w:vAlign w:val="center"/>
              </w:tcPr>
              <w:p>
                <w:pPr>
                  <w:spacing w:line="256" w:lineRule="auto"/>
                  <w:jc w:val="center"/>
                  <w:rPr>
                    <w:szCs w:val="24"/>
                  </w:rPr>
                </w:pPr>
                <w:r>
                  <w:rPr>
                    <w:color w:val="000000"/>
                    <w:szCs w:val="24"/>
                  </w:rPr>
                  <w:t>E058</w:t>
                </w:r>
              </w:p>
            </w:tc>
            <w:tc>
              <w:tcPr>
                <w:tcW w:w="625" w:type="pct"/>
                <w:vAlign w:val="center"/>
              </w:tcPr>
              <w:p>
                <w:pPr>
                  <w:jc w:val="center"/>
                  <w:rPr>
                    <w:rFonts w:eastAsia="Calibri"/>
                    <w:lang w:eastAsia="lt-LT"/>
                  </w:rPr>
                </w:pPr>
                <w:r>
                  <w:rPr>
                    <w:rFonts w:eastAsia="Calibri"/>
                    <w:lang w:eastAsia="lt-LT"/>
                  </w:rPr>
                  <w:t>x</w:t>
                </w:r>
              </w:p>
            </w:tc>
            <w:tc>
              <w:tcPr>
                <w:tcW w:w="709" w:type="pct"/>
                <w:vAlign w:val="center"/>
              </w:tcPr>
              <w:p>
                <w:pPr>
                  <w:jc w:val="center"/>
                  <w:rPr>
                    <w:rFonts w:eastAsia="Calibri"/>
                    <w:lang w:eastAsia="lt-LT"/>
                  </w:rPr>
                </w:pPr>
                <w:r>
                  <w:rPr>
                    <w:rFonts w:eastAsia="Calibri"/>
                    <w:lang w:eastAsia="lt-LT"/>
                  </w:rPr>
                  <w:t>-</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7.</w:t>
                </w:r>
              </w:p>
            </w:tc>
            <w:tc>
              <w:tcPr>
                <w:tcW w:w="1823" w:type="pct"/>
                <w:vAlign w:val="center"/>
              </w:tcPr>
              <w:p>
                <w:pPr>
                  <w:tabs>
                    <w:tab w:val="left" w:pos="1304"/>
                    <w:tab w:val="left" w:pos="1457"/>
                    <w:tab w:val="left" w:pos="1604"/>
                    <w:tab w:val="left" w:pos="1757"/>
                  </w:tabs>
                </w:pPr>
                <w:r>
                  <w:t>Pranešimo apie pirmą kartą nustatytą onkologinės ligos diagnozę sukūrimas</w:t>
                </w:r>
              </w:p>
            </w:tc>
            <w:tc>
              <w:tcPr>
                <w:tcW w:w="743" w:type="pct"/>
                <w:vAlign w:val="center"/>
              </w:tcPr>
              <w:p>
                <w:pPr>
                  <w:spacing w:line="256" w:lineRule="auto"/>
                  <w:jc w:val="center"/>
                  <w:rPr>
                    <w:szCs w:val="24"/>
                  </w:rPr>
                </w:pPr>
                <w:r>
                  <w:rPr>
                    <w:color w:val="000000"/>
                    <w:szCs w:val="24"/>
                  </w:rPr>
                  <w:t>E090/a</w:t>
                </w:r>
              </w:p>
            </w:tc>
            <w:tc>
              <w:tcPr>
                <w:tcW w:w="625" w:type="pct"/>
                <w:vAlign w:val="center"/>
              </w:tcPr>
              <w:p>
                <w:pPr>
                  <w:jc w:val="center"/>
                  <w:rPr>
                    <w:rFonts w:eastAsia="Calibri"/>
                    <w:lang w:eastAsia="lt-LT"/>
                  </w:rPr>
                </w:pPr>
                <w:r>
                  <w:rPr>
                    <w:rFonts w:eastAsia="Calibri"/>
                    <w:lang w:eastAsia="lt-LT"/>
                  </w:rPr>
                  <w:t>x</w:t>
                </w:r>
              </w:p>
            </w:tc>
            <w:tc>
              <w:tcPr>
                <w:tcW w:w="709" w:type="pct"/>
                <w:vAlign w:val="center"/>
              </w:tcPr>
              <w:p>
                <w:pPr>
                  <w:jc w:val="center"/>
                  <w:rPr>
                    <w:rFonts w:eastAsia="Calibri"/>
                    <w:lang w:eastAsia="lt-LT"/>
                  </w:rPr>
                </w:pPr>
                <w:r>
                  <w:rPr>
                    <w:rFonts w:eastAsia="Calibri"/>
                    <w:lang w:eastAsia="lt-LT"/>
                  </w:rPr>
                  <w:t>-</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8.</w:t>
                </w:r>
              </w:p>
            </w:tc>
            <w:tc>
              <w:tcPr>
                <w:tcW w:w="1823" w:type="pct"/>
                <w:vAlign w:val="center"/>
              </w:tcPr>
              <w:p>
                <w:pPr>
                  <w:spacing w:line="302" w:lineRule="atLeast"/>
                  <w:ind w:right="101"/>
                </w:pPr>
                <w:r>
                  <w:rPr>
                    <w:color w:val="000000"/>
                  </w:rPr>
                  <w:t>Asmenų, kurie kreipiasi į asmens sveikatos priežiūros įstaigas dėl psichikos ir elgesio sutrikimų, vartojant narkotines ir psichotropines medžiagas, statistinės apskaitos formos sukūrimas</w:t>
                </w:r>
              </w:p>
            </w:tc>
            <w:tc>
              <w:tcPr>
                <w:tcW w:w="743" w:type="pct"/>
                <w:vAlign w:val="center"/>
              </w:tcPr>
              <w:p>
                <w:pPr>
                  <w:spacing w:line="256" w:lineRule="auto"/>
                  <w:jc w:val="center"/>
                  <w:rPr>
                    <w:szCs w:val="24"/>
                  </w:rPr>
                </w:pPr>
                <w:r>
                  <w:rPr>
                    <w:color w:val="000000"/>
                    <w:szCs w:val="24"/>
                  </w:rPr>
                  <w:t>E025-5/a</w:t>
                </w:r>
              </w:p>
            </w:tc>
            <w:tc>
              <w:tcPr>
                <w:tcW w:w="625" w:type="pct"/>
                <w:vAlign w:val="center"/>
              </w:tcPr>
              <w:p>
                <w:pPr>
                  <w:jc w:val="center"/>
                  <w:rPr>
                    <w:rFonts w:eastAsia="Calibri"/>
                    <w:lang w:eastAsia="lt-LT"/>
                  </w:rPr>
                </w:pPr>
                <w:r>
                  <w:rPr>
                    <w:rFonts w:eastAsia="Calibri"/>
                    <w:lang w:eastAsia="lt-LT"/>
                  </w:rPr>
                  <w:t>-</w:t>
                </w:r>
              </w:p>
            </w:tc>
            <w:tc>
              <w:tcPr>
                <w:tcW w:w="709" w:type="pct"/>
                <w:vAlign w:val="center"/>
              </w:tcPr>
              <w:p>
                <w:pPr>
                  <w:jc w:val="center"/>
                  <w:rPr>
                    <w:rFonts w:eastAsia="Calibri"/>
                    <w:lang w:eastAsia="lt-LT"/>
                  </w:rPr>
                </w:pPr>
                <w:r>
                  <w:rPr>
                    <w:rFonts w:eastAsia="Calibri"/>
                    <w:lang w:eastAsia="lt-LT"/>
                  </w:rPr>
                  <w:t>x</w:t>
                </w:r>
              </w:p>
            </w:tc>
            <w:tc>
              <w:tcPr>
                <w:tcW w:w="758" w:type="pct"/>
                <w:vAlign w:val="center"/>
              </w:tcPr>
              <w:p>
                <w:pPr>
                  <w:rPr>
                    <w:rFonts w:eastAsia="Calibri"/>
                    <w:lang w:eastAsia="lt-LT"/>
                  </w:rPr>
                </w:pPr>
                <w:r>
                  <w:rPr>
                    <w:rFonts w:eastAsia="Calibri"/>
                    <w:color w:val="000000"/>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29.</w:t>
                </w:r>
              </w:p>
            </w:tc>
            <w:tc>
              <w:tcPr>
                <w:tcW w:w="1823" w:type="pct"/>
                <w:vAlign w:val="center"/>
              </w:tcPr>
              <w:p>
                <w:pPr/>
                <w:r>
                  <w:t>Ambulatorinio apsilankymo metu patvirtinti nėštumą</w:t>
                </w:r>
              </w:p>
            </w:tc>
            <w:tc>
              <w:tcPr>
                <w:tcW w:w="743" w:type="pct"/>
                <w:vAlign w:val="center"/>
              </w:tcPr>
              <w:p>
                <w:pPr>
                  <w:jc w:val="center"/>
                  <w:rPr>
                    <w:szCs w:val="24"/>
                  </w:rPr>
                </w:pPr>
                <w:r>
                  <w:rPr>
                    <w:szCs w:val="24"/>
                  </w:rPr>
                  <w:t>E113-ND</w:t>
                </w:r>
              </w:p>
            </w:tc>
            <w:tc>
              <w:tcPr>
                <w:tcW w:w="625" w:type="pct"/>
                <w:vAlign w:val="center"/>
              </w:tcPr>
              <w:p>
                <w:pPr>
                  <w:jc w:val="center"/>
                  <w:rPr>
                    <w:szCs w:val="24"/>
                  </w:rPr>
                </w:pPr>
                <w:r>
                  <w:rPr>
                    <w:szCs w:val="24"/>
                  </w:rPr>
                  <w:t>X</w:t>
                </w:r>
              </w:p>
            </w:tc>
            <w:tc>
              <w:tcPr>
                <w:tcW w:w="709" w:type="pct"/>
                <w:vAlign w:val="center"/>
              </w:tcPr>
              <w:p>
                <w:pPr>
                  <w:jc w:val="center"/>
                  <w:rPr>
                    <w:szCs w:val="24"/>
                  </w:rPr>
                </w:pPr>
                <w:r>
                  <w:rPr>
                    <w:rFonts w:eastAsia="Calibri"/>
                    <w:szCs w:val="24"/>
                    <w:lang w:eastAsia="lt-LT"/>
                  </w:rPr>
                  <w:t>-</w:t>
                </w:r>
                <w:r>
                  <w:rPr>
                    <w:szCs w:val="24"/>
                  </w:rPr>
                  <w:t xml:space="preserve"> </w:t>
                </w:r>
              </w:p>
            </w:tc>
            <w:tc>
              <w:tcPr>
                <w:tcW w:w="758" w:type="pct"/>
                <w:vAlign w:val="center"/>
              </w:tcPr>
              <w:p>
                <w:pPr>
                  <w:rPr>
                    <w:color w:val="000000"/>
                    <w:szCs w:val="24"/>
                  </w:rPr>
                </w:pPr>
                <w:r>
                  <w:rPr>
                    <w:color w:val="000000"/>
                    <w:szCs w:val="24"/>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30.</w:t>
                </w:r>
              </w:p>
            </w:tc>
            <w:tc>
              <w:tcPr>
                <w:tcW w:w="1823" w:type="pct"/>
                <w:vAlign w:val="center"/>
              </w:tcPr>
              <w:p>
                <w:pPr/>
                <w:r>
                  <w:t xml:space="preserve">Stacionarinio apsilankymo metu patvirtinti nėštumą </w:t>
                </w:r>
              </w:p>
            </w:tc>
            <w:tc>
              <w:tcPr>
                <w:tcW w:w="743" w:type="pct"/>
                <w:vAlign w:val="center"/>
              </w:tcPr>
              <w:p>
                <w:pPr>
                  <w:jc w:val="center"/>
                  <w:rPr>
                    <w:szCs w:val="24"/>
                  </w:rPr>
                </w:pPr>
                <w:r>
                  <w:rPr>
                    <w:szCs w:val="24"/>
                  </w:rPr>
                  <w:t xml:space="preserve">E113-ND </w:t>
                </w:r>
              </w:p>
            </w:tc>
            <w:tc>
              <w:tcPr>
                <w:tcW w:w="625" w:type="pct"/>
                <w:vAlign w:val="center"/>
              </w:tcPr>
              <w:p>
                <w:pPr>
                  <w:jc w:val="center"/>
                  <w:rPr>
                    <w:szCs w:val="24"/>
                  </w:rPr>
                </w:pPr>
                <w:r>
                  <w:rPr>
                    <w:szCs w:val="24"/>
                  </w:rPr>
                  <w:t>X</w:t>
                </w:r>
              </w:p>
            </w:tc>
            <w:tc>
              <w:tcPr>
                <w:tcW w:w="709" w:type="pct"/>
                <w:vAlign w:val="center"/>
              </w:tcPr>
              <w:p>
                <w:pPr>
                  <w:jc w:val="center"/>
                  <w:rPr>
                    <w:szCs w:val="24"/>
                  </w:rPr>
                </w:pPr>
                <w:r>
                  <w:rPr>
                    <w:rFonts w:eastAsia="Calibri"/>
                    <w:szCs w:val="24"/>
                    <w:lang w:eastAsia="lt-LT"/>
                  </w:rPr>
                  <w:t>-</w:t>
                </w:r>
                <w:r>
                  <w:rPr>
                    <w:szCs w:val="24"/>
                  </w:rPr>
                  <w:t xml:space="preserve"> </w:t>
                </w:r>
              </w:p>
            </w:tc>
            <w:tc>
              <w:tcPr>
                <w:tcW w:w="758" w:type="pct"/>
                <w:vAlign w:val="center"/>
              </w:tcPr>
              <w:p>
                <w:pPr>
                  <w:rPr>
                    <w:color w:val="000000"/>
                    <w:szCs w:val="24"/>
                  </w:rPr>
                </w:pPr>
                <w:r>
                  <w:rPr>
                    <w:color w:val="000000"/>
                    <w:szCs w:val="24"/>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31.</w:t>
                </w:r>
              </w:p>
            </w:tc>
            <w:tc>
              <w:tcPr>
                <w:tcW w:w="1823" w:type="pct"/>
                <w:vAlign w:val="center"/>
              </w:tcPr>
              <w:p>
                <w:pPr>
                  <w:rPr>
                    <w:szCs w:val="24"/>
                  </w:rPr>
                </w:pPr>
                <w:r>
                  <w:rPr>
                    <w:szCs w:val="24"/>
                  </w:rPr>
                  <w:t>Stacionarinio apsilankymo metu, gimus naujagimiui (-iams)</w:t>
                </w:r>
              </w:p>
            </w:tc>
            <w:tc>
              <w:tcPr>
                <w:tcW w:w="743" w:type="pct"/>
                <w:vAlign w:val="center"/>
              </w:tcPr>
              <w:p>
                <w:pPr>
                  <w:jc w:val="center"/>
                  <w:rPr>
                    <w:szCs w:val="24"/>
                  </w:rPr>
                </w:pPr>
                <w:r>
                  <w:rPr>
                    <w:szCs w:val="24"/>
                  </w:rPr>
                  <w:t>E096-N</w:t>
                </w:r>
              </w:p>
            </w:tc>
            <w:tc>
              <w:tcPr>
                <w:tcW w:w="625" w:type="pct"/>
                <w:vAlign w:val="center"/>
              </w:tcPr>
              <w:p>
                <w:pPr>
                  <w:jc w:val="center"/>
                  <w:rPr>
                    <w:szCs w:val="24"/>
                  </w:rPr>
                </w:pPr>
                <w:r>
                  <w:rPr>
                    <w:szCs w:val="24"/>
                  </w:rPr>
                  <w:t>X</w:t>
                </w:r>
              </w:p>
            </w:tc>
            <w:tc>
              <w:tcPr>
                <w:tcW w:w="709" w:type="pct"/>
                <w:vAlign w:val="center"/>
              </w:tcPr>
              <w:p>
                <w:pPr>
                  <w:ind w:firstLine="62"/>
                  <w:jc w:val="center"/>
                  <w:rPr>
                    <w:szCs w:val="24"/>
                  </w:rPr>
                </w:pPr>
                <w:r>
                  <w:rPr>
                    <w:rFonts w:eastAsia="Calibri"/>
                    <w:szCs w:val="24"/>
                    <w:lang w:eastAsia="lt-LT"/>
                  </w:rPr>
                  <w:t>-</w:t>
                </w:r>
              </w:p>
            </w:tc>
            <w:tc>
              <w:tcPr>
                <w:tcW w:w="758" w:type="pct"/>
                <w:vAlign w:val="center"/>
              </w:tcPr>
              <w:p>
                <w:pPr>
                  <w:rPr>
                    <w:color w:val="000000"/>
                    <w:szCs w:val="24"/>
                  </w:rPr>
                </w:pPr>
                <w:r>
                  <w:rPr>
                    <w:color w:val="000000"/>
                    <w:szCs w:val="24"/>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32.</w:t>
                </w:r>
              </w:p>
            </w:tc>
            <w:tc>
              <w:tcPr>
                <w:tcW w:w="1823" w:type="pct"/>
                <w:vAlign w:val="center"/>
              </w:tcPr>
              <w:p>
                <w:pPr>
                  <w:ind w:firstLine="62"/>
                </w:pPr>
                <w:r>
                  <w:t>Stacionarinio apsilankymo metu nutrūkus / nutraukus nėštumą</w:t>
                </w:r>
              </w:p>
            </w:tc>
            <w:tc>
              <w:tcPr>
                <w:tcW w:w="743" w:type="pct"/>
                <w:vAlign w:val="center"/>
              </w:tcPr>
              <w:p>
                <w:pPr>
                  <w:jc w:val="center"/>
                </w:pPr>
                <w:r>
                  <w:t>E003-1/a</w:t>
                </w:r>
              </w:p>
            </w:tc>
            <w:tc>
              <w:tcPr>
                <w:tcW w:w="625" w:type="pct"/>
                <w:vAlign w:val="center"/>
              </w:tcPr>
              <w:p>
                <w:pPr>
                  <w:jc w:val="center"/>
                  <w:rPr>
                    <w:szCs w:val="24"/>
                  </w:rPr>
                </w:pPr>
                <w:r>
                  <w:rPr>
                    <w:szCs w:val="24"/>
                  </w:rPr>
                  <w:t>X</w:t>
                </w:r>
              </w:p>
            </w:tc>
            <w:tc>
              <w:tcPr>
                <w:tcW w:w="709" w:type="pct"/>
                <w:vAlign w:val="center"/>
              </w:tcPr>
              <w:p>
                <w:pPr>
                  <w:ind w:firstLine="62"/>
                  <w:jc w:val="center"/>
                  <w:rPr>
                    <w:szCs w:val="24"/>
                  </w:rPr>
                </w:pPr>
                <w:r>
                  <w:rPr>
                    <w:rFonts w:eastAsia="Calibri"/>
                    <w:szCs w:val="24"/>
                    <w:lang w:eastAsia="lt-LT"/>
                  </w:rPr>
                  <w:t>-</w:t>
                </w:r>
              </w:p>
            </w:tc>
            <w:tc>
              <w:tcPr>
                <w:tcW w:w="758" w:type="pct"/>
                <w:vAlign w:val="center"/>
              </w:tcPr>
              <w:p>
                <w:pPr>
                  <w:rPr>
                    <w:color w:val="000000"/>
                    <w:szCs w:val="24"/>
                  </w:rPr>
                </w:pPr>
                <w:r>
                  <w:rPr>
                    <w:color w:val="000000"/>
                    <w:szCs w:val="24"/>
                  </w:rPr>
                  <w:t>Dokumentas, duomenų rinkiniai</w:t>
                </w: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33.</w:t>
                </w:r>
              </w:p>
            </w:tc>
            <w:tc>
              <w:tcPr>
                <w:tcW w:w="1823" w:type="pct"/>
                <w:vAlign w:val="center"/>
              </w:tcPr>
              <w:p>
                <w:pPr>
                  <w:rPr>
                    <w:szCs w:val="24"/>
                  </w:rPr>
                </w:pPr>
                <w:r>
                  <w:rPr>
                    <w:szCs w:val="24"/>
                  </w:rPr>
                  <w:t xml:space="preserve">Medicininių NGN posistemės formų pildymas </w:t>
                </w:r>
              </w:p>
            </w:tc>
            <w:tc>
              <w:tcPr>
                <w:tcW w:w="743" w:type="pct"/>
                <w:vAlign w:val="center"/>
              </w:tcPr>
              <w:p>
                <w:pPr>
                  <w:jc w:val="center"/>
                  <w:rPr>
                    <w:szCs w:val="24"/>
                  </w:rPr>
                </w:pPr>
                <w:r>
                  <w:rPr>
                    <w:szCs w:val="24"/>
                  </w:rPr>
                  <w:t>E113-AP, E113-RV, E113-TP, E113-UG, E096-NT, E096-AN, E06-PTKL, E096-PART, E096-GE, E096-CPO, E097-TS, E097-NPA, E097-GD, E097-AT</w:t>
                </w:r>
              </w:p>
            </w:tc>
            <w:tc>
              <w:tcPr>
                <w:tcW w:w="625" w:type="pct"/>
                <w:vAlign w:val="center"/>
              </w:tcPr>
              <w:p>
                <w:pPr>
                  <w:jc w:val="center"/>
                  <w:rPr>
                    <w:szCs w:val="24"/>
                  </w:rPr>
                </w:pPr>
                <w:r>
                  <w:rPr>
                    <w:szCs w:val="24"/>
                  </w:rPr>
                  <w:t>-</w:t>
                </w:r>
              </w:p>
            </w:tc>
            <w:tc>
              <w:tcPr>
                <w:tcW w:w="709" w:type="pct"/>
                <w:vAlign w:val="center"/>
              </w:tcPr>
              <w:p>
                <w:pPr>
                  <w:jc w:val="center"/>
                  <w:rPr>
                    <w:szCs w:val="24"/>
                  </w:rPr>
                </w:pPr>
                <w:r>
                  <w:rPr>
                    <w:szCs w:val="24"/>
                  </w:rPr>
                  <w:t>x</w:t>
                </w:r>
              </w:p>
            </w:tc>
            <w:tc>
              <w:tcPr>
                <w:tcW w:w="758" w:type="pct"/>
                <w:vAlign w:val="center"/>
              </w:tcPr>
              <w:p>
                <w:pPr>
                  <w:rPr>
                    <w:color w:val="000000"/>
                    <w:szCs w:val="24"/>
                  </w:rPr>
                </w:pPr>
                <w:r>
                  <w:rPr>
                    <w:color w:val="000000"/>
                    <w:szCs w:val="24"/>
                  </w:rPr>
                  <w:t>Dokumentas, duomenų rinkiniai</w:t>
                </w:r>
              </w:p>
              <w:p>
                <w:pPr>
                  <w:rPr>
                    <w:color w:val="000000"/>
                    <w:szCs w:val="24"/>
                  </w:rPr>
                </w:pPr>
              </w:p>
            </w:tc>
          </w:tr>
          <w:tr>
            <w:trPr>
              <w:trHeight w:val="454"/>
            </w:trPr>
            <w:tc>
              <w:tcPr>
                <w:tcW w:w="342" w:type="pct"/>
                <w:noWrap/>
                <w:vAlign w:val="center"/>
              </w:tcPr>
              <w:p>
                <w:pPr>
                  <w:jc w:val="center"/>
                  <w:rPr>
                    <w:rFonts w:eastAsia="Calibri"/>
                    <w:color w:val="000000"/>
                    <w:lang w:eastAsia="lt-LT"/>
                  </w:rPr>
                </w:pPr>
                <w:r>
                  <w:rPr>
                    <w:rFonts w:eastAsia="Calibri"/>
                    <w:color w:val="000000"/>
                    <w:lang w:eastAsia="lt-LT"/>
                  </w:rPr>
                  <w:t xml:space="preserve">34. </w:t>
                </w:r>
              </w:p>
            </w:tc>
            <w:tc>
              <w:tcPr>
                <w:tcW w:w="1823" w:type="pct"/>
                <w:vAlign w:val="center"/>
              </w:tcPr>
              <w:p>
                <w:pPr/>
                <w:r>
                  <w:t xml:space="preserve">Informacijos apie įtariamą nepageidaujamą reakciją į vaistą ar vakciną  pateikimas</w:t>
                </w:r>
              </w:p>
            </w:tc>
            <w:tc>
              <w:tcPr>
                <w:tcW w:w="743" w:type="pct"/>
                <w:vAlign w:val="center"/>
              </w:tcPr>
              <w:p>
                <w:pPr>
                  <w:jc w:val="center"/>
                </w:pPr>
                <w:r>
                  <w:t xml:space="preserve">EĮNR01 </w:t>
                </w:r>
              </w:p>
            </w:tc>
            <w:tc>
              <w:tcPr>
                <w:tcW w:w="625" w:type="pct"/>
                <w:vAlign w:val="center"/>
              </w:tcPr>
              <w:p>
                <w:pPr>
                  <w:jc w:val="center"/>
                  <w:rPr>
                    <w:szCs w:val="24"/>
                  </w:rPr>
                </w:pPr>
                <w:r>
                  <w:rPr>
                    <w:szCs w:val="24"/>
                  </w:rPr>
                  <w:t>-</w:t>
                </w:r>
              </w:p>
            </w:tc>
            <w:tc>
              <w:tcPr>
                <w:tcW w:w="709" w:type="pct"/>
                <w:vAlign w:val="center"/>
              </w:tcPr>
              <w:p>
                <w:pPr>
                  <w:jc w:val="center"/>
                  <w:rPr>
                    <w:szCs w:val="24"/>
                  </w:rPr>
                </w:pPr>
                <w:r>
                  <w:rPr>
                    <w:szCs w:val="24"/>
                  </w:rPr>
                  <w:t>x</w:t>
                </w:r>
              </w:p>
            </w:tc>
            <w:tc>
              <w:tcPr>
                <w:tcW w:w="758" w:type="pct"/>
                <w:vAlign w:val="center"/>
              </w:tcPr>
              <w:p>
                <w:pPr>
                  <w:rPr>
                    <w:color w:val="000000"/>
                    <w:szCs w:val="24"/>
                  </w:rPr>
                </w:pPr>
                <w:r>
                  <w:rPr>
                    <w:color w:val="000000"/>
                    <w:szCs w:val="24"/>
                  </w:rPr>
                  <w:t>Dokumentas, duomenų rinkiniai</w:t>
                </w:r>
              </w:p>
              <w:p>
                <w:pPr>
                  <w:rPr>
                    <w:color w:val="000000"/>
                    <w:szCs w:val="24"/>
                  </w:rPr>
                </w:pPr>
              </w:p>
            </w:tc>
          </w:tr>
        </w:tbl>
        <w:p>
          <w:pPr>
            <w:suppressAutoHyphens/>
            <w:jc w:val="both"/>
            <w:textAlignment w:val="center"/>
            <w:rPr>
              <w:rFonts w:eastAsia="Calibri"/>
              <w:color w:val="000000"/>
              <w:szCs w:val="24"/>
              <w:lang w:eastAsia="lt-LT"/>
            </w:rPr>
          </w:pPr>
        </w:p>
        <w:p>
          <w:pPr>
            <w:suppressAutoHyphens/>
            <w:ind w:left="416"/>
            <w:textAlignment w:val="center"/>
            <w:rPr>
              <w:rFonts w:eastAsia="Calibri"/>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sdt>
          <w:sdtPr>
            <w:alias w:val="pabaiga"/>
            <w:tag w:val="part_8f7e0b0921224d26b80f29a753c35e5c"/>
            <w:lock w:val="sdtLocked"/>
            <w:richText/>
          </w:sdtPr>
          <w:sdtContent>
            <w:p>
              <w:pPr>
                <w:suppressAutoHyphens/>
                <w:jc w:val="center"/>
                <w:textAlignment w:val="center"/>
              </w:pPr>
              <w:r>
                <w:rPr>
                  <w:rFonts w:eastAsia="Calibri"/>
                  <w:color w:val="000000"/>
                  <w:szCs w:val="24"/>
                  <w:lang w:eastAsia="lt-LT"/>
                </w:rPr>
                <w:t>________________________</w:t>
              </w:r>
            </w:p>
          </w:sdtContent>
        </w:sdt>
      </w:sdtContent>
    </w:sdt>
    <w:sdt>
      <w:sdtPr>
        <w:alias w:val="2 pr."/>
        <w:tag w:val="part_6aa06d12fa054d7f971a3917683cbdac"/>
        <w:lock w:val="sdtLocked"/>
        <w:richText/>
      </w:sdtPr>
      <w:sdtContent>
        <w:p>
          <w:pPr>
            <w:ind w:left="5245"/>
            <w:jc w:val="both"/>
            <w:sectPr>
              <w:pgSz w:w="16840" w:h="11907" w:orient="landscape" w:code="9"/>
              <w:pgMar w:top="1701" w:right="1134" w:bottom="1134" w:left="1134" w:header="567" w:footer="284" w:gutter="0"/>
              <w:pgNumType w:start="1"/>
              <w:cols w:space="1296"/>
              <w:titlePg/>
              <w:docGrid w:linePitch="360"/>
            </w:sectPr>
          </w:pPr>
        </w:p>
        <w:p>
          <w:pPr>
            <w:ind w:left="5245"/>
            <w:jc w:val="both"/>
            <w:rPr>
              <w:rFonts w:eastAsia="Calibri"/>
              <w:color w:val="000000"/>
              <w:szCs w:val="24"/>
              <w:lang w:eastAsia="lt-LT"/>
            </w:rPr>
          </w:pPr>
          <w:r>
            <w:rPr>
              <w:rFonts w:eastAsia="Calibri"/>
              <w:color w:val="000000"/>
              <w:szCs w:val="24"/>
              <w:lang w:eastAsia="lt-LT"/>
            </w:rPr>
            <w:t xml:space="preserve">Sveikatos priežiūros įstaigų </w:t>
          </w:r>
        </w:p>
        <w:p>
          <w:pPr>
            <w:ind w:left="5245"/>
            <w:jc w:val="both"/>
            <w:rPr>
              <w:rFonts w:eastAsia="Calibri"/>
              <w:color w:val="000000"/>
              <w:szCs w:val="24"/>
              <w:lang w:eastAsia="lt-LT"/>
            </w:rPr>
          </w:pPr>
          <w:r>
            <w:rPr>
              <w:rFonts w:eastAsia="Calibri"/>
              <w:color w:val="000000"/>
              <w:szCs w:val="24"/>
              <w:lang w:eastAsia="lt-LT"/>
            </w:rPr>
            <w:t>informacinių sistemų susiejimo su</w:t>
          </w:r>
        </w:p>
        <w:p>
          <w:pPr>
            <w:ind w:left="5245"/>
            <w:jc w:val="both"/>
            <w:rPr>
              <w:rFonts w:eastAsia="Calibri"/>
              <w:color w:val="000000"/>
              <w:szCs w:val="24"/>
              <w:lang w:eastAsia="lt-LT"/>
            </w:rPr>
          </w:pPr>
          <w:r>
            <w:rPr>
              <w:rFonts w:eastAsia="Calibri"/>
              <w:color w:val="000000"/>
              <w:szCs w:val="24"/>
              <w:lang w:eastAsia="lt-LT"/>
            </w:rPr>
            <w:t xml:space="preserve">e. sveikatos paslaugų ir </w:t>
          </w:r>
        </w:p>
        <w:p>
          <w:pPr>
            <w:ind w:left="5245"/>
            <w:jc w:val="both"/>
            <w:rPr>
              <w:rFonts w:eastAsia="Calibri"/>
              <w:color w:val="000000"/>
              <w:szCs w:val="24"/>
              <w:lang w:eastAsia="lt-LT"/>
            </w:rPr>
          </w:pPr>
          <w:r>
            <w:rPr>
              <w:rFonts w:eastAsia="Calibri"/>
              <w:color w:val="000000"/>
              <w:szCs w:val="24"/>
              <w:lang w:eastAsia="lt-LT"/>
            </w:rPr>
            <w:t xml:space="preserve">bendradarbiavimo infrastruktūra </w:t>
          </w:r>
        </w:p>
        <w:p>
          <w:pPr>
            <w:ind w:left="5245"/>
            <w:jc w:val="both"/>
            <w:rPr>
              <w:rFonts w:eastAsia="Calibri"/>
              <w:color w:val="000000"/>
              <w:szCs w:val="24"/>
              <w:lang w:eastAsia="lt-LT"/>
            </w:rPr>
          </w:pPr>
          <w:r>
            <w:rPr>
              <w:rFonts w:eastAsia="Calibri"/>
              <w:color w:val="000000"/>
              <w:szCs w:val="24"/>
              <w:lang w:eastAsia="lt-LT"/>
            </w:rPr>
            <w:t>reikalavimų ir techninių sąlygų</w:t>
          </w:r>
        </w:p>
        <w:p>
          <w:pPr>
            <w:suppressAutoHyphens/>
            <w:ind w:left="5245"/>
            <w:textAlignment w:val="center"/>
            <w:rPr>
              <w:rFonts w:eastAsia="Calibri"/>
              <w:color w:val="000000"/>
              <w:szCs w:val="24"/>
              <w:lang w:eastAsia="lt-LT"/>
            </w:rPr>
          </w:pPr>
          <w:sdt>
            <w:sdtPr>
              <w:alias w:val="Numeris"/>
              <w:tag w:val="nr_6aa06d12fa054d7f971a3917683cbdac"/>
              <w:lock w:val="sdtLocked"/>
              <w:richText/>
            </w:sdtPr>
            <w:sdtContent>
              <w:r>
                <w:rPr>
                  <w:rFonts w:eastAsia="Calibri"/>
                  <w:color w:val="000000"/>
                  <w:szCs w:val="24"/>
                  <w:lang w:eastAsia="lt-LT"/>
                </w:rPr>
                <w:t>2</w:t>
              </w:r>
            </w:sdtContent>
          </w:sdt>
          <w:r>
            <w:rPr>
              <w:rFonts w:eastAsia="Calibri"/>
              <w:color w:val="000000"/>
              <w:szCs w:val="24"/>
              <w:lang w:eastAsia="lt-LT"/>
            </w:rPr>
            <w:t xml:space="preserve"> priedas</w:t>
          </w:r>
        </w:p>
        <w:p>
          <w:pPr>
            <w:keepLines/>
            <w:suppressAutoHyphens/>
            <w:jc w:val="center"/>
            <w:textAlignment w:val="center"/>
            <w:rPr>
              <w:rFonts w:eastAsia="Calibri"/>
              <w:b/>
              <w:bCs/>
              <w:caps/>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6aa06d12fa054d7f971a3917683cbdac"/>
              <w:lock w:val="sdtLocked"/>
              <w:richText/>
            </w:sdtPr>
            <w:sdtContent>
              <w:r>
                <w:rPr>
                  <w:rFonts w:eastAsia="Calibri"/>
                  <w:b/>
                  <w:bCs/>
                  <w:caps/>
                  <w:color w:val="000000"/>
                  <w:szCs w:val="24"/>
                  <w:lang w:eastAsia="lt-LT"/>
                </w:rPr>
                <w:t>elektroninių Medicininių dokumentų, naudojamų DUOMENŲ mainams su ESPBI IS, sąrašas</w:t>
              </w:r>
            </w:sdtContent>
          </w:sdt>
        </w:p>
        <w:p>
          <w:pPr>
            <w:suppressAutoHyphens/>
            <w:ind w:firstLine="720"/>
            <w:jc w:val="both"/>
            <w:textAlignment w:val="center"/>
            <w:rPr>
              <w:rFonts w:eastAsia="Calibri"/>
              <w:color w:val="000000"/>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389"/>
            <w:gridCol w:w="7098"/>
          </w:tblGrid>
          <w:tr>
            <w:trPr>
              <w:trHeight w:val="454"/>
            </w:trPr>
            <w:tc>
              <w:tcPr>
                <w:tcW w:w="431"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748"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821" w:type="pct"/>
                <w:vAlign w:val="center"/>
              </w:tcPr>
              <w:p>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trPr>
              <w:trHeight w:val="454"/>
            </w:trPr>
            <w:tc>
              <w:tcPr>
                <w:tcW w:w="431" w:type="pct"/>
                <w:vAlign w:val="center"/>
              </w:tcPr>
              <w:p>
                <w:pPr>
                  <w:tabs>
                    <w:tab w:val="right" w:pos="9808"/>
                  </w:tabs>
                  <w:suppressAutoHyphens/>
                  <w:textAlignment w:val="center"/>
                  <w:rPr>
                    <w:rFonts w:eastAsia="Calibri"/>
                    <w:color w:val="000000"/>
                    <w:szCs w:val="24"/>
                  </w:rPr>
                </w:pPr>
                <w:r>
                  <w:rPr>
                    <w:rFonts w:eastAsia="Calibri"/>
                    <w:color w:val="000000"/>
                    <w:szCs w:val="24"/>
                  </w:rPr>
                  <w:t>1.</w:t>
                </w:r>
              </w:p>
            </w:tc>
            <w:tc>
              <w:tcPr>
                <w:tcW w:w="748" w:type="pct"/>
                <w:vAlign w:val="center"/>
              </w:tcPr>
              <w:p>
                <w:pPr>
                  <w:tabs>
                    <w:tab w:val="right" w:pos="9808"/>
                  </w:tabs>
                  <w:suppressAutoHyphens/>
                  <w:textAlignment w:val="center"/>
                  <w:rPr>
                    <w:color w:val="000000"/>
                    <w:szCs w:val="24"/>
                  </w:rPr>
                </w:pPr>
                <w:r>
                  <w:rPr>
                    <w:rFonts w:eastAsia="Calibri"/>
                    <w:color w:val="000000"/>
                    <w:szCs w:val="24"/>
                  </w:rPr>
                  <w:t>E003</w:t>
                </w:r>
              </w:p>
            </w:tc>
            <w:tc>
              <w:tcPr>
                <w:tcW w:w="3821" w:type="pct"/>
                <w:vAlign w:val="center"/>
              </w:tcPr>
              <w:p>
                <w:pPr>
                  <w:suppressAutoHyphens/>
                  <w:textAlignment w:val="center"/>
                  <w:rPr>
                    <w:color w:val="000000"/>
                    <w:szCs w:val="24"/>
                  </w:rPr>
                </w:pPr>
                <w:r>
                  <w:rPr>
                    <w:rFonts w:eastAsia="Calibri"/>
                    <w:color w:val="000000"/>
                    <w:szCs w:val="24"/>
                  </w:rPr>
                  <w:t>Stacionaro epikrizė</w:t>
                </w:r>
              </w:p>
            </w:tc>
          </w:tr>
          <w:tr>
            <w:trPr>
              <w:trHeight w:val="454"/>
            </w:trPr>
            <w:tc>
              <w:tcPr>
                <w:tcW w:w="431" w:type="pct"/>
                <w:vAlign w:val="center"/>
              </w:tcPr>
              <w:p>
                <w:pPr>
                  <w:tabs>
                    <w:tab w:val="right" w:pos="9808"/>
                  </w:tabs>
                  <w:suppressAutoHyphens/>
                  <w:textAlignment w:val="center"/>
                  <w:rPr>
                    <w:rFonts w:eastAsia="Calibri"/>
                    <w:color w:val="000000"/>
                    <w:szCs w:val="24"/>
                  </w:rPr>
                </w:pPr>
                <w:r>
                  <w:rPr>
                    <w:rFonts w:eastAsia="Calibri"/>
                    <w:color w:val="000000"/>
                    <w:szCs w:val="24"/>
                  </w:rPr>
                  <w:t>2.</w:t>
                </w:r>
              </w:p>
            </w:tc>
            <w:tc>
              <w:tcPr>
                <w:tcW w:w="748" w:type="pct"/>
                <w:vAlign w:val="center"/>
              </w:tcPr>
              <w:p>
                <w:pPr>
                  <w:tabs>
                    <w:tab w:val="right" w:pos="9808"/>
                  </w:tabs>
                  <w:suppressAutoHyphens/>
                  <w:textAlignment w:val="center"/>
                  <w:rPr>
                    <w:color w:val="000000"/>
                    <w:szCs w:val="24"/>
                  </w:rPr>
                </w:pPr>
                <w:r>
                  <w:rPr>
                    <w:rFonts w:eastAsia="Calibri"/>
                    <w:color w:val="000000"/>
                    <w:szCs w:val="24"/>
                  </w:rPr>
                  <w:t>E025</w:t>
                </w:r>
              </w:p>
            </w:tc>
            <w:tc>
              <w:tcPr>
                <w:tcW w:w="3821" w:type="pct"/>
                <w:vAlign w:val="center"/>
              </w:tcPr>
              <w:p>
                <w:pPr>
                  <w:suppressAutoHyphens/>
                  <w:textAlignment w:val="center"/>
                  <w:rPr>
                    <w:color w:val="000000"/>
                    <w:szCs w:val="24"/>
                  </w:rPr>
                </w:pPr>
                <w:r>
                  <w:rPr>
                    <w:rFonts w:eastAsia="Calibri"/>
                    <w:color w:val="000000"/>
                    <w:szCs w:val="24"/>
                  </w:rPr>
                  <w:t>Ambulatorinio apsilankymo aprašymas</w:t>
                </w:r>
              </w:p>
            </w:tc>
          </w:tr>
          <w:tr>
            <w:trPr>
              <w:trHeight w:val="454"/>
            </w:trPr>
            <w:tc>
              <w:tcPr>
                <w:tcW w:w="431" w:type="pct"/>
                <w:vAlign w:val="center"/>
              </w:tcPr>
              <w:p>
                <w:pPr>
                  <w:tabs>
                    <w:tab w:val="right" w:pos="9808"/>
                  </w:tabs>
                  <w:suppressAutoHyphens/>
                  <w:textAlignment w:val="center"/>
                  <w:rPr>
                    <w:rFonts w:eastAsia="Calibri"/>
                    <w:color w:val="000000"/>
                    <w:szCs w:val="24"/>
                  </w:rPr>
                </w:pPr>
                <w:r>
                  <w:rPr>
                    <w:rFonts w:eastAsia="Calibri"/>
                    <w:color w:val="000000"/>
                    <w:szCs w:val="24"/>
                  </w:rPr>
                  <w:t>3.</w:t>
                </w:r>
              </w:p>
            </w:tc>
            <w:tc>
              <w:tcPr>
                <w:tcW w:w="748" w:type="pct"/>
                <w:vAlign w:val="center"/>
              </w:tcPr>
              <w:p>
                <w:pPr>
                  <w:tabs>
                    <w:tab w:val="right" w:pos="9808"/>
                  </w:tabs>
                  <w:suppressAutoHyphens/>
                  <w:textAlignment w:val="center"/>
                  <w:rPr>
                    <w:color w:val="000000"/>
                    <w:szCs w:val="24"/>
                  </w:rPr>
                </w:pPr>
                <w:r>
                  <w:rPr>
                    <w:rFonts w:eastAsia="Calibri"/>
                    <w:color w:val="000000"/>
                    <w:szCs w:val="24"/>
                  </w:rPr>
                  <w:t>E027</w:t>
                </w:r>
              </w:p>
            </w:tc>
            <w:tc>
              <w:tcPr>
                <w:tcW w:w="3821" w:type="pct"/>
                <w:vAlign w:val="center"/>
              </w:tcPr>
              <w:p>
                <w:pPr>
                  <w:spacing w:line="259" w:lineRule="auto"/>
                  <w:rPr>
                    <w:rFonts w:eastAsia="Calibri"/>
                    <w:color w:val="000000"/>
                    <w:lang w:eastAsia="lt-LT"/>
                  </w:rPr>
                </w:pPr>
                <w:r>
                  <w:rPr>
                    <w:rFonts w:eastAsia="Calibri"/>
                    <w:color w:val="000000"/>
                    <w:lang w:eastAsia="lt-LT"/>
                  </w:rPr>
                  <w:t>Siuntimas konsultacijai, tyrimams, gydymui</w:t>
                </w:r>
                <w:r>
                  <w:rPr>
                    <w:rFonts w:eastAsia="Calibri"/>
                    <w:color w:val="000000"/>
                    <w:highlight w:val="yellow"/>
                    <w:lang w:eastAsia="lt-LT"/>
                  </w:rPr>
                  <w:t xml:space="preserve"> </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748" w:type="pct"/>
                <w:vAlign w:val="center"/>
              </w:tcPr>
              <w:p>
                <w:pPr>
                  <w:tabs>
                    <w:tab w:val="right" w:pos="9808"/>
                  </w:tabs>
                  <w:suppressAutoHyphens/>
                  <w:textAlignment w:val="center"/>
                  <w:rPr>
                    <w:color w:val="000000"/>
                    <w:szCs w:val="24"/>
                  </w:rPr>
                </w:pPr>
                <w:r>
                  <w:rPr>
                    <w:rFonts w:eastAsia="Calibri"/>
                    <w:color w:val="000000"/>
                    <w:szCs w:val="24"/>
                    <w:lang w:eastAsia="lt-LT"/>
                  </w:rPr>
                  <w:t>E027-a</w:t>
                </w:r>
              </w:p>
            </w:tc>
            <w:tc>
              <w:tcPr>
                <w:tcW w:w="3821" w:type="pct"/>
                <w:vAlign w:val="center"/>
              </w:tcPr>
              <w:p>
                <w:pPr>
                  <w:suppressAutoHyphens/>
                  <w:textAlignment w:val="center"/>
                  <w:rPr>
                    <w:color w:val="000000"/>
                    <w:szCs w:val="24"/>
                  </w:rPr>
                </w:pPr>
                <w:r>
                  <w:rPr>
                    <w:rFonts w:eastAsia="Calibri"/>
                    <w:color w:val="000000"/>
                    <w:szCs w:val="24"/>
                    <w:lang w:eastAsia="lt-LT"/>
                  </w:rPr>
                  <w:t>Atsakymas į siuntimą</w:t>
                </w:r>
              </w:p>
            </w:tc>
          </w:tr>
          <w:tr>
            <w:trPr>
              <w:trHeight w:val="454"/>
            </w:trPr>
            <w:tc>
              <w:tcPr>
                <w:tcW w:w="431" w:type="pct"/>
                <w:vAlign w:val="center"/>
              </w:tcPr>
              <w:p>
                <w:pPr>
                  <w:rPr>
                    <w:rFonts w:eastAsia="Calibri"/>
                    <w:color w:val="000000"/>
                    <w:szCs w:val="24"/>
                    <w:lang w:eastAsia="lt-LT"/>
                  </w:rPr>
                </w:pPr>
                <w:r>
                  <w:rPr>
                    <w:rFonts w:eastAsia="Calibri"/>
                    <w:color w:val="000000"/>
                    <w:szCs w:val="24"/>
                    <w:lang w:eastAsia="lt-LT"/>
                  </w:rPr>
                  <w:t>5.</w:t>
                </w:r>
              </w:p>
            </w:tc>
            <w:tc>
              <w:tcPr>
                <w:tcW w:w="748" w:type="pct"/>
                <w:vAlign w:val="center"/>
              </w:tcPr>
              <w:p>
                <w:pPr>
                  <w:rPr>
                    <w:szCs w:val="24"/>
                  </w:rPr>
                </w:pPr>
                <w:r>
                  <w:rPr>
                    <w:rFonts w:eastAsia="Calibri"/>
                    <w:color w:val="000000"/>
                    <w:szCs w:val="24"/>
                    <w:lang w:eastAsia="lt-LT"/>
                  </w:rPr>
                  <w:t>E063</w:t>
                </w:r>
              </w:p>
            </w:tc>
            <w:tc>
              <w:tcPr>
                <w:tcW w:w="3821" w:type="pct"/>
                <w:vAlign w:val="center"/>
              </w:tcPr>
              <w:p>
                <w:pPr>
                  <w:rPr>
                    <w:szCs w:val="24"/>
                  </w:rPr>
                </w:pPr>
                <w:r>
                  <w:rPr>
                    <w:rFonts w:eastAsia="Calibri"/>
                    <w:color w:val="000000"/>
                    <w:szCs w:val="24"/>
                    <w:lang w:eastAsia="lt-LT"/>
                  </w:rPr>
                  <w:t>Vakcinacijos įraš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6.</w:t>
                </w:r>
              </w:p>
            </w:tc>
            <w:tc>
              <w:tcPr>
                <w:tcW w:w="748" w:type="pct"/>
                <w:vAlign w:val="center"/>
              </w:tcPr>
              <w:p>
                <w:pPr>
                  <w:tabs>
                    <w:tab w:val="right" w:pos="9808"/>
                  </w:tabs>
                  <w:suppressAutoHyphens/>
                  <w:textAlignment w:val="center"/>
                  <w:rPr>
                    <w:color w:val="000000"/>
                  </w:rPr>
                </w:pPr>
                <w:r>
                  <w:rPr>
                    <w:rFonts w:eastAsia="Calibri"/>
                    <w:color w:val="000000"/>
                    <w:lang w:eastAsia="lt-LT"/>
                  </w:rPr>
                  <w:t>E200/a</w:t>
                </w:r>
              </w:p>
            </w:tc>
            <w:tc>
              <w:tcPr>
                <w:tcW w:w="3821" w:type="pct"/>
                <w:vAlign w:val="center"/>
              </w:tcPr>
              <w:p>
                <w:pPr>
                  <w:suppressAutoHyphens/>
                  <w:textAlignment w:val="center"/>
                  <w:rPr>
                    <w:rFonts w:eastAsia="Calibri"/>
                    <w:color w:val="000000"/>
                    <w:lang w:eastAsia="lt-LT"/>
                  </w:rPr>
                </w:pPr>
                <w:r>
                  <w:rPr>
                    <w:rFonts w:eastAsia="Calibri"/>
                    <w:color w:val="000000"/>
                    <w:lang w:eastAsia="lt-LT"/>
                  </w:rPr>
                  <w:t>Siuntimas laboratoriniam tyrimui ir tyrimo rezultatai</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Elektroninis recept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821" w:type="pct"/>
                <w:vAlign w:val="center"/>
              </w:tcPr>
              <w:p>
                <w:pPr>
                  <w:suppressAutoHyphens/>
                  <w:textAlignment w:val="center"/>
                  <w:rPr>
                    <w:color w:val="000000"/>
                    <w:lang w:eastAsia="lt-LT"/>
                  </w:rPr>
                </w:pPr>
                <w:r>
                  <w:rPr>
                    <w:rFonts w:eastAsia="Calibri"/>
                    <w:color w:val="000000"/>
                    <w:lang w:eastAsia="lt-LT"/>
                  </w:rPr>
                  <w:t>Išdavimo (pardavimo) dokument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748"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E027-va</w:t>
                </w:r>
              </w:p>
            </w:tc>
            <w:tc>
              <w:tcPr>
                <w:tcW w:w="3821" w:type="pct"/>
                <w:vAlign w:val="center"/>
              </w:tcPr>
              <w:p>
                <w:pPr>
                  <w:suppressAutoHyphens/>
                  <w:textAlignment w:val="center"/>
                  <w:rPr>
                    <w:rFonts w:eastAsia="Calibri"/>
                    <w:color w:val="000000"/>
                    <w:szCs w:val="24"/>
                    <w:lang w:eastAsia="lt-LT"/>
                  </w:rPr>
                </w:pPr>
                <w:r>
                  <w:rPr>
                    <w:rFonts w:eastAsia="Calibri"/>
                    <w:color w:val="000000"/>
                    <w:szCs w:val="24"/>
                    <w:lang w:eastAsia="lt-LT"/>
                  </w:rPr>
                  <w:t>Medicininio vaizdo diagnostinis aprašym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Vaiko gimimo pažymėjim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Asmens medicininė knygelė (sveikatos pas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Asmens privalomojo sveikatos tikrinimo kortelė</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Medicininis mirties liudijim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Medicininis perinatalinės mirties liudijimas</w:t>
                </w:r>
              </w:p>
            </w:tc>
          </w:tr>
          <w:tr>
            <w:trPr>
              <w:trHeight w:val="454"/>
            </w:trPr>
            <w:tc>
              <w:tcPr>
                <w:tcW w:w="43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74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821" w:type="pct"/>
                <w:vAlign w:val="center"/>
              </w:tcPr>
              <w:p>
                <w:pPr>
                  <w:suppressAutoHyphens/>
                  <w:textAlignment w:val="center"/>
                  <w:rPr>
                    <w:color w:val="000000"/>
                    <w:szCs w:val="24"/>
                    <w:lang w:eastAsia="lt-LT"/>
                  </w:rPr>
                </w:pPr>
                <w:r>
                  <w:rPr>
                    <w:rFonts w:eastAsia="Calibri"/>
                    <w:color w:val="000000"/>
                    <w:szCs w:val="24"/>
                    <w:lang w:eastAsia="lt-LT"/>
                  </w:rPr>
                  <w:t>Mokinio sveikatos pažymėjimas</w:t>
                </w:r>
              </w:p>
            </w:tc>
          </w:tr>
          <w:tr>
            <w:trPr>
              <w:trHeight w:val="454"/>
            </w:trPr>
            <w:tc>
              <w:tcPr>
                <w:tcW w:w="431" w:type="pct"/>
                <w:vAlign w:val="center"/>
              </w:tcPr>
              <w:p>
                <w:pPr>
                  <w:rPr>
                    <w:rFonts w:eastAsia="Calibri"/>
                    <w:color w:val="000000"/>
                    <w:lang w:eastAsia="lt-LT"/>
                  </w:rPr>
                </w:pPr>
                <w:r>
                  <w:rPr>
                    <w:rFonts w:eastAsia="Calibri"/>
                    <w:color w:val="000000"/>
                    <w:lang w:eastAsia="lt-LT"/>
                  </w:rPr>
                  <w:t>18.</w:t>
                </w:r>
              </w:p>
            </w:tc>
            <w:tc>
              <w:tcPr>
                <w:tcW w:w="748" w:type="pct"/>
                <w:vAlign w:val="center"/>
              </w:tcPr>
              <w:p>
                <w:pPr>
                  <w:rPr>
                    <w:szCs w:val="24"/>
                  </w:rPr>
                </w:pPr>
                <w:r>
                  <w:rPr>
                    <w:szCs w:val="24"/>
                  </w:rPr>
                  <w:t>E030</w:t>
                </w:r>
              </w:p>
            </w:tc>
            <w:tc>
              <w:tcPr>
                <w:tcW w:w="3821" w:type="pct"/>
                <w:vAlign w:val="center"/>
              </w:tcPr>
              <w:p>
                <w:pPr>
                  <w:rPr>
                    <w:szCs w:val="24"/>
                  </w:rPr>
                </w:pPr>
                <w:r>
                  <w:rPr>
                    <w:szCs w:val="24"/>
                  </w:rPr>
                  <w:t>Psichikos sveikatos duomenų priedas</w:t>
                </w:r>
              </w:p>
            </w:tc>
          </w:tr>
          <w:tr>
            <w:trPr>
              <w:trHeight w:val="454"/>
            </w:trPr>
            <w:tc>
              <w:tcPr>
                <w:tcW w:w="431" w:type="pct"/>
                <w:vAlign w:val="center"/>
              </w:tcPr>
              <w:p>
                <w:pPr>
                  <w:rPr>
                    <w:rFonts w:eastAsia="Calibri"/>
                    <w:color w:val="000000"/>
                    <w:lang w:eastAsia="lt-LT"/>
                  </w:rPr>
                </w:pPr>
                <w:r>
                  <w:rPr>
                    <w:rFonts w:eastAsia="Calibri"/>
                    <w:color w:val="000000"/>
                    <w:lang w:eastAsia="lt-LT"/>
                  </w:rPr>
                  <w:t>19.</w:t>
                </w:r>
              </w:p>
            </w:tc>
            <w:tc>
              <w:tcPr>
                <w:tcW w:w="748" w:type="pct"/>
                <w:vAlign w:val="center"/>
              </w:tcPr>
              <w:p>
                <w:pPr>
                  <w:rPr>
                    <w:szCs w:val="24"/>
                  </w:rPr>
                </w:pPr>
                <w:r>
                  <w:rPr>
                    <w:szCs w:val="24"/>
                  </w:rPr>
                  <w:t>E-ASPN-1</w:t>
                </w:r>
              </w:p>
            </w:tc>
            <w:tc>
              <w:tcPr>
                <w:tcW w:w="3821" w:type="pct"/>
                <w:vAlign w:val="center"/>
              </w:tcPr>
              <w:p>
                <w:pPr>
                  <w:tabs>
                    <w:tab w:val="left" w:pos="1304"/>
                    <w:tab w:val="left" w:pos="1457"/>
                    <w:tab w:val="left" w:pos="1604"/>
                    <w:tab w:val="left" w:pos="1757"/>
                  </w:tabs>
                  <w:rPr>
                    <w:szCs w:val="24"/>
                  </w:rPr>
                </w:pPr>
                <w:r>
                  <w:rPr>
                    <w:szCs w:val="24"/>
                  </w:rPr>
                  <w:t>Slaugos paslaugų poreikio nustatymo klausimynas</w:t>
                </w:r>
              </w:p>
            </w:tc>
          </w:tr>
          <w:tr>
            <w:trPr>
              <w:trHeight w:val="454"/>
            </w:trPr>
            <w:tc>
              <w:tcPr>
                <w:tcW w:w="431" w:type="pct"/>
                <w:vAlign w:val="center"/>
              </w:tcPr>
              <w:p>
                <w:pPr>
                  <w:rPr>
                    <w:rFonts w:eastAsia="Calibri"/>
                    <w:color w:val="000000"/>
                    <w:lang w:eastAsia="lt-LT"/>
                  </w:rPr>
                </w:pPr>
                <w:r>
                  <w:rPr>
                    <w:rFonts w:eastAsia="Calibri"/>
                    <w:color w:val="000000"/>
                    <w:lang w:eastAsia="lt-LT"/>
                  </w:rPr>
                  <w:t>20.</w:t>
                </w:r>
              </w:p>
            </w:tc>
            <w:tc>
              <w:tcPr>
                <w:tcW w:w="748" w:type="pct"/>
                <w:vAlign w:val="center"/>
              </w:tcPr>
              <w:p>
                <w:pPr>
                  <w:rPr>
                    <w:szCs w:val="24"/>
                  </w:rPr>
                </w:pPr>
                <w:r>
                  <w:rPr>
                    <w:szCs w:val="24"/>
                  </w:rPr>
                  <w:t>E-ASPN-2</w:t>
                </w:r>
              </w:p>
            </w:tc>
            <w:tc>
              <w:tcPr>
                <w:tcW w:w="3821" w:type="pct"/>
                <w:vAlign w:val="center"/>
              </w:tcPr>
              <w:p>
                <w:pPr>
                  <w:tabs>
                    <w:tab w:val="left" w:pos="1304"/>
                    <w:tab w:val="left" w:pos="1457"/>
                    <w:tab w:val="left" w:pos="1604"/>
                    <w:tab w:val="left" w:pos="1757"/>
                  </w:tabs>
                  <w:rPr>
                    <w:szCs w:val="24"/>
                  </w:rPr>
                </w:pPr>
                <w:r>
                  <w:rPr>
                    <w:szCs w:val="24"/>
                  </w:rPr>
                  <w:t xml:space="preserve">Paciento sveikatos  būklės vertinimo lapas</w:t>
                </w:r>
              </w:p>
            </w:tc>
          </w:tr>
          <w:tr>
            <w:trPr>
              <w:trHeight w:val="454"/>
            </w:trPr>
            <w:tc>
              <w:tcPr>
                <w:tcW w:w="431" w:type="pct"/>
                <w:vAlign w:val="center"/>
              </w:tcPr>
              <w:p>
                <w:pPr>
                  <w:rPr>
                    <w:rFonts w:eastAsia="Calibri"/>
                    <w:color w:val="000000"/>
                    <w:lang w:eastAsia="lt-LT"/>
                  </w:rPr>
                </w:pPr>
                <w:r>
                  <w:rPr>
                    <w:rFonts w:eastAsia="Calibri"/>
                    <w:color w:val="000000"/>
                    <w:lang w:eastAsia="lt-LT"/>
                  </w:rPr>
                  <w:t>21.</w:t>
                </w:r>
              </w:p>
            </w:tc>
            <w:tc>
              <w:tcPr>
                <w:tcW w:w="748" w:type="pct"/>
                <w:vAlign w:val="center"/>
              </w:tcPr>
              <w:p>
                <w:pPr>
                  <w:rPr>
                    <w:szCs w:val="24"/>
                  </w:rPr>
                </w:pPr>
                <w:r>
                  <w:rPr>
                    <w:szCs w:val="24"/>
                  </w:rPr>
                  <w:t>E-ASPN-3</w:t>
                </w:r>
              </w:p>
            </w:tc>
            <w:tc>
              <w:tcPr>
                <w:tcW w:w="3821" w:type="pct"/>
                <w:vAlign w:val="center"/>
              </w:tcPr>
              <w:p>
                <w:pPr>
                  <w:tabs>
                    <w:tab w:val="left" w:pos="1304"/>
                    <w:tab w:val="left" w:pos="1457"/>
                    <w:tab w:val="left" w:pos="1604"/>
                    <w:tab w:val="left" w:pos="1757"/>
                  </w:tabs>
                  <w:rPr>
                    <w:szCs w:val="24"/>
                  </w:rPr>
                </w:pPr>
                <w:r>
                  <w:rPr>
                    <w:szCs w:val="24"/>
                  </w:rPr>
                  <w:t>Paciento slaugos ir priežiūros planas</w:t>
                </w:r>
              </w:p>
            </w:tc>
          </w:tr>
          <w:tr>
            <w:trPr>
              <w:trHeight w:val="454"/>
            </w:trPr>
            <w:tc>
              <w:tcPr>
                <w:tcW w:w="431" w:type="pct"/>
                <w:vAlign w:val="center"/>
              </w:tcPr>
              <w:p>
                <w:pPr>
                  <w:rPr>
                    <w:rFonts w:eastAsia="Calibri"/>
                    <w:color w:val="000000"/>
                    <w:lang w:eastAsia="lt-LT"/>
                  </w:rPr>
                </w:pPr>
                <w:r>
                  <w:rPr>
                    <w:rFonts w:eastAsia="Calibri"/>
                    <w:color w:val="000000"/>
                    <w:lang w:eastAsia="lt-LT"/>
                  </w:rPr>
                  <w:t>22.</w:t>
                </w:r>
              </w:p>
            </w:tc>
            <w:tc>
              <w:tcPr>
                <w:tcW w:w="748" w:type="pct"/>
                <w:vAlign w:val="center"/>
              </w:tcPr>
              <w:p>
                <w:pPr>
                  <w:rPr>
                    <w:szCs w:val="24"/>
                  </w:rPr>
                </w:pPr>
                <w:r>
                  <w:rPr>
                    <w:szCs w:val="24"/>
                  </w:rPr>
                  <w:t>E-ASPN-4</w:t>
                </w:r>
              </w:p>
            </w:tc>
            <w:tc>
              <w:tcPr>
                <w:tcW w:w="3821" w:type="pct"/>
                <w:vAlign w:val="center"/>
              </w:tcPr>
              <w:p>
                <w:pPr>
                  <w:tabs>
                    <w:tab w:val="left" w:pos="1304"/>
                    <w:tab w:val="left" w:pos="1457"/>
                    <w:tab w:val="left" w:pos="1604"/>
                    <w:tab w:val="left" w:pos="1757"/>
                  </w:tabs>
                  <w:rPr>
                    <w:szCs w:val="24"/>
                  </w:rPr>
                </w:pPr>
                <w:r>
                  <w:rPr>
                    <w:szCs w:val="24"/>
                  </w:rPr>
                  <w:t>Paciento veiklos ir namų aplinkos vertinimo lapas</w:t>
                </w:r>
              </w:p>
            </w:tc>
          </w:tr>
          <w:tr>
            <w:trPr>
              <w:trHeight w:val="454"/>
            </w:trPr>
            <w:tc>
              <w:tcPr>
                <w:tcW w:w="431" w:type="pct"/>
                <w:vAlign w:val="center"/>
              </w:tcPr>
              <w:p>
                <w:pPr>
                  <w:rPr>
                    <w:rFonts w:eastAsia="Calibri"/>
                    <w:color w:val="000000"/>
                    <w:lang w:eastAsia="lt-LT"/>
                  </w:rPr>
                </w:pPr>
                <w:r>
                  <w:rPr>
                    <w:rFonts w:eastAsia="Calibri"/>
                    <w:color w:val="000000"/>
                    <w:lang w:eastAsia="lt-LT"/>
                  </w:rPr>
                  <w:t>23.</w:t>
                </w:r>
              </w:p>
            </w:tc>
            <w:tc>
              <w:tcPr>
                <w:tcW w:w="748" w:type="pct"/>
                <w:vAlign w:val="center"/>
              </w:tcPr>
              <w:p>
                <w:pPr>
                  <w:spacing w:line="256" w:lineRule="auto"/>
                  <w:rPr>
                    <w:szCs w:val="24"/>
                  </w:rPr>
                </w:pPr>
                <w:r>
                  <w:rPr>
                    <w:szCs w:val="24"/>
                  </w:rPr>
                  <w:t>E058</w:t>
                </w:r>
              </w:p>
            </w:tc>
            <w:tc>
              <w:tcPr>
                <w:tcW w:w="3821" w:type="pct"/>
                <w:vAlign w:val="center"/>
              </w:tcPr>
              <w:p>
                <w:pPr>
                  <w:tabs>
                    <w:tab w:val="left" w:pos="1304"/>
                    <w:tab w:val="left" w:pos="1457"/>
                    <w:tab w:val="left" w:pos="1604"/>
                    <w:tab w:val="left" w:pos="1757"/>
                  </w:tabs>
                  <w:rPr>
                    <w:szCs w:val="24"/>
                  </w:rPr>
                </w:pPr>
                <w:r>
                  <w:rPr>
                    <w:szCs w:val="24"/>
                  </w:rPr>
                  <w:t>Pranešimas apie nustatytą (įtariamą) infekcinį susirgimą ar būklę</w:t>
                </w:r>
              </w:p>
            </w:tc>
          </w:tr>
          <w:tr>
            <w:trPr>
              <w:trHeight w:val="454"/>
            </w:trPr>
            <w:tc>
              <w:tcPr>
                <w:tcW w:w="431" w:type="pct"/>
                <w:vAlign w:val="center"/>
              </w:tcPr>
              <w:p>
                <w:pPr>
                  <w:rPr>
                    <w:rFonts w:eastAsia="Calibri"/>
                    <w:lang w:eastAsia="lt-LT"/>
                  </w:rPr>
                </w:pPr>
                <w:r>
                  <w:rPr>
                    <w:rFonts w:eastAsia="Calibri"/>
                    <w:lang w:eastAsia="lt-LT"/>
                  </w:rPr>
                  <w:t>24.</w:t>
                </w:r>
              </w:p>
            </w:tc>
            <w:tc>
              <w:tcPr>
                <w:tcW w:w="748" w:type="pct"/>
                <w:vAlign w:val="center"/>
              </w:tcPr>
              <w:p>
                <w:pPr>
                  <w:spacing w:line="257" w:lineRule="auto"/>
                  <w:rPr>
                    <w:szCs w:val="24"/>
                  </w:rPr>
                </w:pPr>
                <w:r>
                  <w:rPr>
                    <w:szCs w:val="24"/>
                  </w:rPr>
                  <w:t>E090/a</w:t>
                </w:r>
              </w:p>
            </w:tc>
            <w:tc>
              <w:tcPr>
                <w:tcW w:w="3821" w:type="pct"/>
                <w:vAlign w:val="center"/>
              </w:tcPr>
              <w:p>
                <w:pPr>
                  <w:tabs>
                    <w:tab w:val="left" w:pos="1304"/>
                    <w:tab w:val="left" w:pos="1457"/>
                    <w:tab w:val="left" w:pos="1604"/>
                    <w:tab w:val="left" w:pos="1757"/>
                  </w:tabs>
                  <w:rPr>
                    <w:szCs w:val="24"/>
                  </w:rPr>
                </w:pPr>
                <w:r>
                  <w:rPr>
                    <w:szCs w:val="24"/>
                  </w:rPr>
                  <w:t>Pranešimas apie pirmą kartą nustatytą onkologinės ligos diagnozę</w:t>
                </w:r>
              </w:p>
            </w:tc>
          </w:tr>
          <w:tr>
            <w:trPr>
              <w:trHeight w:val="454"/>
            </w:trPr>
            <w:tc>
              <w:tcPr>
                <w:tcW w:w="431" w:type="pct"/>
                <w:vAlign w:val="center"/>
              </w:tcPr>
              <w:p>
                <w:pPr>
                  <w:rPr>
                    <w:rFonts w:eastAsia="Calibri"/>
                    <w:lang w:eastAsia="lt-LT"/>
                  </w:rPr>
                </w:pPr>
                <w:r>
                  <w:rPr>
                    <w:rFonts w:eastAsia="Calibri"/>
                    <w:lang w:eastAsia="lt-LT"/>
                  </w:rPr>
                  <w:t>25.</w:t>
                </w:r>
              </w:p>
            </w:tc>
            <w:tc>
              <w:tcPr>
                <w:tcW w:w="748" w:type="pct"/>
                <w:vAlign w:val="center"/>
              </w:tcPr>
              <w:p>
                <w:pPr>
                  <w:spacing w:line="256" w:lineRule="auto"/>
                  <w:rPr>
                    <w:szCs w:val="24"/>
                  </w:rPr>
                </w:pPr>
                <w:r>
                  <w:rPr>
                    <w:szCs w:val="24"/>
                  </w:rPr>
                  <w:t>E025-5/a</w:t>
                </w:r>
              </w:p>
            </w:tc>
            <w:tc>
              <w:tcPr>
                <w:tcW w:w="3821" w:type="pct"/>
                <w:vAlign w:val="center"/>
              </w:tcPr>
              <w:p>
                <w:pPr>
                  <w:spacing w:line="302" w:lineRule="atLeast"/>
                  <w:ind w:right="101"/>
                </w:pPr>
                <w:r>
                  <w:t>Asmenų, kurie kreipiasi į asmens sveikatos priežiūros įstaigas dėl psichikos ir elgesio sutrikimų, vartojant narkotines ir psichotropines medžiagas, statistinės apskaitos forma</w:t>
                </w:r>
              </w:p>
            </w:tc>
          </w:tr>
          <w:tr>
            <w:trPr>
              <w:trHeight w:val="454"/>
            </w:trPr>
            <w:tc>
              <w:tcPr>
                <w:tcW w:w="431" w:type="pct"/>
                <w:vAlign w:val="center"/>
              </w:tcPr>
              <w:p>
                <w:pPr>
                  <w:rPr>
                    <w:rFonts w:eastAsia="Calibri"/>
                    <w:color w:val="000000"/>
                    <w:lang w:eastAsia="lt-LT"/>
                  </w:rPr>
                </w:pPr>
                <w:r>
                  <w:rPr>
                    <w:rFonts w:eastAsia="Calibri"/>
                    <w:color w:val="000000"/>
                    <w:lang w:eastAsia="lt-LT"/>
                  </w:rPr>
                  <w:t>26.</w:t>
                </w:r>
              </w:p>
            </w:tc>
            <w:tc>
              <w:tcPr>
                <w:tcW w:w="748" w:type="pct"/>
                <w:vAlign w:val="center"/>
              </w:tcPr>
              <w:p>
                <w:pPr>
                  <w:tabs>
                    <w:tab w:val="right" w:pos="9808"/>
                  </w:tabs>
                  <w:rPr>
                    <w:color w:val="000000"/>
                  </w:rPr>
                </w:pPr>
                <w:r>
                  <w:rPr>
                    <w:color w:val="000000"/>
                  </w:rPr>
                  <w:t>E110/a</w:t>
                </w:r>
              </w:p>
            </w:tc>
            <w:tc>
              <w:tcPr>
                <w:tcW w:w="3821" w:type="pct"/>
                <w:vAlign w:val="center"/>
              </w:tcPr>
              <w:p>
                <w:pPr>
                  <w:rPr>
                    <w:color w:val="000000"/>
                  </w:rPr>
                </w:pPr>
                <w:r>
                  <w:rPr>
                    <w:color w:val="000000"/>
                  </w:rPr>
                  <w:t>Greitosios medicinos pagalbos kvietimo kortelė</w:t>
                </w:r>
              </w:p>
            </w:tc>
          </w:tr>
          <w:tr>
            <w:trPr>
              <w:trHeight w:val="454"/>
            </w:trPr>
            <w:tc>
              <w:tcPr>
                <w:tcW w:w="431" w:type="pct"/>
                <w:vAlign w:val="center"/>
              </w:tcPr>
              <w:p>
                <w:pPr>
                  <w:rPr>
                    <w:rFonts w:eastAsia="Calibri"/>
                    <w:color w:val="000000"/>
                    <w:lang w:eastAsia="lt-LT"/>
                  </w:rPr>
                </w:pPr>
                <w:r>
                  <w:rPr>
                    <w:rFonts w:eastAsia="Calibri"/>
                    <w:color w:val="000000"/>
                    <w:lang w:eastAsia="lt-LT"/>
                  </w:rPr>
                  <w:t>27.</w:t>
                </w:r>
              </w:p>
            </w:tc>
            <w:tc>
              <w:tcPr>
                <w:tcW w:w="748" w:type="pct"/>
                <w:vAlign w:val="center"/>
              </w:tcPr>
              <w:p>
                <w:pPr>
                  <w:tabs>
                    <w:tab w:val="right" w:pos="9808"/>
                  </w:tabs>
                  <w:rPr>
                    <w:color w:val="000000"/>
                  </w:rPr>
                </w:pPr>
                <w:r>
                  <w:rPr>
                    <w:color w:val="000000"/>
                  </w:rPr>
                  <w:t>E003-1/a</w:t>
                </w:r>
              </w:p>
            </w:tc>
            <w:tc>
              <w:tcPr>
                <w:tcW w:w="3821" w:type="pct"/>
                <w:vAlign w:val="center"/>
              </w:tcPr>
              <w:p>
                <w:pPr>
                  <w:rPr>
                    <w:color w:val="000000"/>
                    <w:szCs w:val="24"/>
                  </w:rPr>
                </w:pPr>
                <w:r>
                  <w:rPr>
                    <w:color w:val="000000"/>
                    <w:szCs w:val="24"/>
                  </w:rPr>
                  <w:t>Nėštumo nutrūkimo / nutraukimo patvirtinimo aktas</w:t>
                </w:r>
              </w:p>
            </w:tc>
          </w:tr>
          <w:tr>
            <w:trPr>
              <w:trHeight w:val="454"/>
            </w:trPr>
            <w:tc>
              <w:tcPr>
                <w:tcW w:w="431" w:type="pct"/>
                <w:vAlign w:val="center"/>
              </w:tcPr>
              <w:p>
                <w:pPr>
                  <w:rPr>
                    <w:rFonts w:eastAsia="Calibri"/>
                    <w:color w:val="000000"/>
                    <w:lang w:eastAsia="lt-LT"/>
                  </w:rPr>
                </w:pPr>
                <w:r>
                  <w:rPr>
                    <w:rFonts w:eastAsia="Calibri"/>
                    <w:color w:val="000000"/>
                    <w:lang w:eastAsia="lt-LT"/>
                  </w:rPr>
                  <w:t>28.</w:t>
                </w:r>
              </w:p>
            </w:tc>
            <w:tc>
              <w:tcPr>
                <w:tcW w:w="748" w:type="pct"/>
                <w:vAlign w:val="center"/>
              </w:tcPr>
              <w:p>
                <w:pPr>
                  <w:tabs>
                    <w:tab w:val="right" w:pos="9808"/>
                  </w:tabs>
                  <w:rPr>
                    <w:color w:val="000000"/>
                    <w:szCs w:val="24"/>
                  </w:rPr>
                </w:pPr>
                <w:r>
                  <w:rPr>
                    <w:color w:val="000000"/>
                    <w:szCs w:val="24"/>
                  </w:rPr>
                  <w:t>E113-ND</w:t>
                </w:r>
              </w:p>
            </w:tc>
            <w:tc>
              <w:tcPr>
                <w:tcW w:w="3821" w:type="pct"/>
                <w:vAlign w:val="center"/>
              </w:tcPr>
              <w:p>
                <w:pPr>
                  <w:rPr>
                    <w:color w:val="000000"/>
                    <w:szCs w:val="24"/>
                  </w:rPr>
                </w:pPr>
                <w:r>
                  <w:rPr>
                    <w:color w:val="000000"/>
                    <w:szCs w:val="24"/>
                  </w:rPr>
                  <w:t xml:space="preserve">Nėštumo duomenys, anamnezė </w:t>
                </w:r>
              </w:p>
            </w:tc>
          </w:tr>
          <w:tr>
            <w:trPr>
              <w:trHeight w:val="454"/>
            </w:trPr>
            <w:tc>
              <w:tcPr>
                <w:tcW w:w="431" w:type="pct"/>
                <w:vAlign w:val="center"/>
              </w:tcPr>
              <w:p>
                <w:pPr>
                  <w:rPr>
                    <w:rFonts w:eastAsia="Calibri"/>
                    <w:color w:val="000000"/>
                    <w:lang w:eastAsia="lt-LT"/>
                  </w:rPr>
                </w:pPr>
                <w:r>
                  <w:rPr>
                    <w:rFonts w:eastAsia="Calibri"/>
                    <w:color w:val="000000"/>
                    <w:lang w:eastAsia="lt-LT"/>
                  </w:rPr>
                  <w:t>29.</w:t>
                </w:r>
              </w:p>
            </w:tc>
            <w:tc>
              <w:tcPr>
                <w:tcW w:w="748" w:type="pct"/>
                <w:vAlign w:val="center"/>
              </w:tcPr>
              <w:p>
                <w:pPr>
                  <w:tabs>
                    <w:tab w:val="right" w:pos="9808"/>
                  </w:tabs>
                  <w:rPr>
                    <w:color w:val="000000"/>
                    <w:szCs w:val="24"/>
                  </w:rPr>
                </w:pPr>
                <w:r>
                  <w:rPr>
                    <w:color w:val="000000"/>
                    <w:szCs w:val="24"/>
                  </w:rPr>
                  <w:t>E113-AP</w:t>
                </w:r>
              </w:p>
            </w:tc>
            <w:tc>
              <w:tcPr>
                <w:tcW w:w="3821" w:type="pct"/>
                <w:vAlign w:val="center"/>
              </w:tcPr>
              <w:p>
                <w:pPr>
                  <w:rPr>
                    <w:color w:val="000000"/>
                    <w:szCs w:val="24"/>
                  </w:rPr>
                </w:pPr>
                <w:r>
                  <w:rPr>
                    <w:color w:val="000000"/>
                    <w:szCs w:val="24"/>
                  </w:rPr>
                  <w:t>Nėščiosios ambulatorinio apsilankymo aprašymas</w:t>
                </w:r>
              </w:p>
            </w:tc>
          </w:tr>
          <w:tr>
            <w:trPr>
              <w:trHeight w:val="454"/>
            </w:trPr>
            <w:tc>
              <w:tcPr>
                <w:tcW w:w="431" w:type="pct"/>
                <w:vAlign w:val="center"/>
              </w:tcPr>
              <w:p>
                <w:pPr>
                  <w:rPr>
                    <w:rFonts w:eastAsia="Calibri"/>
                    <w:color w:val="000000"/>
                    <w:lang w:eastAsia="lt-LT"/>
                  </w:rPr>
                </w:pPr>
                <w:r>
                  <w:rPr>
                    <w:rFonts w:eastAsia="Calibri"/>
                    <w:color w:val="000000"/>
                    <w:lang w:eastAsia="lt-LT"/>
                  </w:rPr>
                  <w:t>30.</w:t>
                </w:r>
              </w:p>
            </w:tc>
            <w:tc>
              <w:tcPr>
                <w:tcW w:w="748" w:type="pct"/>
                <w:vAlign w:val="center"/>
              </w:tcPr>
              <w:p>
                <w:pPr>
                  <w:tabs>
                    <w:tab w:val="right" w:pos="9808"/>
                  </w:tabs>
                  <w:rPr>
                    <w:color w:val="000000"/>
                    <w:szCs w:val="24"/>
                  </w:rPr>
                </w:pPr>
                <w:r>
                  <w:rPr>
                    <w:color w:val="000000"/>
                    <w:szCs w:val="24"/>
                  </w:rPr>
                  <w:t xml:space="preserve">E113-UG </w:t>
                </w:r>
              </w:p>
            </w:tc>
            <w:tc>
              <w:tcPr>
                <w:tcW w:w="3821" w:type="pct"/>
                <w:vAlign w:val="center"/>
              </w:tcPr>
              <w:p>
                <w:pPr>
                  <w:rPr>
                    <w:color w:val="000000"/>
                    <w:szCs w:val="24"/>
                  </w:rPr>
                </w:pPr>
                <w:r>
                  <w:rPr>
                    <w:color w:val="000000"/>
                    <w:szCs w:val="24"/>
                  </w:rPr>
                  <w:t xml:space="preserve">Vaisiaus ultragarsinis tyrimas </w:t>
                </w:r>
              </w:p>
            </w:tc>
          </w:tr>
          <w:tr>
            <w:trPr>
              <w:trHeight w:val="454"/>
            </w:trPr>
            <w:tc>
              <w:tcPr>
                <w:tcW w:w="431" w:type="pct"/>
                <w:vAlign w:val="center"/>
              </w:tcPr>
              <w:p>
                <w:pPr>
                  <w:rPr>
                    <w:rFonts w:eastAsia="Calibri"/>
                    <w:color w:val="000000"/>
                    <w:lang w:eastAsia="lt-LT"/>
                  </w:rPr>
                </w:pPr>
                <w:r>
                  <w:rPr>
                    <w:rFonts w:eastAsia="Calibri"/>
                    <w:color w:val="000000"/>
                    <w:lang w:eastAsia="lt-LT"/>
                  </w:rPr>
                  <w:t>31.</w:t>
                </w:r>
              </w:p>
            </w:tc>
            <w:tc>
              <w:tcPr>
                <w:tcW w:w="748" w:type="pct"/>
                <w:vAlign w:val="center"/>
              </w:tcPr>
              <w:p>
                <w:pPr>
                  <w:tabs>
                    <w:tab w:val="right" w:pos="9808"/>
                  </w:tabs>
                  <w:rPr>
                    <w:color w:val="000000"/>
                    <w:szCs w:val="24"/>
                  </w:rPr>
                </w:pPr>
                <w:r>
                  <w:rPr>
                    <w:color w:val="000000"/>
                    <w:szCs w:val="24"/>
                  </w:rPr>
                  <w:t>E113-RV</w:t>
                </w:r>
              </w:p>
            </w:tc>
            <w:tc>
              <w:tcPr>
                <w:tcW w:w="3821" w:type="pct"/>
                <w:vAlign w:val="center"/>
              </w:tcPr>
              <w:p>
                <w:pPr>
                  <w:rPr>
                    <w:color w:val="000000"/>
                    <w:szCs w:val="24"/>
                  </w:rPr>
                </w:pPr>
                <w:r>
                  <w:rPr>
                    <w:color w:val="000000"/>
                    <w:szCs w:val="24"/>
                  </w:rPr>
                  <w:t>Rizikos veiksniai</w:t>
                </w:r>
              </w:p>
            </w:tc>
          </w:tr>
          <w:tr>
            <w:trPr>
              <w:trHeight w:val="454"/>
            </w:trPr>
            <w:tc>
              <w:tcPr>
                <w:tcW w:w="431" w:type="pct"/>
                <w:vAlign w:val="center"/>
              </w:tcPr>
              <w:p>
                <w:pPr>
                  <w:rPr>
                    <w:rFonts w:eastAsia="Calibri"/>
                    <w:color w:val="000000"/>
                    <w:lang w:eastAsia="lt-LT"/>
                  </w:rPr>
                </w:pPr>
                <w:r>
                  <w:rPr>
                    <w:rFonts w:eastAsia="Calibri"/>
                    <w:color w:val="000000"/>
                    <w:lang w:eastAsia="lt-LT"/>
                  </w:rPr>
                  <w:t>32.</w:t>
                </w:r>
              </w:p>
            </w:tc>
            <w:tc>
              <w:tcPr>
                <w:tcW w:w="748" w:type="pct"/>
                <w:vAlign w:val="center"/>
              </w:tcPr>
              <w:p>
                <w:pPr>
                  <w:tabs>
                    <w:tab w:val="right" w:pos="9808"/>
                  </w:tabs>
                  <w:rPr>
                    <w:color w:val="000000"/>
                    <w:szCs w:val="24"/>
                  </w:rPr>
                </w:pPr>
                <w:r>
                  <w:rPr>
                    <w:color w:val="000000"/>
                    <w:szCs w:val="24"/>
                  </w:rPr>
                  <w:t>E113-TP</w:t>
                </w:r>
              </w:p>
            </w:tc>
            <w:tc>
              <w:tcPr>
                <w:tcW w:w="3821" w:type="pct"/>
                <w:vAlign w:val="center"/>
              </w:tcPr>
              <w:p>
                <w:pPr>
                  <w:rPr>
                    <w:color w:val="000000"/>
                    <w:szCs w:val="24"/>
                  </w:rPr>
                </w:pPr>
                <w:r>
                  <w:rPr>
                    <w:color w:val="000000"/>
                    <w:szCs w:val="24"/>
                  </w:rPr>
                  <w:t>Tyrimai ir procedūros nėštumo metu</w:t>
                </w:r>
              </w:p>
            </w:tc>
          </w:tr>
          <w:tr>
            <w:trPr>
              <w:trHeight w:val="454"/>
            </w:trPr>
            <w:tc>
              <w:tcPr>
                <w:tcW w:w="431" w:type="pct"/>
                <w:vAlign w:val="center"/>
              </w:tcPr>
              <w:p>
                <w:pPr>
                  <w:rPr>
                    <w:rFonts w:eastAsia="Calibri"/>
                    <w:color w:val="000000"/>
                    <w:lang w:eastAsia="lt-LT"/>
                  </w:rPr>
                </w:pPr>
                <w:r>
                  <w:rPr>
                    <w:rFonts w:eastAsia="Calibri"/>
                    <w:color w:val="000000"/>
                    <w:lang w:eastAsia="lt-LT"/>
                  </w:rPr>
                  <w:t>33.</w:t>
                </w:r>
              </w:p>
            </w:tc>
            <w:tc>
              <w:tcPr>
                <w:tcW w:w="748" w:type="pct"/>
                <w:vAlign w:val="center"/>
              </w:tcPr>
              <w:p>
                <w:pPr>
                  <w:tabs>
                    <w:tab w:val="right" w:pos="9808"/>
                  </w:tabs>
                  <w:rPr>
                    <w:color w:val="000000"/>
                    <w:szCs w:val="24"/>
                  </w:rPr>
                </w:pPr>
                <w:r>
                  <w:rPr>
                    <w:color w:val="000000"/>
                    <w:szCs w:val="24"/>
                  </w:rPr>
                  <w:t>E096-NT</w:t>
                </w:r>
              </w:p>
            </w:tc>
            <w:tc>
              <w:tcPr>
                <w:tcW w:w="3821" w:type="pct"/>
                <w:vAlign w:val="center"/>
              </w:tcPr>
              <w:p>
                <w:pPr>
                  <w:rPr>
                    <w:color w:val="000000"/>
                    <w:szCs w:val="24"/>
                  </w:rPr>
                </w:pPr>
                <w:r>
                  <w:rPr>
                    <w:color w:val="000000"/>
                    <w:szCs w:val="24"/>
                  </w:rPr>
                  <w:t>Nėščiosios tyrimas, gimdymo priežiūros planas, paskyrimai</w:t>
                </w:r>
              </w:p>
            </w:tc>
          </w:tr>
          <w:tr>
            <w:trPr>
              <w:trHeight w:val="454"/>
            </w:trPr>
            <w:tc>
              <w:tcPr>
                <w:tcW w:w="431" w:type="pct"/>
                <w:vAlign w:val="center"/>
              </w:tcPr>
              <w:p>
                <w:pPr>
                  <w:rPr>
                    <w:rFonts w:eastAsia="Calibri"/>
                    <w:color w:val="000000"/>
                    <w:lang w:eastAsia="lt-LT"/>
                  </w:rPr>
                </w:pPr>
                <w:r>
                  <w:rPr>
                    <w:rFonts w:eastAsia="Calibri"/>
                    <w:color w:val="000000"/>
                    <w:lang w:eastAsia="lt-LT"/>
                  </w:rPr>
                  <w:t>34.</w:t>
                </w:r>
              </w:p>
            </w:tc>
            <w:tc>
              <w:tcPr>
                <w:tcW w:w="748" w:type="pct"/>
                <w:vAlign w:val="center"/>
              </w:tcPr>
              <w:p>
                <w:pPr>
                  <w:tabs>
                    <w:tab w:val="right" w:pos="9808"/>
                  </w:tabs>
                  <w:rPr>
                    <w:color w:val="000000"/>
                    <w:szCs w:val="24"/>
                  </w:rPr>
                </w:pPr>
                <w:r>
                  <w:rPr>
                    <w:color w:val="000000"/>
                    <w:szCs w:val="24"/>
                  </w:rPr>
                  <w:t>E096-AN</w:t>
                </w:r>
              </w:p>
            </w:tc>
            <w:tc>
              <w:tcPr>
                <w:tcW w:w="3821" w:type="pct"/>
                <w:vAlign w:val="center"/>
              </w:tcPr>
              <w:p>
                <w:pPr>
                  <w:rPr>
                    <w:color w:val="000000"/>
                    <w:szCs w:val="24"/>
                  </w:rPr>
                </w:pPr>
                <w:r>
                  <w:rPr>
                    <w:color w:val="000000"/>
                    <w:szCs w:val="24"/>
                  </w:rPr>
                  <w:t>Nėštumo, gimdymo ar pogimdyminiu laikotarpio arti netekties ir netekties atvejai</w:t>
                </w:r>
              </w:p>
            </w:tc>
          </w:tr>
          <w:tr>
            <w:trPr>
              <w:trHeight w:val="454"/>
            </w:trPr>
            <w:tc>
              <w:tcPr>
                <w:tcW w:w="431" w:type="pct"/>
                <w:vAlign w:val="center"/>
              </w:tcPr>
              <w:p>
                <w:pPr>
                  <w:rPr>
                    <w:rFonts w:eastAsia="Calibri"/>
                    <w:color w:val="000000"/>
                    <w:lang w:eastAsia="lt-LT"/>
                  </w:rPr>
                </w:pPr>
                <w:r>
                  <w:rPr>
                    <w:rFonts w:eastAsia="Calibri"/>
                    <w:color w:val="000000"/>
                    <w:lang w:eastAsia="lt-LT"/>
                  </w:rPr>
                  <w:t>35.</w:t>
                </w:r>
              </w:p>
            </w:tc>
            <w:tc>
              <w:tcPr>
                <w:tcW w:w="748" w:type="pct"/>
                <w:vAlign w:val="center"/>
              </w:tcPr>
              <w:p>
                <w:pPr>
                  <w:tabs>
                    <w:tab w:val="right" w:pos="9808"/>
                  </w:tabs>
                  <w:rPr>
                    <w:color w:val="000000"/>
                    <w:szCs w:val="24"/>
                  </w:rPr>
                </w:pPr>
                <w:r>
                  <w:rPr>
                    <w:color w:val="000000"/>
                    <w:szCs w:val="24"/>
                  </w:rPr>
                  <w:t>E096-PTKL</w:t>
                </w:r>
              </w:p>
            </w:tc>
            <w:tc>
              <w:tcPr>
                <w:tcW w:w="3821" w:type="pct"/>
                <w:vAlign w:val="center"/>
              </w:tcPr>
              <w:p>
                <w:pPr>
                  <w:rPr>
                    <w:color w:val="000000"/>
                    <w:szCs w:val="24"/>
                  </w:rPr>
                </w:pPr>
                <w:r>
                  <w:rPr>
                    <w:color w:val="000000"/>
                    <w:szCs w:val="24"/>
                  </w:rPr>
                  <w:t>Pagalbos teikimo kontrolinis lapas</w:t>
                </w:r>
              </w:p>
            </w:tc>
          </w:tr>
          <w:tr>
            <w:trPr>
              <w:trHeight w:val="454"/>
            </w:trPr>
            <w:tc>
              <w:tcPr>
                <w:tcW w:w="431" w:type="pct"/>
                <w:vAlign w:val="center"/>
              </w:tcPr>
              <w:p>
                <w:pPr>
                  <w:rPr>
                    <w:rFonts w:eastAsia="Calibri"/>
                    <w:color w:val="000000"/>
                    <w:lang w:eastAsia="lt-LT"/>
                  </w:rPr>
                </w:pPr>
                <w:r>
                  <w:rPr>
                    <w:rFonts w:eastAsia="Calibri"/>
                    <w:color w:val="000000"/>
                    <w:lang w:eastAsia="lt-LT"/>
                  </w:rPr>
                  <w:t>36.</w:t>
                </w:r>
              </w:p>
            </w:tc>
            <w:tc>
              <w:tcPr>
                <w:tcW w:w="748" w:type="pct"/>
                <w:vAlign w:val="center"/>
              </w:tcPr>
              <w:p>
                <w:pPr>
                  <w:tabs>
                    <w:tab w:val="right" w:pos="9808"/>
                  </w:tabs>
                  <w:rPr>
                    <w:color w:val="000000"/>
                    <w:szCs w:val="24"/>
                  </w:rPr>
                </w:pPr>
                <w:r>
                  <w:rPr>
                    <w:color w:val="000000"/>
                    <w:szCs w:val="24"/>
                  </w:rPr>
                  <w:t>E096-PART</w:t>
                </w:r>
              </w:p>
            </w:tc>
            <w:tc>
              <w:tcPr>
                <w:tcW w:w="3821" w:type="pct"/>
                <w:vAlign w:val="center"/>
              </w:tcPr>
              <w:p>
                <w:pPr>
                  <w:rPr>
                    <w:color w:val="000000"/>
                    <w:szCs w:val="24"/>
                  </w:rPr>
                </w:pPr>
                <w:r>
                  <w:rPr>
                    <w:color w:val="000000"/>
                    <w:szCs w:val="24"/>
                  </w:rPr>
                  <w:t>Partograma</w:t>
                </w:r>
              </w:p>
            </w:tc>
          </w:tr>
          <w:tr>
            <w:trPr>
              <w:trHeight w:val="454"/>
            </w:trPr>
            <w:tc>
              <w:tcPr>
                <w:tcW w:w="431" w:type="pct"/>
                <w:vAlign w:val="center"/>
              </w:tcPr>
              <w:p>
                <w:pPr>
                  <w:rPr>
                    <w:rFonts w:eastAsia="Calibri"/>
                    <w:color w:val="000000"/>
                    <w:lang w:eastAsia="lt-LT"/>
                  </w:rPr>
                </w:pPr>
                <w:r>
                  <w:rPr>
                    <w:rFonts w:eastAsia="Calibri"/>
                    <w:color w:val="000000"/>
                    <w:lang w:eastAsia="lt-LT"/>
                  </w:rPr>
                  <w:t>37.</w:t>
                </w:r>
              </w:p>
            </w:tc>
            <w:tc>
              <w:tcPr>
                <w:tcW w:w="748" w:type="pct"/>
                <w:vAlign w:val="center"/>
              </w:tcPr>
              <w:p>
                <w:pPr>
                  <w:tabs>
                    <w:tab w:val="right" w:pos="9808"/>
                  </w:tabs>
                  <w:rPr>
                    <w:color w:val="000000"/>
                    <w:szCs w:val="24"/>
                  </w:rPr>
                </w:pPr>
                <w:r>
                  <w:rPr>
                    <w:color w:val="000000"/>
                    <w:szCs w:val="24"/>
                  </w:rPr>
                  <w:t>E096-GE</w:t>
                </w:r>
              </w:p>
            </w:tc>
            <w:tc>
              <w:tcPr>
                <w:tcW w:w="3821" w:type="pct"/>
                <w:vAlign w:val="center"/>
              </w:tcPr>
              <w:p>
                <w:pPr>
                  <w:rPr>
                    <w:color w:val="000000"/>
                    <w:szCs w:val="24"/>
                  </w:rPr>
                </w:pPr>
                <w:r>
                  <w:rPr>
                    <w:color w:val="000000"/>
                    <w:szCs w:val="24"/>
                  </w:rPr>
                  <w:t>Gimdymo eiga</w:t>
                </w:r>
              </w:p>
            </w:tc>
          </w:tr>
          <w:tr>
            <w:trPr>
              <w:trHeight w:val="454"/>
            </w:trPr>
            <w:tc>
              <w:tcPr>
                <w:tcW w:w="431" w:type="pct"/>
                <w:vAlign w:val="center"/>
              </w:tcPr>
              <w:p>
                <w:pPr>
                  <w:rPr>
                    <w:rFonts w:eastAsia="Calibri"/>
                    <w:color w:val="000000"/>
                    <w:lang w:eastAsia="lt-LT"/>
                  </w:rPr>
                </w:pPr>
                <w:r>
                  <w:rPr>
                    <w:rFonts w:eastAsia="Calibri"/>
                    <w:color w:val="000000"/>
                    <w:lang w:eastAsia="lt-LT"/>
                  </w:rPr>
                  <w:t>38.</w:t>
                </w:r>
              </w:p>
            </w:tc>
            <w:tc>
              <w:tcPr>
                <w:tcW w:w="748" w:type="pct"/>
                <w:vAlign w:val="center"/>
              </w:tcPr>
              <w:p>
                <w:pPr>
                  <w:tabs>
                    <w:tab w:val="right" w:pos="9808"/>
                  </w:tabs>
                  <w:rPr>
                    <w:color w:val="000000"/>
                    <w:szCs w:val="24"/>
                  </w:rPr>
                </w:pPr>
                <w:r>
                  <w:rPr>
                    <w:color w:val="000000"/>
                    <w:szCs w:val="24"/>
                  </w:rPr>
                  <w:t>E096-CPO</w:t>
                </w:r>
              </w:p>
            </w:tc>
            <w:tc>
              <w:tcPr>
                <w:tcW w:w="3821" w:type="pct"/>
                <w:vAlign w:val="center"/>
              </w:tcPr>
              <w:p>
                <w:pPr>
                  <w:rPr>
                    <w:color w:val="000000"/>
                    <w:szCs w:val="24"/>
                  </w:rPr>
                </w:pPr>
                <w:r>
                  <w:rPr>
                    <w:color w:val="000000"/>
                    <w:szCs w:val="24"/>
                  </w:rPr>
                  <w:t>Cezario pjūvio operacijos protokolas</w:t>
                </w:r>
              </w:p>
            </w:tc>
          </w:tr>
          <w:tr>
            <w:trPr>
              <w:trHeight w:val="454"/>
            </w:trPr>
            <w:tc>
              <w:tcPr>
                <w:tcW w:w="431" w:type="pct"/>
                <w:vAlign w:val="center"/>
              </w:tcPr>
              <w:p>
                <w:pPr>
                  <w:rPr>
                    <w:rFonts w:eastAsia="Calibri"/>
                    <w:color w:val="000000"/>
                    <w:lang w:eastAsia="lt-LT"/>
                  </w:rPr>
                </w:pPr>
                <w:r>
                  <w:rPr>
                    <w:rFonts w:eastAsia="Calibri"/>
                    <w:color w:val="000000"/>
                    <w:lang w:eastAsia="lt-LT"/>
                  </w:rPr>
                  <w:t>39.</w:t>
                </w:r>
              </w:p>
            </w:tc>
            <w:tc>
              <w:tcPr>
                <w:tcW w:w="748" w:type="pct"/>
                <w:vAlign w:val="center"/>
              </w:tcPr>
              <w:p>
                <w:pPr>
                  <w:tabs>
                    <w:tab w:val="right" w:pos="9808"/>
                  </w:tabs>
                  <w:rPr>
                    <w:color w:val="000000"/>
                    <w:szCs w:val="24"/>
                  </w:rPr>
                </w:pPr>
                <w:r>
                  <w:rPr>
                    <w:color w:val="000000"/>
                    <w:szCs w:val="24"/>
                  </w:rPr>
                  <w:t>E096-N</w:t>
                </w:r>
              </w:p>
            </w:tc>
            <w:tc>
              <w:tcPr>
                <w:tcW w:w="3821" w:type="pct"/>
                <w:vAlign w:val="center"/>
              </w:tcPr>
              <w:p>
                <w:pPr>
                  <w:rPr>
                    <w:color w:val="000000"/>
                    <w:szCs w:val="24"/>
                  </w:rPr>
                </w:pPr>
                <w:r>
                  <w:rPr>
                    <w:color w:val="000000"/>
                    <w:szCs w:val="24"/>
                  </w:rPr>
                  <w:t>Naujagimis (-iai)</w:t>
                </w:r>
              </w:p>
            </w:tc>
          </w:tr>
          <w:tr>
            <w:trPr>
              <w:trHeight w:val="454"/>
            </w:trPr>
            <w:tc>
              <w:tcPr>
                <w:tcW w:w="431" w:type="pct"/>
                <w:vAlign w:val="center"/>
              </w:tcPr>
              <w:p>
                <w:pPr>
                  <w:rPr>
                    <w:rFonts w:eastAsia="Calibri"/>
                    <w:color w:val="000000"/>
                    <w:lang w:eastAsia="lt-LT"/>
                  </w:rPr>
                </w:pPr>
                <w:r>
                  <w:rPr>
                    <w:rFonts w:eastAsia="Calibri"/>
                    <w:color w:val="000000"/>
                    <w:lang w:eastAsia="lt-LT"/>
                  </w:rPr>
                  <w:t>40.</w:t>
                </w:r>
              </w:p>
            </w:tc>
            <w:tc>
              <w:tcPr>
                <w:tcW w:w="748" w:type="pct"/>
                <w:vAlign w:val="center"/>
              </w:tcPr>
              <w:p>
                <w:pPr>
                  <w:tabs>
                    <w:tab w:val="right" w:pos="9808"/>
                  </w:tabs>
                  <w:rPr>
                    <w:color w:val="000000"/>
                    <w:szCs w:val="24"/>
                  </w:rPr>
                </w:pPr>
                <w:r>
                  <w:rPr>
                    <w:color w:val="000000"/>
                    <w:szCs w:val="24"/>
                  </w:rPr>
                  <w:t>E097-TS</w:t>
                </w:r>
              </w:p>
            </w:tc>
            <w:tc>
              <w:tcPr>
                <w:tcW w:w="3821" w:type="pct"/>
                <w:vAlign w:val="center"/>
              </w:tcPr>
              <w:p>
                <w:pPr>
                  <w:rPr>
                    <w:color w:val="000000"/>
                    <w:szCs w:val="24"/>
                  </w:rPr>
                </w:pPr>
                <w:r>
                  <w:rPr>
                    <w:color w:val="000000"/>
                    <w:szCs w:val="24"/>
                  </w:rPr>
                  <w:t>Tėvų sutikimas dėl naujagimiui atliekamų procedūrų</w:t>
                </w:r>
              </w:p>
            </w:tc>
          </w:tr>
          <w:tr>
            <w:trPr>
              <w:trHeight w:val="454"/>
            </w:trPr>
            <w:tc>
              <w:tcPr>
                <w:tcW w:w="431" w:type="pct"/>
                <w:vAlign w:val="center"/>
              </w:tcPr>
              <w:p>
                <w:pPr>
                  <w:rPr>
                    <w:rFonts w:eastAsia="Calibri"/>
                    <w:color w:val="000000"/>
                    <w:lang w:eastAsia="lt-LT"/>
                  </w:rPr>
                </w:pPr>
                <w:r>
                  <w:rPr>
                    <w:rFonts w:eastAsia="Calibri"/>
                    <w:color w:val="000000"/>
                    <w:lang w:eastAsia="lt-LT"/>
                  </w:rPr>
                  <w:t>41.</w:t>
                </w:r>
              </w:p>
            </w:tc>
            <w:tc>
              <w:tcPr>
                <w:tcW w:w="748" w:type="pct"/>
                <w:vAlign w:val="center"/>
              </w:tcPr>
              <w:p>
                <w:pPr>
                  <w:tabs>
                    <w:tab w:val="right" w:pos="9808"/>
                  </w:tabs>
                  <w:rPr>
                    <w:color w:val="000000"/>
                    <w:szCs w:val="24"/>
                  </w:rPr>
                </w:pPr>
                <w:r>
                  <w:rPr>
                    <w:color w:val="000000"/>
                    <w:szCs w:val="24"/>
                  </w:rPr>
                  <w:t>E097-NPA</w:t>
                </w:r>
              </w:p>
            </w:tc>
            <w:tc>
              <w:tcPr>
                <w:tcW w:w="3821" w:type="pct"/>
                <w:vAlign w:val="center"/>
              </w:tcPr>
              <w:p>
                <w:pPr>
                  <w:rPr>
                    <w:color w:val="000000"/>
                    <w:szCs w:val="24"/>
                  </w:rPr>
                </w:pPr>
                <w:r>
                  <w:rPr>
                    <w:color w:val="000000"/>
                    <w:szCs w:val="24"/>
                  </w:rPr>
                  <w:t>Naujagimio pirma apžiūra</w:t>
                </w:r>
              </w:p>
            </w:tc>
          </w:tr>
          <w:tr>
            <w:trPr>
              <w:trHeight w:val="454"/>
            </w:trPr>
            <w:tc>
              <w:tcPr>
                <w:tcW w:w="431" w:type="pct"/>
                <w:vAlign w:val="center"/>
              </w:tcPr>
              <w:p>
                <w:pPr>
                  <w:rPr>
                    <w:rFonts w:eastAsia="Calibri"/>
                    <w:color w:val="000000"/>
                    <w:lang w:eastAsia="lt-LT"/>
                  </w:rPr>
                </w:pPr>
                <w:r>
                  <w:rPr>
                    <w:rFonts w:eastAsia="Calibri"/>
                    <w:color w:val="000000"/>
                    <w:lang w:eastAsia="lt-LT"/>
                  </w:rPr>
                  <w:t>42.</w:t>
                </w:r>
              </w:p>
            </w:tc>
            <w:tc>
              <w:tcPr>
                <w:tcW w:w="748" w:type="pct"/>
                <w:vAlign w:val="center"/>
              </w:tcPr>
              <w:p>
                <w:pPr>
                  <w:tabs>
                    <w:tab w:val="right" w:pos="9808"/>
                  </w:tabs>
                  <w:rPr>
                    <w:color w:val="000000"/>
                    <w:szCs w:val="24"/>
                  </w:rPr>
                </w:pPr>
                <w:r>
                  <w:rPr>
                    <w:color w:val="000000"/>
                    <w:szCs w:val="24"/>
                  </w:rPr>
                  <w:t>E097-GD</w:t>
                </w:r>
              </w:p>
            </w:tc>
            <w:tc>
              <w:tcPr>
                <w:tcW w:w="3821" w:type="pct"/>
                <w:vAlign w:val="center"/>
              </w:tcPr>
              <w:p>
                <w:pPr>
                  <w:rPr>
                    <w:color w:val="000000"/>
                    <w:szCs w:val="24"/>
                  </w:rPr>
                </w:pPr>
                <w:r>
                  <w:rPr>
                    <w:color w:val="000000"/>
                    <w:szCs w:val="24"/>
                  </w:rPr>
                  <w:t>Gydytojo dienynas</w:t>
                </w:r>
              </w:p>
            </w:tc>
          </w:tr>
          <w:tr>
            <w:trPr>
              <w:trHeight w:val="454"/>
            </w:trPr>
            <w:tc>
              <w:tcPr>
                <w:tcW w:w="431" w:type="pct"/>
                <w:vAlign w:val="center"/>
              </w:tcPr>
              <w:p>
                <w:pPr>
                  <w:rPr>
                    <w:rFonts w:eastAsia="Calibri"/>
                    <w:color w:val="000000"/>
                    <w:lang w:eastAsia="lt-LT"/>
                  </w:rPr>
                </w:pPr>
                <w:r>
                  <w:rPr>
                    <w:rFonts w:eastAsia="Calibri"/>
                    <w:color w:val="000000"/>
                    <w:lang w:eastAsia="lt-LT"/>
                  </w:rPr>
                  <w:t>43.</w:t>
                </w:r>
              </w:p>
            </w:tc>
            <w:tc>
              <w:tcPr>
                <w:tcW w:w="748" w:type="pct"/>
                <w:vAlign w:val="center"/>
              </w:tcPr>
              <w:p>
                <w:pPr>
                  <w:tabs>
                    <w:tab w:val="right" w:pos="9808"/>
                  </w:tabs>
                  <w:rPr>
                    <w:color w:val="000000"/>
                    <w:szCs w:val="24"/>
                  </w:rPr>
                </w:pPr>
                <w:r>
                  <w:rPr>
                    <w:color w:val="000000"/>
                    <w:szCs w:val="24"/>
                  </w:rPr>
                  <w:t>E097-AT</w:t>
                </w:r>
              </w:p>
            </w:tc>
            <w:tc>
              <w:tcPr>
                <w:tcW w:w="3821" w:type="pct"/>
                <w:vAlign w:val="center"/>
              </w:tcPr>
              <w:p>
                <w:pPr>
                  <w:rPr>
                    <w:color w:val="000000"/>
                    <w:szCs w:val="24"/>
                  </w:rPr>
                </w:pPr>
                <w:r>
                  <w:rPr>
                    <w:color w:val="000000"/>
                    <w:szCs w:val="24"/>
                  </w:rPr>
                  <w:t>Atlikti tyrimai</w:t>
                </w:r>
              </w:p>
            </w:tc>
          </w:tr>
          <w:tr>
            <w:trPr>
              <w:trHeight w:val="454"/>
            </w:trPr>
            <w:tc>
              <w:tcPr>
                <w:tcW w:w="431" w:type="pct"/>
                <w:vAlign w:val="center"/>
              </w:tcPr>
              <w:p>
                <w:pPr>
                  <w:rPr>
                    <w:rFonts w:eastAsia="Calibri"/>
                    <w:color w:val="000000"/>
                    <w:lang w:eastAsia="lt-LT"/>
                  </w:rPr>
                </w:pPr>
                <w:r>
                  <w:rPr>
                    <w:rFonts w:eastAsia="Calibri"/>
                    <w:color w:val="000000"/>
                    <w:lang w:eastAsia="lt-LT"/>
                  </w:rPr>
                  <w:t>44.</w:t>
                </w:r>
              </w:p>
            </w:tc>
            <w:tc>
              <w:tcPr>
                <w:tcW w:w="748" w:type="pct"/>
                <w:vAlign w:val="center"/>
              </w:tcPr>
              <w:p>
                <w:pPr>
                  <w:tabs>
                    <w:tab w:val="right" w:pos="9808"/>
                  </w:tabs>
                  <w:rPr>
                    <w:color w:val="000000"/>
                    <w:szCs w:val="24"/>
                  </w:rPr>
                </w:pPr>
                <w:r>
                  <w:rPr>
                    <w:color w:val="000000"/>
                    <w:szCs w:val="24"/>
                  </w:rPr>
                  <w:t>E010-MPN</w:t>
                </w:r>
              </w:p>
            </w:tc>
            <w:tc>
              <w:tcPr>
                <w:tcW w:w="3821" w:type="pct"/>
                <w:vAlign w:val="center"/>
              </w:tcPr>
              <w:p>
                <w:pPr>
                  <w:rPr>
                    <w:color w:val="000000"/>
                    <w:szCs w:val="24"/>
                  </w:rPr>
                </w:pPr>
                <w:r>
                  <w:rPr>
                    <w:color w:val="000000"/>
                    <w:szCs w:val="24"/>
                  </w:rPr>
                  <w:t>Negyvagimio / naujagimio mirties atvejo priežasčių nagrinėjimas</w:t>
                </w:r>
              </w:p>
            </w:tc>
          </w:tr>
          <w:tr>
            <w:trPr>
              <w:trHeight w:val="454"/>
            </w:trPr>
            <w:tc>
              <w:tcPr>
                <w:tcW w:w="431" w:type="pct"/>
                <w:vAlign w:val="center"/>
              </w:tcPr>
              <w:p>
                <w:pPr>
                  <w:rPr>
                    <w:rFonts w:eastAsia="Calibri"/>
                    <w:color w:val="000000"/>
                    <w:lang w:eastAsia="lt-LT"/>
                  </w:rPr>
                </w:pPr>
                <w:r>
                  <w:rPr>
                    <w:rFonts w:eastAsia="Calibri"/>
                    <w:color w:val="000000"/>
                    <w:lang w:eastAsia="lt-LT"/>
                  </w:rPr>
                  <w:t>45.</w:t>
                </w:r>
              </w:p>
            </w:tc>
            <w:tc>
              <w:tcPr>
                <w:tcW w:w="748" w:type="pct"/>
                <w:vAlign w:val="center"/>
              </w:tcPr>
              <w:p>
                <w:pPr>
                  <w:tabs>
                    <w:tab w:val="right" w:pos="9808"/>
                  </w:tabs>
                  <w:rPr>
                    <w:color w:val="000000"/>
                  </w:rPr>
                </w:pPr>
                <w:r>
                  <w:rPr>
                    <w:color w:val="000000"/>
                  </w:rPr>
                  <w:t>EĮNR01</w:t>
                </w:r>
              </w:p>
            </w:tc>
            <w:tc>
              <w:tcPr>
                <w:tcW w:w="3821" w:type="pct"/>
                <w:vAlign w:val="center"/>
              </w:tcPr>
              <w:p>
                <w:pPr>
                  <w:rPr>
                    <w:color w:val="000000"/>
                    <w:szCs w:val="24"/>
                  </w:rPr>
                </w:pPr>
                <w:r>
                  <w:rPr>
                    <w:szCs w:val="24"/>
                  </w:rPr>
                  <w:t>Įtariamos nepageidaujamos reakcijos pranešimas</w:t>
                </w:r>
              </w:p>
            </w:tc>
          </w:tr>
        </w:tbl>
        <w:p>
          <w:pPr>
            <w:suppressAutoHyphens/>
            <w:jc w:val="center"/>
            <w:textAlignment w:val="center"/>
            <w:rPr>
              <w:szCs w:val="24"/>
              <w:lang w:eastAsia="lt-LT"/>
            </w:rPr>
          </w:pPr>
        </w:p>
        <w:sdt>
          <w:sdtPr>
            <w:alias w:val="pabaiga"/>
            <w:tag w:val="part_2d34332c700f446da6a98b7e7c601735"/>
            <w:lock w:val="sdtLocked"/>
            <w:richText/>
          </w:sdtPr>
          <w:sdtContent>
            <w:p>
              <w:pPr>
                <w:suppressAutoHyphens/>
                <w:jc w:val="center"/>
                <w:textAlignment w:val="center"/>
              </w:pPr>
              <w:r>
                <w:rPr>
                  <w:szCs w:val="24"/>
                  <w:lang w:eastAsia="lt-LT"/>
                </w:rPr>
                <w:t>________________________________</w:t>
              </w:r>
            </w:p>
          </w:sdtContent>
        </w:sdt>
      </w:sdtContent>
    </w:sdt>
    <w:sdt>
      <w:sdtPr>
        <w:alias w:val="3 pr."/>
        <w:tag w:val="part_ce85a5f1904a4045b50eb9bd16575253"/>
        <w:lock w:val="sdtLocked"/>
        <w:richText/>
      </w:sdtPr>
      <w:sdtContent>
        <w:p>
          <w:pPr>
            <w:ind w:left="5245"/>
            <w:sectPr>
              <w:headerReference w:type="even" r:id="rId34"/>
              <w:headerReference w:type="default" r:id="rId35"/>
              <w:footerReference w:type="even" r:id="rId36"/>
              <w:footerReference w:type="default" r:id="rId37"/>
              <w:headerReference w:type="first" r:id="rId38"/>
              <w:footerReference w:type="first" r:id="rId39"/>
              <w:pgSz w:w="11907" w:h="16840" w:code="9"/>
              <w:pgMar w:top="1134" w:right="1134" w:bottom="1134" w:left="1701" w:header="567" w:footer="284" w:gutter="0"/>
              <w:pgNumType w:start="1"/>
              <w:cols w:space="1296"/>
              <w:titlePg/>
              <w:docGrid w:linePitch="360"/>
            </w:sectPr>
          </w:pPr>
        </w:p>
        <w:p>
          <w:pPr>
            <w:ind w:left="5245"/>
            <w:rPr>
              <w:rFonts w:eastAsia="Calibri"/>
              <w:szCs w:val="24"/>
            </w:rPr>
          </w:pPr>
          <w:r>
            <w:rPr>
              <w:rFonts w:eastAsia="Calibri"/>
              <w:szCs w:val="24"/>
            </w:rPr>
            <w:t xml:space="preserve">Sveikatos priežiūros įstaigų </w:t>
          </w:r>
        </w:p>
        <w:p>
          <w:pPr>
            <w:ind w:left="5245"/>
            <w:rPr>
              <w:rFonts w:eastAsia="Calibri"/>
              <w:szCs w:val="24"/>
            </w:rPr>
          </w:pPr>
          <w:r>
            <w:rPr>
              <w:rFonts w:eastAsia="Calibri"/>
              <w:szCs w:val="24"/>
            </w:rPr>
            <w:t>informacinių sistemų susiejimo su</w:t>
          </w:r>
        </w:p>
        <w:p>
          <w:pPr>
            <w:ind w:left="5245"/>
            <w:rPr>
              <w:rFonts w:eastAsia="Calibri"/>
              <w:szCs w:val="24"/>
            </w:rPr>
          </w:pPr>
          <w:r>
            <w:rPr>
              <w:rFonts w:eastAsia="Calibri"/>
              <w:szCs w:val="24"/>
            </w:rPr>
            <w:t xml:space="preserve">e. sveikatos paslaugų ir bendradarbiavimo infrastruktūra </w:t>
          </w:r>
        </w:p>
        <w:p>
          <w:pPr>
            <w:ind w:left="5245"/>
            <w:rPr>
              <w:rFonts w:eastAsia="Calibri"/>
              <w:szCs w:val="24"/>
            </w:rPr>
          </w:pPr>
          <w:r>
            <w:rPr>
              <w:rFonts w:eastAsia="Calibri"/>
              <w:szCs w:val="24"/>
            </w:rPr>
            <w:t>reikalavimų ir techninių sąlygų</w:t>
          </w:r>
        </w:p>
        <w:p>
          <w:pPr>
            <w:ind w:left="5245"/>
            <w:rPr>
              <w:rFonts w:eastAsia="Calibri"/>
              <w:szCs w:val="24"/>
            </w:rPr>
          </w:pPr>
          <w:sdt>
            <w:sdtPr>
              <w:alias w:val="Numeris"/>
              <w:tag w:val="nr_ce85a5f1904a4045b50eb9bd16575253"/>
              <w:lock w:val="sdtLocked"/>
              <w:richText/>
            </w:sdtPr>
            <w:sdtContent>
              <w:r>
                <w:rPr>
                  <w:rFonts w:eastAsia="Calibri"/>
                  <w:szCs w:val="24"/>
                </w:rPr>
                <w:t>3</w:t>
              </w:r>
            </w:sdtContent>
          </w:sdt>
          <w:r>
            <w:rPr>
              <w:rFonts w:eastAsia="Calibri"/>
              <w:szCs w:val="24"/>
            </w:rPr>
            <w:t xml:space="preserve"> priedas</w:t>
          </w:r>
        </w:p>
        <w:p>
          <w:pPr>
            <w:ind w:left="5670"/>
            <w:rPr>
              <w:rFonts w:eastAsia="Calibri"/>
              <w:szCs w:val="24"/>
            </w:rPr>
          </w:pPr>
        </w:p>
        <w:p>
          <w:pPr>
            <w:ind w:left="5670"/>
            <w:rPr>
              <w:rFonts w:eastAsia="Calibri"/>
              <w:szCs w:val="24"/>
            </w:rPr>
          </w:pPr>
        </w:p>
        <w:p>
          <w:pPr>
            <w:keepLines/>
            <w:suppressAutoHyphens/>
            <w:jc w:val="center"/>
            <w:textAlignment w:val="center"/>
            <w:rPr>
              <w:b/>
              <w:bCs/>
              <w:caps/>
              <w:lang w:eastAsia="lt-LT"/>
            </w:rPr>
          </w:pPr>
          <w:sdt>
            <w:sdtPr>
              <w:alias w:val="Pavadinimas"/>
              <w:tag w:val="title_ce85a5f1904a4045b50eb9bd16575253"/>
              <w:lock w:val="sdtLocked"/>
              <w:richText/>
            </w:sdtPr>
            <w:sdtContent>
              <w:r>
                <w:rPr>
                  <w:b/>
                  <w:bCs/>
                  <w:caps/>
                  <w:lang w:eastAsia="lt-LT"/>
                </w:rPr>
                <w:t xml:space="preserve">elektroninių MEDICINOS dokumentų, naudojamų duomenų </w:t>
              </w:r>
              <w:r>
                <w:rPr>
                  <w:rFonts w:eastAsia="Calibri"/>
                  <w:b/>
                  <w:bCs/>
                </w:rPr>
                <w:t>RINKINIŲ</w:t>
              </w:r>
              <w:r>
                <w:rPr>
                  <w:rFonts w:eastAsia="Calibri"/>
                </w:rPr>
                <w:t xml:space="preserve"> </w:t>
              </w:r>
              <w:r>
                <w:rPr>
                  <w:b/>
                  <w:bCs/>
                  <w:caps/>
                  <w:lang w:eastAsia="lt-LT"/>
                </w:rPr>
                <w:t xml:space="preserve">mainams su ESPBI IS, DUOMENŲ sąrašas </w:t>
              </w:r>
            </w:sdtContent>
          </w:sdt>
        </w:p>
        <w:p>
          <w:pPr>
            <w:rPr>
              <w:rFonts w:eastAsia="Calibri"/>
              <w:szCs w:val="24"/>
            </w:rPr>
          </w:pPr>
        </w:p>
        <w:sdt>
          <w:sdtPr>
            <w:alias w:val="3 pr. 1 p."/>
            <w:tag w:val="part_855ed0c79e2a454e94b38f96af6a2ba5"/>
            <w:lock w:val="sdtLocked"/>
            <w:richText/>
          </w:sdtPr>
          <w:sdtContent>
            <w:p>
              <w:pPr>
                <w:jc w:val="center"/>
                <w:rPr>
                  <w:b/>
                  <w:bCs/>
                  <w:lang w:eastAsia="lt-LT"/>
                </w:rPr>
              </w:pPr>
              <w:sdt>
                <w:sdtPr>
                  <w:alias w:val="Numeris"/>
                  <w:tag w:val="nr_855ed0c79e2a454e94b38f96af6a2ba5"/>
                  <w:lock w:val="sdtLocked"/>
                  <w:richText/>
                </w:sdtPr>
                <w:sdtContent>
                  <w:r>
                    <w:rPr>
                      <w:b/>
                      <w:bCs/>
                      <w:lang w:eastAsia="lt-LT"/>
                    </w:rPr>
                    <w:t>1</w:t>
                  </w:r>
                </w:sdtContent>
              </w:sdt>
              <w:r>
                <w:rPr>
                  <w:b/>
                  <w:bCs/>
                  <w:lang w:eastAsia="lt-LT"/>
                </w:rPr>
                <w:t>. BENDRIEJI DUOMENŲ RINKINIAI (taikoma nurodytiems elektroniniams medicinos dokumentams):</w:t>
              </w:r>
            </w:p>
            <w:p>
              <w:pPr>
                <w:rPr>
                  <w:b/>
                  <w:bCs/>
                  <w:lang w:eastAsia="lt-LT"/>
                </w:rPr>
              </w:pPr>
            </w:p>
            <w:sdt>
              <w:sdtPr>
                <w:alias w:val="3 pr. 1.1 pp."/>
                <w:tag w:val="part_687baa14840d45b7ac10b943cfbc7a30"/>
                <w:lock w:val="sdtLocked"/>
                <w:richText/>
              </w:sdtPr>
              <w:sdtContent>
                <w:p>
                  <w:pPr>
                    <w:tabs>
                      <w:tab w:val="left" w:pos="1985"/>
                    </w:tabs>
                    <w:ind w:firstLine="851"/>
                    <w:rPr>
                      <w:b/>
                      <w:bCs/>
                      <w:lang w:eastAsia="lt-LT"/>
                    </w:rPr>
                  </w:pPr>
                  <w:sdt>
                    <w:sdtPr>
                      <w:alias w:val="Numeris"/>
                      <w:tag w:val="nr_687baa14840d45b7ac10b943cfbc7a30"/>
                      <w:lock w:val="sdtLocked"/>
                      <w:richText/>
                    </w:sdtPr>
                    <w:sdtContent>
                      <w:r>
                        <w:rPr>
                          <w:b/>
                          <w:bCs/>
                          <w:lang w:eastAsia="lt-LT"/>
                        </w:rPr>
                        <w:t>1.1</w:t>
                      </w:r>
                    </w:sdtContent>
                  </w:sdt>
                  <w:r>
                    <w:rPr>
                      <w:b/>
                      <w:bCs/>
                      <w:lang w:eastAsia="lt-LT"/>
                    </w:rPr>
                    <w:t>. Informacija apie pacientą:</w:t>
                  </w:r>
                </w:p>
                <w:sdt>
                  <w:sdtPr>
                    <w:alias w:val="3 pr. 1.1.1 pp."/>
                    <w:tag w:val="part_266959a28f17464796f809a7681cf319"/>
                    <w:lock w:val="sdtLocked"/>
                    <w:richText/>
                  </w:sdtPr>
                  <w:sdtContent>
                    <w:p>
                      <w:pPr>
                        <w:tabs>
                          <w:tab w:val="left" w:pos="1985"/>
                        </w:tabs>
                        <w:ind w:firstLine="851"/>
                        <w:rPr>
                          <w:lang w:eastAsia="lt-LT"/>
                        </w:rPr>
                      </w:pPr>
                      <w:sdt>
                        <w:sdtPr>
                          <w:alias w:val="Numeris"/>
                          <w:tag w:val="nr_266959a28f17464796f809a7681cf319"/>
                          <w:lock w:val="sdtLocked"/>
                          <w:richText/>
                        </w:sdtPr>
                        <w:sdtContent>
                          <w:r>
                            <w:rPr>
                              <w:lang w:eastAsia="lt-LT"/>
                            </w:rPr>
                            <w:t>1.1.1</w:t>
                          </w:r>
                        </w:sdtContent>
                      </w:sdt>
                      <w:r>
                        <w:rPr>
                          <w:lang w:eastAsia="lt-LT"/>
                        </w:rPr>
                        <w:t>. Asmens kodas.</w:t>
                      </w:r>
                    </w:p>
                  </w:sdtContent>
                </w:sdt>
                <w:sdt>
                  <w:sdtPr>
                    <w:alias w:val="3 pr. 1.1.2 pp."/>
                    <w:tag w:val="part_23da2aff7fd14ac7be3189992dee0f95"/>
                    <w:lock w:val="sdtLocked"/>
                    <w:richText/>
                  </w:sdtPr>
                  <w:sdtContent>
                    <w:p>
                      <w:pPr>
                        <w:tabs>
                          <w:tab w:val="left" w:pos="1985"/>
                        </w:tabs>
                        <w:ind w:firstLine="851"/>
                        <w:rPr>
                          <w:lang w:eastAsia="lt-LT"/>
                        </w:rPr>
                      </w:pPr>
                      <w:sdt>
                        <w:sdtPr>
                          <w:alias w:val="Numeris"/>
                          <w:tag w:val="nr_23da2aff7fd14ac7be3189992dee0f95"/>
                          <w:lock w:val="sdtLocked"/>
                          <w:richText/>
                        </w:sdtPr>
                        <w:sdtContent>
                          <w:r>
                            <w:rPr>
                              <w:lang w:eastAsia="lt-LT"/>
                            </w:rPr>
                            <w:t>1.1.2</w:t>
                          </w:r>
                        </w:sdtContent>
                      </w:sdt>
                      <w:r>
                        <w:rPr>
                          <w:lang w:eastAsia="lt-LT"/>
                        </w:rPr>
                        <w:t>. Vardas (-ai).</w:t>
                      </w:r>
                    </w:p>
                  </w:sdtContent>
                </w:sdt>
                <w:sdt>
                  <w:sdtPr>
                    <w:alias w:val="3 pr. 1.1.3 pp."/>
                    <w:tag w:val="part_220cd6a5c5df4aeda725fa935a6cf369"/>
                    <w:lock w:val="sdtLocked"/>
                    <w:richText/>
                  </w:sdtPr>
                  <w:sdtContent>
                    <w:p>
                      <w:pPr>
                        <w:tabs>
                          <w:tab w:val="left" w:pos="1985"/>
                        </w:tabs>
                        <w:ind w:firstLine="851"/>
                        <w:rPr>
                          <w:lang w:eastAsia="lt-LT"/>
                        </w:rPr>
                      </w:pPr>
                      <w:sdt>
                        <w:sdtPr>
                          <w:alias w:val="Numeris"/>
                          <w:tag w:val="nr_220cd6a5c5df4aeda725fa935a6cf369"/>
                          <w:lock w:val="sdtLocked"/>
                          <w:richText/>
                        </w:sdtPr>
                        <w:sdtContent>
                          <w:r>
                            <w:rPr>
                              <w:lang w:eastAsia="lt-LT"/>
                            </w:rPr>
                            <w:t>1.1.3</w:t>
                          </w:r>
                        </w:sdtContent>
                      </w:sdt>
                      <w:r>
                        <w:rPr>
                          <w:lang w:eastAsia="lt-LT"/>
                        </w:rPr>
                        <w:t>. Pavardė (-ės).</w:t>
                      </w:r>
                    </w:p>
                  </w:sdtContent>
                </w:sdt>
                <w:sdt>
                  <w:sdtPr>
                    <w:alias w:val="3 pr. 1.1.4 pp."/>
                    <w:tag w:val="part_8bcc6c8a963141e2bda88e9a690c1b86"/>
                    <w:lock w:val="sdtLocked"/>
                    <w:richText/>
                  </w:sdtPr>
                  <w:sdtContent>
                    <w:p>
                      <w:pPr>
                        <w:tabs>
                          <w:tab w:val="left" w:pos="1985"/>
                        </w:tabs>
                        <w:ind w:firstLine="851"/>
                        <w:rPr>
                          <w:lang w:eastAsia="lt-LT"/>
                        </w:rPr>
                      </w:pPr>
                      <w:sdt>
                        <w:sdtPr>
                          <w:alias w:val="Numeris"/>
                          <w:tag w:val="nr_8bcc6c8a963141e2bda88e9a690c1b86"/>
                          <w:lock w:val="sdtLocked"/>
                          <w:richText/>
                        </w:sdtPr>
                        <w:sdtContent>
                          <w:r>
                            <w:rPr>
                              <w:lang w:eastAsia="lt-LT"/>
                            </w:rPr>
                            <w:t>1.1.4</w:t>
                          </w:r>
                        </w:sdtContent>
                      </w:sdt>
                      <w:r>
                        <w:rPr>
                          <w:lang w:eastAsia="lt-LT"/>
                        </w:rPr>
                        <w:t>. Gimimo data.</w:t>
                      </w:r>
                    </w:p>
                  </w:sdtContent>
                </w:sdt>
                <w:sdt>
                  <w:sdtPr>
                    <w:alias w:val="3 pr. 1.1.5 pp."/>
                    <w:tag w:val="part_8a67163d047e48408d29601e577ec7c0"/>
                    <w:lock w:val="sdtLocked"/>
                    <w:richText/>
                  </w:sdtPr>
                  <w:sdtContent>
                    <w:p>
                      <w:pPr>
                        <w:tabs>
                          <w:tab w:val="left" w:pos="1985"/>
                        </w:tabs>
                        <w:ind w:firstLine="851"/>
                        <w:rPr>
                          <w:lang w:eastAsia="lt-LT"/>
                        </w:rPr>
                      </w:pPr>
                      <w:sdt>
                        <w:sdtPr>
                          <w:alias w:val="Numeris"/>
                          <w:tag w:val="nr_8a67163d047e48408d29601e577ec7c0"/>
                          <w:lock w:val="sdtLocked"/>
                          <w:richText/>
                        </w:sdtPr>
                        <w:sdtContent>
                          <w:r>
                            <w:rPr>
                              <w:lang w:eastAsia="lt-LT"/>
                            </w:rPr>
                            <w:t>1.1.5</w:t>
                          </w:r>
                        </w:sdtContent>
                      </w:sdt>
                      <w:r>
                        <w:rPr>
                          <w:lang w:eastAsia="lt-LT"/>
                        </w:rPr>
                        <w:t>. Amžius.</w:t>
                      </w:r>
                    </w:p>
                  </w:sdtContent>
                </w:sdt>
                <w:sdt>
                  <w:sdtPr>
                    <w:alias w:val="3 pr. 1.1.6 pp."/>
                    <w:tag w:val="part_b5c74690c4b6445888738385d9b4e41b"/>
                    <w:lock w:val="sdtLocked"/>
                    <w:richText/>
                  </w:sdtPr>
                  <w:sdtContent>
                    <w:p>
                      <w:pPr>
                        <w:tabs>
                          <w:tab w:val="left" w:pos="1985"/>
                        </w:tabs>
                        <w:ind w:firstLine="851"/>
                        <w:rPr>
                          <w:lang w:eastAsia="lt-LT"/>
                        </w:rPr>
                      </w:pPr>
                      <w:sdt>
                        <w:sdtPr>
                          <w:alias w:val="Numeris"/>
                          <w:tag w:val="nr_b5c74690c4b6445888738385d9b4e41b"/>
                          <w:lock w:val="sdtLocked"/>
                          <w:richText/>
                        </w:sdtPr>
                        <w:sdtContent>
                          <w:r>
                            <w:rPr>
                              <w:lang w:eastAsia="lt-LT"/>
                            </w:rPr>
                            <w:t>1.1.6</w:t>
                          </w:r>
                        </w:sdtContent>
                      </w:sdt>
                      <w:r>
                        <w:rPr>
                          <w:lang w:eastAsia="lt-LT"/>
                        </w:rPr>
                        <w:t>. Lytis.</w:t>
                      </w:r>
                    </w:p>
                  </w:sdtContent>
                </w:sdt>
                <w:sdt>
                  <w:sdtPr>
                    <w:alias w:val="3 pr. 1.1.7 pp."/>
                    <w:tag w:val="part_765aa4dcdb214ddaaaf8b6b94932d762"/>
                    <w:lock w:val="sdtLocked"/>
                    <w:richText/>
                  </w:sdtPr>
                  <w:sdtContent>
                    <w:p>
                      <w:pPr>
                        <w:tabs>
                          <w:tab w:val="left" w:pos="1985"/>
                        </w:tabs>
                        <w:ind w:firstLine="851"/>
                        <w:rPr>
                          <w:lang w:eastAsia="lt-LT"/>
                        </w:rPr>
                      </w:pPr>
                      <w:sdt>
                        <w:sdtPr>
                          <w:alias w:val="Numeris"/>
                          <w:tag w:val="nr_765aa4dcdb214ddaaaf8b6b94932d762"/>
                          <w:lock w:val="sdtLocked"/>
                          <w:richText/>
                        </w:sdtPr>
                        <w:sdtContent>
                          <w:r>
                            <w:rPr>
                              <w:lang w:eastAsia="lt-LT"/>
                            </w:rPr>
                            <w:t>1.1.7</w:t>
                          </w:r>
                        </w:sdtContent>
                      </w:sdt>
                      <w:r>
                        <w:rPr>
                          <w:lang w:eastAsia="lt-LT"/>
                        </w:rPr>
                        <w:t>. Gyvenamosios vietos adresas.</w:t>
                      </w:r>
                    </w:p>
                  </w:sdtContent>
                </w:sdt>
                <w:sdt>
                  <w:sdtPr>
                    <w:alias w:val="3 pr. 1.1.8 pp."/>
                    <w:tag w:val="part_a3f8003dedb948ab9c0e8570f1012ff5"/>
                    <w:lock w:val="sdtLocked"/>
                    <w:richText/>
                  </w:sdtPr>
                  <w:sdtContent>
                    <w:p>
                      <w:pPr>
                        <w:tabs>
                          <w:tab w:val="left" w:pos="1985"/>
                        </w:tabs>
                        <w:ind w:firstLine="851"/>
                        <w:rPr>
                          <w:lang w:eastAsia="lt-LT"/>
                        </w:rPr>
                      </w:pPr>
                      <w:sdt>
                        <w:sdtPr>
                          <w:alias w:val="Numeris"/>
                          <w:tag w:val="nr_a3f8003dedb948ab9c0e8570f1012ff5"/>
                          <w:lock w:val="sdtLocked"/>
                          <w:richText/>
                        </w:sdtPr>
                        <w:sdtContent>
                          <w:r>
                            <w:rPr>
                              <w:lang w:eastAsia="lt-LT"/>
                            </w:rPr>
                            <w:t>1.1.8</w:t>
                          </w:r>
                        </w:sdtContent>
                      </w:sdt>
                      <w:r>
                        <w:rPr>
                          <w:lang w:eastAsia="lt-LT"/>
                        </w:rPr>
                        <w:t>. Paciento ESI numeris.</w:t>
                      </w:r>
                    </w:p>
                  </w:sdtContent>
                </w:sdt>
                <w:sdt>
                  <w:sdtPr>
                    <w:alias w:val="3 pr. 1.1.9 pp."/>
                    <w:tag w:val="part_a8d3291e020347bc9e418e5bd33dbb94"/>
                    <w:lock w:val="sdtLocked"/>
                    <w:richText/>
                  </w:sdtPr>
                  <w:sdtContent>
                    <w:p>
                      <w:pPr>
                        <w:tabs>
                          <w:tab w:val="left" w:pos="1985"/>
                        </w:tabs>
                        <w:ind w:firstLine="851"/>
                        <w:rPr>
                          <w:lang w:eastAsia="lt-LT"/>
                        </w:rPr>
                      </w:pPr>
                      <w:sdt>
                        <w:sdtPr>
                          <w:alias w:val="Numeris"/>
                          <w:tag w:val="nr_a8d3291e020347bc9e418e5bd33dbb94"/>
                          <w:lock w:val="sdtLocked"/>
                          <w:richText/>
                        </w:sdtPr>
                        <w:sdtContent>
                          <w:r>
                            <w:rPr>
                              <w:lang w:eastAsia="lt-LT"/>
                            </w:rPr>
                            <w:t>1.1.9</w:t>
                          </w:r>
                        </w:sdtContent>
                      </w:sdt>
                      <w:r>
                        <w:rPr>
                          <w:lang w:eastAsia="lt-LT"/>
                        </w:rPr>
                        <w:t>. Telefonas (-ai).</w:t>
                      </w:r>
                    </w:p>
                  </w:sdtContent>
                </w:sdt>
                <w:sdt>
                  <w:sdtPr>
                    <w:alias w:val="3 pr. 1.1.10 pp."/>
                    <w:tag w:val="part_02158afc79844aa496ef0588cc807064"/>
                    <w:lock w:val="sdtLocked"/>
                    <w:richText/>
                  </w:sdtPr>
                  <w:sdtContent>
                    <w:p>
                      <w:pPr>
                        <w:tabs>
                          <w:tab w:val="left" w:pos="1985"/>
                        </w:tabs>
                        <w:ind w:firstLine="851"/>
                        <w:rPr>
                          <w:szCs w:val="24"/>
                        </w:rPr>
                      </w:pPr>
                      <w:sdt>
                        <w:sdtPr>
                          <w:alias w:val="Numeris"/>
                          <w:tag w:val="nr_02158afc79844aa496ef0588cc807064"/>
                          <w:lock w:val="sdtLocked"/>
                          <w:richText/>
                        </w:sdtPr>
                        <w:sdtContent>
                          <w:r>
                            <w:rPr>
                              <w:lang w:eastAsia="lt-LT"/>
                            </w:rPr>
                            <w:t>1.1.10</w:t>
                          </w:r>
                        </w:sdtContent>
                      </w:sdt>
                      <w:r>
                        <w:rPr>
                          <w:lang w:eastAsia="lt-LT"/>
                        </w:rPr>
                        <w:t>. El. pašto adresas.</w:t>
                      </w:r>
                      <w:r>
                        <w:rPr>
                          <w:szCs w:val="24"/>
                        </w:rPr>
                        <w:t xml:space="preserve"> </w:t>
                      </w:r>
                    </w:p>
                  </w:sdtContent>
                </w:sdt>
                <w:sdt>
                  <w:sdtPr>
                    <w:alias w:val="3 pr. 1.1.11 pp."/>
                    <w:tag w:val="part_bb93da1ba9494e90876d25734b3d0f67"/>
                    <w:lock w:val="sdtLocked"/>
                    <w:richText/>
                  </w:sdtPr>
                  <w:sdtContent>
                    <w:p>
                      <w:pPr>
                        <w:tabs>
                          <w:tab w:val="left" w:pos="1985"/>
                        </w:tabs>
                        <w:ind w:firstLine="851"/>
                        <w:rPr>
                          <w:color w:val="000000"/>
                        </w:rPr>
                      </w:pPr>
                      <w:sdt>
                        <w:sdtPr>
                          <w:alias w:val="Numeris"/>
                          <w:tag w:val="nr_bb93da1ba9494e90876d25734b3d0f67"/>
                          <w:lock w:val="sdtLocked"/>
                          <w:richText/>
                        </w:sdtPr>
                        <w:sdtContent>
                          <w:r>
                            <w:rPr>
                              <w:color w:val="000000"/>
                            </w:rPr>
                            <w:t>1.1.11</w:t>
                          </w:r>
                        </w:sdtContent>
                      </w:sdt>
                      <w:r>
                        <w:rPr>
                          <w:color w:val="000000"/>
                        </w:rPr>
                        <w:t>. Kitas paciento indentifikavimo kodas.</w:t>
                      </w:r>
                    </w:p>
                    <w:p>
                      <w:pPr>
                        <w:tabs>
                          <w:tab w:val="left" w:pos="1985"/>
                        </w:tabs>
                        <w:ind w:firstLine="851"/>
                        <w:rPr>
                          <w:b/>
                          <w:bCs/>
                          <w:lang w:eastAsia="lt-LT"/>
                        </w:rPr>
                      </w:pPr>
                    </w:p>
                  </w:sdtContent>
                </w:sdt>
              </w:sdtContent>
            </w:sdt>
            <w:sdt>
              <w:sdtPr>
                <w:alias w:val="3 pr. 1.2 pp."/>
                <w:tag w:val="part_71a3fb2bb6c342b3b600ee59bf8b700e"/>
                <w:lock w:val="sdtLocked"/>
                <w:richText/>
              </w:sdtPr>
              <w:sdtContent>
                <w:p>
                  <w:pPr>
                    <w:tabs>
                      <w:tab w:val="left" w:pos="1985"/>
                    </w:tabs>
                    <w:ind w:firstLine="851"/>
                    <w:rPr>
                      <w:b/>
                      <w:bCs/>
                      <w:lang w:eastAsia="lt-LT"/>
                    </w:rPr>
                  </w:pPr>
                  <w:sdt>
                    <w:sdtPr>
                      <w:alias w:val="Numeris"/>
                      <w:tag w:val="nr_71a3fb2bb6c342b3b600ee59bf8b700e"/>
                      <w:lock w:val="sdtLocked"/>
                      <w:richText/>
                    </w:sdtPr>
                    <w:sdtContent>
                      <w:r>
                        <w:rPr>
                          <w:b/>
                          <w:bCs/>
                          <w:lang w:eastAsia="lt-LT"/>
                        </w:rPr>
                        <w:t>1.2</w:t>
                      </w:r>
                    </w:sdtContent>
                  </w:sdt>
                  <w:r>
                    <w:rPr>
                      <w:b/>
                      <w:bCs/>
                      <w:lang w:eastAsia="lt-LT"/>
                    </w:rPr>
                    <w:t xml:space="preserve">. Informacija apie asmens sveikatos priežiūros paslaugas teikiančią ASPĮ ir sveikatos priežiūros specialistą: </w:t>
                  </w:r>
                </w:p>
                <w:sdt>
                  <w:sdtPr>
                    <w:alias w:val="3 pr. 1.2.1 pp."/>
                    <w:tag w:val="part_d73141ec8fa64640b775c73e77079bd6"/>
                    <w:lock w:val="sdtLocked"/>
                    <w:richText/>
                  </w:sdtPr>
                  <w:sdtContent>
                    <w:p>
                      <w:pPr>
                        <w:tabs>
                          <w:tab w:val="left" w:pos="1985"/>
                        </w:tabs>
                        <w:ind w:firstLine="851"/>
                        <w:rPr>
                          <w:lang w:eastAsia="lt-LT"/>
                        </w:rPr>
                      </w:pPr>
                      <w:sdt>
                        <w:sdtPr>
                          <w:alias w:val="Numeris"/>
                          <w:tag w:val="nr_d73141ec8fa64640b775c73e77079bd6"/>
                          <w:lock w:val="sdtLocked"/>
                          <w:richText/>
                        </w:sdtPr>
                        <w:sdtContent>
                          <w:r>
                            <w:rPr>
                              <w:lang w:eastAsia="lt-LT"/>
                            </w:rPr>
                            <w:t>1.2.1</w:t>
                          </w:r>
                        </w:sdtContent>
                      </w:sdt>
                      <w:r>
                        <w:rPr>
                          <w:lang w:eastAsia="lt-LT"/>
                        </w:rPr>
                        <w:t>. ASPĮ pavadinimas.</w:t>
                      </w:r>
                    </w:p>
                  </w:sdtContent>
                </w:sdt>
                <w:sdt>
                  <w:sdtPr>
                    <w:alias w:val="3 pr. 1.2.2 pp."/>
                    <w:tag w:val="part_bb272e71729345908d5d2317d14293e1"/>
                    <w:lock w:val="sdtLocked"/>
                    <w:richText/>
                  </w:sdtPr>
                  <w:sdtContent>
                    <w:p>
                      <w:pPr>
                        <w:tabs>
                          <w:tab w:val="left" w:pos="1985"/>
                        </w:tabs>
                        <w:ind w:firstLine="851"/>
                        <w:rPr>
                          <w:lang w:eastAsia="lt-LT"/>
                        </w:rPr>
                      </w:pPr>
                      <w:sdt>
                        <w:sdtPr>
                          <w:alias w:val="Numeris"/>
                          <w:tag w:val="nr_bb272e71729345908d5d2317d14293e1"/>
                          <w:lock w:val="sdtLocked"/>
                          <w:richText/>
                        </w:sdtPr>
                        <w:sdtContent>
                          <w:r>
                            <w:rPr>
                              <w:lang w:eastAsia="lt-LT"/>
                            </w:rPr>
                            <w:t>1.2.2</w:t>
                          </w:r>
                        </w:sdtContent>
                      </w:sdt>
                      <w:r>
                        <w:rPr>
                          <w:lang w:eastAsia="lt-LT"/>
                        </w:rPr>
                        <w:t xml:space="preserve">. ASPĮ juridinio asmens kodas (toliau </w:t>
                      </w:r>
                      <w:r>
                        <w:rPr>
                          <w:rFonts w:eastAsia="Calibri"/>
                          <w:color w:val="000000"/>
                          <w:szCs w:val="22"/>
                        </w:rPr>
                        <w:t>–</w:t>
                      </w:r>
                      <w:r>
                        <w:rPr>
                          <w:lang w:eastAsia="lt-LT"/>
                        </w:rPr>
                        <w:t xml:space="preserve"> JA kodas).</w:t>
                      </w:r>
                    </w:p>
                  </w:sdtContent>
                </w:sdt>
                <w:sdt>
                  <w:sdtPr>
                    <w:alias w:val="3 pr. 1.2.3 pp."/>
                    <w:tag w:val="part_b16331418c2c4e579bda0e2cb27494dd"/>
                    <w:lock w:val="sdtLocked"/>
                    <w:richText/>
                  </w:sdtPr>
                  <w:sdtContent>
                    <w:p>
                      <w:pPr>
                        <w:tabs>
                          <w:tab w:val="left" w:pos="1985"/>
                        </w:tabs>
                        <w:ind w:firstLine="851"/>
                        <w:jc w:val="both"/>
                        <w:rPr>
                          <w:lang w:eastAsia="lt-LT"/>
                        </w:rPr>
                      </w:pPr>
                      <w:sdt>
                        <w:sdtPr>
                          <w:alias w:val="Numeris"/>
                          <w:tag w:val="nr_b16331418c2c4e579bda0e2cb27494dd"/>
                          <w:lock w:val="sdtLocked"/>
                          <w:richText/>
                        </w:sdtPr>
                        <w:sdtContent>
                          <w:r>
                            <w:rPr>
                              <w:lang w:eastAsia="lt-LT"/>
                            </w:rPr>
                            <w:t>1.2.3</w:t>
                          </w:r>
                        </w:sdtContent>
                      </w:sdt>
                      <w:r>
                        <w:rPr>
                          <w:lang w:eastAsia="lt-LT"/>
                        </w:rPr>
                        <w:t>. ASPĮ suteiktas Privalomojo sveikatos draudimo informacinės sistemos „Sveidra“ numeris (toliau – Sveidra ID).</w:t>
                      </w:r>
                    </w:p>
                  </w:sdtContent>
                </w:sdt>
                <w:sdt>
                  <w:sdtPr>
                    <w:alias w:val="3 pr. 1.2.4 pp."/>
                    <w:tag w:val="part_1b295617571d46339119fa21d3ef3f3b"/>
                    <w:lock w:val="sdtLocked"/>
                    <w:richText/>
                  </w:sdtPr>
                  <w:sdtContent>
                    <w:p>
                      <w:pPr>
                        <w:tabs>
                          <w:tab w:val="left" w:pos="1985"/>
                        </w:tabs>
                        <w:ind w:firstLine="851"/>
                        <w:rPr>
                          <w:lang w:eastAsia="lt-LT"/>
                        </w:rPr>
                      </w:pPr>
                      <w:sdt>
                        <w:sdtPr>
                          <w:alias w:val="Numeris"/>
                          <w:tag w:val="nr_1b295617571d46339119fa21d3ef3f3b"/>
                          <w:lock w:val="sdtLocked"/>
                          <w:richText/>
                        </w:sdtPr>
                        <w:sdtContent>
                          <w:r>
                            <w:rPr>
                              <w:lang w:eastAsia="lt-LT"/>
                            </w:rPr>
                            <w:t>1.2.4</w:t>
                          </w:r>
                        </w:sdtContent>
                      </w:sdt>
                      <w:r>
                        <w:rPr>
                          <w:lang w:eastAsia="lt-LT"/>
                        </w:rPr>
                        <w:t>. ASPĮ adresas.</w:t>
                      </w:r>
                    </w:p>
                  </w:sdtContent>
                </w:sdt>
                <w:sdt>
                  <w:sdtPr>
                    <w:alias w:val="3 pr. 1.2.5 pp."/>
                    <w:tag w:val="part_7b85ba3b23a84e66980134f50f05e34f"/>
                    <w:lock w:val="sdtLocked"/>
                    <w:richText/>
                  </w:sdtPr>
                  <w:sdtContent>
                    <w:p>
                      <w:pPr>
                        <w:tabs>
                          <w:tab w:val="left" w:pos="1985"/>
                        </w:tabs>
                        <w:ind w:firstLine="851"/>
                        <w:rPr>
                          <w:lang w:eastAsia="lt-LT"/>
                        </w:rPr>
                      </w:pPr>
                      <w:sdt>
                        <w:sdtPr>
                          <w:alias w:val="Numeris"/>
                          <w:tag w:val="nr_7b85ba3b23a84e66980134f50f05e34f"/>
                          <w:lock w:val="sdtLocked"/>
                          <w:richText/>
                        </w:sdtPr>
                        <w:sdtContent>
                          <w:r>
                            <w:rPr>
                              <w:lang w:eastAsia="lt-LT"/>
                            </w:rPr>
                            <w:t>1.2.5</w:t>
                          </w:r>
                        </w:sdtContent>
                      </w:sdt>
                      <w:r>
                        <w:rPr>
                          <w:lang w:eastAsia="lt-LT"/>
                        </w:rPr>
                        <w:t>. ASPĮ telefono numeris.</w:t>
                      </w:r>
                    </w:p>
                  </w:sdtContent>
                </w:sdt>
                <w:sdt>
                  <w:sdtPr>
                    <w:alias w:val="3 pr. 1.2.6 pp."/>
                    <w:tag w:val="part_a97136d6bcea479aab9e5c0fb4ca10fa"/>
                    <w:lock w:val="sdtLocked"/>
                    <w:richText/>
                  </w:sdtPr>
                  <w:sdtContent>
                    <w:p>
                      <w:pPr>
                        <w:tabs>
                          <w:tab w:val="left" w:pos="1985"/>
                        </w:tabs>
                        <w:ind w:firstLine="851"/>
                        <w:rPr>
                          <w:lang w:eastAsia="lt-LT"/>
                        </w:rPr>
                      </w:pPr>
                      <w:sdt>
                        <w:sdtPr>
                          <w:alias w:val="Numeris"/>
                          <w:tag w:val="nr_a97136d6bcea479aab9e5c0fb4ca10fa"/>
                          <w:lock w:val="sdtLocked"/>
                          <w:richText/>
                        </w:sdtPr>
                        <w:sdtContent>
                          <w:r>
                            <w:rPr>
                              <w:lang w:eastAsia="lt-LT"/>
                            </w:rPr>
                            <w:t>1.2.6</w:t>
                          </w:r>
                        </w:sdtContent>
                      </w:sdt>
                      <w:r>
                        <w:rPr>
                          <w:lang w:eastAsia="lt-LT"/>
                        </w:rPr>
                        <w:t>. ASPĮ elektorinio pašto adresas.</w:t>
                      </w:r>
                    </w:p>
                  </w:sdtContent>
                </w:sdt>
                <w:sdt>
                  <w:sdtPr>
                    <w:alias w:val="3 pr. 1.2.7 pp."/>
                    <w:tag w:val="part_0d4c929419e140bd801e5f02666a0396"/>
                    <w:lock w:val="sdtLocked"/>
                    <w:richText/>
                  </w:sdtPr>
                  <w:sdtContent>
                    <w:p>
                      <w:pPr>
                        <w:tabs>
                          <w:tab w:val="left" w:pos="1985"/>
                        </w:tabs>
                        <w:ind w:firstLine="851"/>
                        <w:rPr>
                          <w:lang w:eastAsia="lt-LT"/>
                        </w:rPr>
                      </w:pPr>
                      <w:sdt>
                        <w:sdtPr>
                          <w:alias w:val="Numeris"/>
                          <w:tag w:val="nr_0d4c929419e140bd801e5f02666a0396"/>
                          <w:lock w:val="sdtLocked"/>
                          <w:richText/>
                        </w:sdtPr>
                        <w:sdtContent>
                          <w:r>
                            <w:rPr>
                              <w:lang w:eastAsia="lt-LT"/>
                            </w:rPr>
                            <w:t>1.2.7</w:t>
                          </w:r>
                        </w:sdtContent>
                      </w:sdt>
                      <w:r>
                        <w:rPr>
                          <w:lang w:eastAsia="lt-LT"/>
                        </w:rPr>
                        <w:t>. Sveikatos priežiūros specialisto vardas, pavardė.</w:t>
                      </w:r>
                    </w:p>
                  </w:sdtContent>
                </w:sdt>
                <w:sdt>
                  <w:sdtPr>
                    <w:alias w:val="3 pr. 1.2.8 pp."/>
                    <w:tag w:val="part_af2b2a22a89649799ad826f8bab15071"/>
                    <w:lock w:val="sdtLocked"/>
                    <w:richText/>
                  </w:sdtPr>
                  <w:sdtContent>
                    <w:p>
                      <w:pPr>
                        <w:tabs>
                          <w:tab w:val="left" w:pos="1985"/>
                        </w:tabs>
                        <w:ind w:firstLine="851"/>
                        <w:rPr>
                          <w:lang w:eastAsia="lt-LT"/>
                        </w:rPr>
                      </w:pPr>
                      <w:sdt>
                        <w:sdtPr>
                          <w:alias w:val="Numeris"/>
                          <w:tag w:val="nr_af2b2a22a89649799ad826f8bab15071"/>
                          <w:lock w:val="sdtLocked"/>
                          <w:richText/>
                        </w:sdtPr>
                        <w:sdtContent>
                          <w:r>
                            <w:rPr>
                              <w:lang w:eastAsia="lt-LT"/>
                            </w:rPr>
                            <w:t>1.2.8</w:t>
                          </w:r>
                        </w:sdtContent>
                      </w:sdt>
                      <w:r>
                        <w:rPr>
                          <w:lang w:eastAsia="lt-LT"/>
                        </w:rPr>
                        <w:t>. Sveikatos priežiūros specialisto spaudo numeris.</w:t>
                      </w:r>
                    </w:p>
                  </w:sdtContent>
                </w:sdt>
                <w:sdt>
                  <w:sdtPr>
                    <w:alias w:val="3 pr. 1.2.9 pp."/>
                    <w:tag w:val="part_4197a3e341eb40869600c25480de47c4"/>
                    <w:lock w:val="sdtLocked"/>
                    <w:richText/>
                  </w:sdtPr>
                  <w:sdtContent>
                    <w:p>
                      <w:pPr>
                        <w:tabs>
                          <w:tab w:val="left" w:pos="1985"/>
                        </w:tabs>
                        <w:ind w:firstLine="851"/>
                        <w:rPr>
                          <w:lang w:eastAsia="lt-LT"/>
                        </w:rPr>
                      </w:pPr>
                      <w:sdt>
                        <w:sdtPr>
                          <w:alias w:val="Numeris"/>
                          <w:tag w:val="nr_4197a3e341eb40869600c25480de47c4"/>
                          <w:lock w:val="sdtLocked"/>
                          <w:richText/>
                        </w:sdtPr>
                        <w:sdtContent>
                          <w:r>
                            <w:rPr>
                              <w:lang w:eastAsia="lt-LT"/>
                            </w:rPr>
                            <w:t>1.2.9</w:t>
                          </w:r>
                        </w:sdtContent>
                      </w:sdt>
                      <w:r>
                        <w:rPr>
                          <w:lang w:eastAsia="lt-LT"/>
                        </w:rPr>
                        <w:t>. Sveikatos priežiūros specialisto profesinė kvalifikacija.</w:t>
                      </w:r>
                    </w:p>
                  </w:sdtContent>
                </w:sdt>
                <w:sdt>
                  <w:sdtPr>
                    <w:alias w:val="3 pr. 1.2.10 pp."/>
                    <w:tag w:val="part_7e2aff47fabf442983f5331e254a0a75"/>
                    <w:lock w:val="sdtLocked"/>
                    <w:richText/>
                  </w:sdtPr>
                  <w:sdtContent>
                    <w:p>
                      <w:pPr>
                        <w:tabs>
                          <w:tab w:val="left" w:pos="1985"/>
                        </w:tabs>
                        <w:ind w:firstLine="851"/>
                        <w:rPr>
                          <w:lang w:eastAsia="lt-LT"/>
                        </w:rPr>
                      </w:pPr>
                      <w:sdt>
                        <w:sdtPr>
                          <w:alias w:val="Numeris"/>
                          <w:tag w:val="nr_7e2aff47fabf442983f5331e254a0a75"/>
                          <w:lock w:val="sdtLocked"/>
                          <w:richText/>
                        </w:sdtPr>
                        <w:sdtContent>
                          <w:r>
                            <w:rPr>
                              <w:lang w:eastAsia="lt-LT"/>
                            </w:rPr>
                            <w:t>1.2.10</w:t>
                          </w:r>
                        </w:sdtContent>
                      </w:sdt>
                      <w:r>
                        <w:rPr>
                          <w:lang w:eastAsia="lt-LT"/>
                        </w:rPr>
                        <w:t>. Sveikatos priežiūros specialisto telefono numeris.</w:t>
                      </w:r>
                    </w:p>
                  </w:sdtContent>
                </w:sdt>
                <w:sdt>
                  <w:sdtPr>
                    <w:alias w:val="3 pr. 1.2.11 pp."/>
                    <w:tag w:val="part_e57f8aed1c354f2c9b9673a0405a4ec7"/>
                    <w:lock w:val="sdtLocked"/>
                    <w:richText/>
                  </w:sdtPr>
                  <w:sdtContent>
                    <w:p>
                      <w:pPr>
                        <w:tabs>
                          <w:tab w:val="left" w:pos="1985"/>
                        </w:tabs>
                        <w:ind w:firstLine="851"/>
                        <w:rPr>
                          <w:lang w:eastAsia="lt-LT"/>
                        </w:rPr>
                      </w:pPr>
                      <w:sdt>
                        <w:sdtPr>
                          <w:alias w:val="Numeris"/>
                          <w:tag w:val="nr_e57f8aed1c354f2c9b9673a0405a4ec7"/>
                          <w:lock w:val="sdtLocked"/>
                          <w:richText/>
                        </w:sdtPr>
                        <w:sdtContent>
                          <w:r>
                            <w:rPr>
                              <w:lang w:eastAsia="lt-LT"/>
                            </w:rPr>
                            <w:t>1.2.11</w:t>
                          </w:r>
                        </w:sdtContent>
                      </w:sdt>
                      <w:r>
                        <w:rPr>
                          <w:lang w:eastAsia="lt-LT"/>
                        </w:rPr>
                        <w:t>. Sveikatos priežiūros specialisto elektroninio pašto adresas.</w:t>
                      </w:r>
                    </w:p>
                    <w:p>
                      <w:pPr>
                        <w:ind w:firstLine="312"/>
                        <w:jc w:val="both"/>
                        <w:rPr>
                          <w:b/>
                          <w:bCs/>
                          <w:lang w:eastAsia="lt-LT"/>
                        </w:rPr>
                      </w:pPr>
                    </w:p>
                  </w:sdtContent>
                </w:sdt>
              </w:sdtContent>
            </w:sdt>
            <w:sdt>
              <w:sdtPr>
                <w:alias w:val="3 pr. 1.3 pp."/>
                <w:tag w:val="part_c7df9a2ebf244b439d01921882f82fe6"/>
                <w:lock w:val="sdtLocked"/>
                <w:richText/>
              </w:sdtPr>
              <w:sdtContent>
                <w:p>
                  <w:pPr>
                    <w:ind w:firstLine="810"/>
                    <w:jc w:val="both"/>
                    <w:rPr>
                      <w:b/>
                      <w:bCs/>
                    </w:rPr>
                  </w:pPr>
                  <w:sdt>
                    <w:sdtPr>
                      <w:alias w:val="Numeris"/>
                      <w:tag w:val="nr_c7df9a2ebf244b439d01921882f82fe6"/>
                      <w:lock w:val="sdtLocked"/>
                      <w:richText/>
                    </w:sdtPr>
                    <w:sdtContent>
                      <w:r>
                        <w:rPr>
                          <w:b/>
                          <w:bCs/>
                        </w:rPr>
                        <w:t>1.3</w:t>
                      </w:r>
                    </w:sdtContent>
                  </w:sdt>
                  <w:r>
                    <w:rPr>
                      <w:b/>
                      <w:bCs/>
                    </w:rPr>
                    <w:t>. Rizikos veiksniai:</w:t>
                  </w:r>
                </w:p>
                <w:sdt>
                  <w:sdtPr>
                    <w:alias w:val="3 pr. 1.3.1 pp."/>
                    <w:tag w:val="part_28858b5629ce4382baf206d1069e1234"/>
                    <w:lock w:val="sdtLocked"/>
                    <w:richText/>
                  </w:sdtPr>
                  <w:sdtContent>
                    <w:p>
                      <w:pPr>
                        <w:ind w:firstLine="810"/>
                        <w:jc w:val="both"/>
                        <w:rPr>
                          <w:color w:val="000000"/>
                        </w:rPr>
                      </w:pPr>
                      <w:sdt>
                        <w:sdtPr>
                          <w:alias w:val="Numeris"/>
                          <w:tag w:val="nr_28858b5629ce4382baf206d1069e1234"/>
                          <w:lock w:val="sdtLocked"/>
                          <w:richText/>
                        </w:sdtPr>
                        <w:sdtContent>
                          <w:r>
                            <w:rPr>
                              <w:color w:val="000000"/>
                            </w:rPr>
                            <w:t>1.3.1</w:t>
                          </w:r>
                        </w:sdtContent>
                      </w:sdt>
                      <w:r>
                        <w:rPr>
                          <w:color w:val="000000"/>
                        </w:rPr>
                        <w:t>. Rizikos veiksnių vertinimo data.</w:t>
                      </w:r>
                    </w:p>
                  </w:sdtContent>
                </w:sdt>
                <w:sdt>
                  <w:sdtPr>
                    <w:alias w:val="3 pr. 1.3.2 pp."/>
                    <w:tag w:val="part_edffce8e973a418e8f88a72c24ec3899"/>
                    <w:lock w:val="sdtLocked"/>
                    <w:richText/>
                  </w:sdtPr>
                  <w:sdtContent>
                    <w:p>
                      <w:pPr>
                        <w:ind w:firstLine="810"/>
                        <w:jc w:val="both"/>
                      </w:pPr>
                      <w:sdt>
                        <w:sdtPr>
                          <w:alias w:val="Numeris"/>
                          <w:tag w:val="nr_edffce8e973a418e8f88a72c24ec3899"/>
                          <w:lock w:val="sdtLocked"/>
                          <w:richText/>
                        </w:sdtPr>
                        <w:sdtContent>
                          <w:r>
                            <w:rPr>
                              <w:color w:val="000000"/>
                            </w:rPr>
                            <w:t>1.3.</w:t>
                          </w:r>
                          <w:r>
                            <w:t>2</w:t>
                          </w:r>
                        </w:sdtContent>
                      </w:sdt>
                      <w:r>
                        <w:t>. Naujai nustatyti rizikos veiksniai.</w:t>
                      </w:r>
                    </w:p>
                  </w:sdtContent>
                </w:sdt>
                <w:sdt>
                  <w:sdtPr>
                    <w:alias w:val="3 pr. 1.3.3 pp."/>
                    <w:tag w:val="part_38649d9246d44c2a9818749f303a763c"/>
                    <w:lock w:val="sdtLocked"/>
                    <w:richText/>
                  </w:sdtPr>
                  <w:sdtContent>
                    <w:p>
                      <w:pPr>
                        <w:ind w:firstLine="810"/>
                        <w:jc w:val="both"/>
                      </w:pPr>
                      <w:sdt>
                        <w:sdtPr>
                          <w:alias w:val="Numeris"/>
                          <w:tag w:val="nr_38649d9246d44c2a9818749f303a763c"/>
                          <w:lock w:val="sdtLocked"/>
                          <w:richText/>
                        </w:sdtPr>
                        <w:sdtContent>
                          <w:r>
                            <w:rPr>
                              <w:color w:val="000000"/>
                            </w:rPr>
                            <w:t>1.3.</w:t>
                          </w:r>
                          <w:r>
                            <w:t>3</w:t>
                          </w:r>
                        </w:sdtContent>
                      </w:sdt>
                      <w:r>
                        <w:t>. Sveikatos rizikos veiksnys.</w:t>
                      </w:r>
                    </w:p>
                  </w:sdtContent>
                </w:sdt>
                <w:sdt>
                  <w:sdtPr>
                    <w:alias w:val="3 pr. 1.3.4 pp."/>
                    <w:tag w:val="part_58792bbc6896485f9c9611df62470381"/>
                    <w:lock w:val="sdtLocked"/>
                    <w:richText/>
                  </w:sdtPr>
                  <w:sdtContent>
                    <w:p>
                      <w:pPr>
                        <w:ind w:firstLine="810"/>
                        <w:jc w:val="both"/>
                      </w:pPr>
                      <w:sdt>
                        <w:sdtPr>
                          <w:alias w:val="Numeris"/>
                          <w:tag w:val="nr_58792bbc6896485f9c9611df62470381"/>
                          <w:lock w:val="sdtLocked"/>
                          <w:richText/>
                        </w:sdtPr>
                        <w:sdtContent>
                          <w:r>
                            <w:rPr>
                              <w:color w:val="000000"/>
                            </w:rPr>
                            <w:t>1.3.</w:t>
                          </w:r>
                          <w:r>
                            <w:t>4</w:t>
                          </w:r>
                        </w:sdtContent>
                      </w:sdt>
                      <w:r>
                        <w:t>. Sveikatos rizikos veiksnių vertinimo metodikos pavadinimas.</w:t>
                      </w:r>
                    </w:p>
                  </w:sdtContent>
                </w:sdt>
                <w:sdt>
                  <w:sdtPr>
                    <w:alias w:val="3 pr. 1.3.5 pp."/>
                    <w:tag w:val="part_24708e73e08d4ad0b67e90b13de0744c"/>
                    <w:lock w:val="sdtLocked"/>
                    <w:richText/>
                  </w:sdtPr>
                  <w:sdtContent>
                    <w:p>
                      <w:pPr>
                        <w:ind w:firstLine="810"/>
                        <w:jc w:val="both"/>
                      </w:pPr>
                      <w:sdt>
                        <w:sdtPr>
                          <w:alias w:val="Numeris"/>
                          <w:tag w:val="nr_24708e73e08d4ad0b67e90b13de0744c"/>
                          <w:lock w:val="sdtLocked"/>
                          <w:richText/>
                        </w:sdtPr>
                        <w:sdtContent>
                          <w:r>
                            <w:rPr>
                              <w:color w:val="000000"/>
                            </w:rPr>
                            <w:t>1.3.</w:t>
                          </w:r>
                          <w:r>
                            <w:t>5</w:t>
                          </w:r>
                        </w:sdtContent>
                      </w:sdt>
                      <w:r>
                        <w:t>. Rizikos veiksnių vertinimas.</w:t>
                      </w:r>
                    </w:p>
                  </w:sdtContent>
                </w:sdt>
                <w:sdt>
                  <w:sdtPr>
                    <w:alias w:val="3 pr. 1.3.6 pp."/>
                    <w:tag w:val="part_0e9be4de90ce495cbcbe75adcee188a5"/>
                    <w:lock w:val="sdtLocked"/>
                    <w:richText/>
                  </w:sdtPr>
                  <w:sdtContent>
                    <w:p>
                      <w:pPr>
                        <w:ind w:firstLine="810"/>
                        <w:jc w:val="both"/>
                      </w:pPr>
                      <w:sdt>
                        <w:sdtPr>
                          <w:alias w:val="Numeris"/>
                          <w:tag w:val="nr_0e9be4de90ce495cbcbe75adcee188a5"/>
                          <w:lock w:val="sdtLocked"/>
                          <w:richText/>
                        </w:sdtPr>
                        <w:sdtContent>
                          <w:r>
                            <w:rPr>
                              <w:color w:val="000000"/>
                            </w:rPr>
                            <w:t>1.3.</w:t>
                          </w:r>
                          <w:r>
                            <w:t>6</w:t>
                          </w:r>
                        </w:sdtContent>
                      </w:sdt>
                      <w:r>
                        <w:t>. Vertinimo aprašymas.</w:t>
                      </w:r>
                    </w:p>
                    <w:p>
                      <w:pPr>
                        <w:ind w:firstLine="810"/>
                        <w:jc w:val="both"/>
                        <w:rPr>
                          <w:b/>
                          <w:bCs/>
                          <w:szCs w:val="24"/>
                        </w:rPr>
                      </w:pPr>
                    </w:p>
                  </w:sdtContent>
                </w:sdt>
              </w:sdtContent>
            </w:sdt>
            <w:sdt>
              <w:sdtPr>
                <w:alias w:val="3 pr. 1.4 pp."/>
                <w:tag w:val="part_85d0b6f5a4784fa9bd4bbf3bd972b602"/>
                <w:lock w:val="sdtLocked"/>
                <w:richText/>
              </w:sdtPr>
              <w:sdtContent>
                <w:p>
                  <w:pPr>
                    <w:ind w:firstLine="810"/>
                    <w:jc w:val="both"/>
                    <w:rPr>
                      <w:b/>
                      <w:bCs/>
                      <w:szCs w:val="24"/>
                    </w:rPr>
                  </w:pPr>
                  <w:sdt>
                    <w:sdtPr>
                      <w:alias w:val="Numeris"/>
                      <w:tag w:val="nr_85d0b6f5a4784fa9bd4bbf3bd972b602"/>
                      <w:lock w:val="sdtLocked"/>
                      <w:richText/>
                    </w:sdtPr>
                    <w:sdtContent>
                      <w:r>
                        <w:rPr>
                          <w:b/>
                          <w:bCs/>
                          <w:szCs w:val="24"/>
                        </w:rPr>
                        <w:t>1.4</w:t>
                      </w:r>
                    </w:sdtContent>
                  </w:sdt>
                  <w:r>
                    <w:rPr>
                      <w:b/>
                      <w:bCs/>
                      <w:szCs w:val="24"/>
                    </w:rPr>
                    <w:t>. Alergijos:</w:t>
                  </w:r>
                </w:p>
                <w:sdt>
                  <w:sdtPr>
                    <w:alias w:val="3 pr. 1.4.1 pp."/>
                    <w:tag w:val="part_0c5469cde9234d979d8c65459039d5cd"/>
                    <w:lock w:val="sdtLocked"/>
                    <w:richText/>
                  </w:sdtPr>
                  <w:sdtContent>
                    <w:p>
                      <w:pPr>
                        <w:ind w:firstLine="810"/>
                        <w:jc w:val="both"/>
                        <w:rPr>
                          <w:szCs w:val="24"/>
                        </w:rPr>
                      </w:pPr>
                      <w:sdt>
                        <w:sdtPr>
                          <w:alias w:val="Numeris"/>
                          <w:tag w:val="nr_0c5469cde9234d979d8c65459039d5cd"/>
                          <w:lock w:val="sdtLocked"/>
                          <w:richText/>
                        </w:sdtPr>
                        <w:sdtContent>
                          <w:r>
                            <w:rPr>
                              <w:szCs w:val="24"/>
                            </w:rPr>
                            <w:t>1.4.1</w:t>
                          </w:r>
                        </w:sdtContent>
                      </w:sdt>
                      <w:r>
                        <w:rPr>
                          <w:szCs w:val="24"/>
                        </w:rPr>
                        <w:t>. Alergijos tipas (požymis).</w:t>
                      </w:r>
                    </w:p>
                  </w:sdtContent>
                </w:sdt>
                <w:sdt>
                  <w:sdtPr>
                    <w:alias w:val="3 pr. 1.4.2 pp."/>
                    <w:tag w:val="part_102faa89b86b4cffae6dd2e546984253"/>
                    <w:lock w:val="sdtLocked"/>
                    <w:richText/>
                  </w:sdtPr>
                  <w:sdtContent>
                    <w:p>
                      <w:pPr>
                        <w:ind w:firstLine="810"/>
                        <w:jc w:val="both"/>
                        <w:rPr>
                          <w:szCs w:val="24"/>
                        </w:rPr>
                      </w:pPr>
                      <w:sdt>
                        <w:sdtPr>
                          <w:alias w:val="Numeris"/>
                          <w:tag w:val="nr_102faa89b86b4cffae6dd2e546984253"/>
                          <w:lock w:val="sdtLocked"/>
                          <w:richText/>
                        </w:sdtPr>
                        <w:sdtContent>
                          <w:r>
                            <w:rPr>
                              <w:szCs w:val="24"/>
                            </w:rPr>
                            <w:t>1.4.2</w:t>
                          </w:r>
                        </w:sdtContent>
                      </w:sdt>
                      <w:r>
                        <w:rPr>
                          <w:szCs w:val="24"/>
                        </w:rPr>
                        <w:t>. Alergijos kategorija (požymis).</w:t>
                      </w:r>
                    </w:p>
                  </w:sdtContent>
                </w:sdt>
                <w:sdt>
                  <w:sdtPr>
                    <w:alias w:val="3 pr. 1.4.3 pp."/>
                    <w:tag w:val="part_014b77d645f0424ebf8ec068b1c5a1d6"/>
                    <w:lock w:val="sdtLocked"/>
                    <w:richText/>
                  </w:sdtPr>
                  <w:sdtContent>
                    <w:p>
                      <w:pPr>
                        <w:ind w:firstLine="810"/>
                        <w:jc w:val="both"/>
                        <w:rPr>
                          <w:szCs w:val="24"/>
                        </w:rPr>
                      </w:pPr>
                      <w:sdt>
                        <w:sdtPr>
                          <w:alias w:val="Numeris"/>
                          <w:tag w:val="nr_014b77d645f0424ebf8ec068b1c5a1d6"/>
                          <w:lock w:val="sdtLocked"/>
                          <w:richText/>
                        </w:sdtPr>
                        <w:sdtContent>
                          <w:r>
                            <w:rPr>
                              <w:szCs w:val="24"/>
                            </w:rPr>
                            <w:t>1.4.3</w:t>
                          </w:r>
                        </w:sdtContent>
                      </w:sdt>
                      <w:r>
                        <w:rPr>
                          <w:szCs w:val="24"/>
                        </w:rPr>
                        <w:t>. Alergijos kodas.</w:t>
                      </w:r>
                    </w:p>
                  </w:sdtContent>
                </w:sdt>
                <w:sdt>
                  <w:sdtPr>
                    <w:alias w:val="3 pr. 1.4.4 pp."/>
                    <w:tag w:val="part_c907466fd08a46db8c8388893ea26e03"/>
                    <w:lock w:val="sdtLocked"/>
                    <w:richText/>
                  </w:sdtPr>
                  <w:sdtContent>
                    <w:p>
                      <w:pPr>
                        <w:ind w:firstLine="810"/>
                        <w:jc w:val="both"/>
                        <w:rPr>
                          <w:szCs w:val="24"/>
                        </w:rPr>
                      </w:pPr>
                      <w:sdt>
                        <w:sdtPr>
                          <w:alias w:val="Numeris"/>
                          <w:tag w:val="nr_c907466fd08a46db8c8388893ea26e03"/>
                          <w:lock w:val="sdtLocked"/>
                          <w:richText/>
                        </w:sdtPr>
                        <w:sdtContent>
                          <w:r>
                            <w:rPr>
                              <w:szCs w:val="24"/>
                            </w:rPr>
                            <w:t>1.4.4</w:t>
                          </w:r>
                        </w:sdtContent>
                      </w:sdt>
                      <w:r>
                        <w:rPr>
                          <w:szCs w:val="24"/>
                        </w:rPr>
                        <w:t>. Alergijos reakcija.</w:t>
                      </w:r>
                    </w:p>
                  </w:sdtContent>
                </w:sdt>
                <w:sdt>
                  <w:sdtPr>
                    <w:alias w:val="3 pr. 1.4.5 pp."/>
                    <w:tag w:val="part_a4c3eef3d9f24c35adb9b402424cea6a"/>
                    <w:lock w:val="sdtLocked"/>
                    <w:richText/>
                  </w:sdtPr>
                  <w:sdtContent>
                    <w:p>
                      <w:pPr>
                        <w:ind w:firstLine="810"/>
                        <w:jc w:val="both"/>
                        <w:rPr>
                          <w:szCs w:val="24"/>
                        </w:rPr>
                      </w:pPr>
                      <w:sdt>
                        <w:sdtPr>
                          <w:alias w:val="Numeris"/>
                          <w:tag w:val="nr_a4c3eef3d9f24c35adb9b402424cea6a"/>
                          <w:lock w:val="sdtLocked"/>
                          <w:richText/>
                        </w:sdtPr>
                        <w:sdtContent>
                          <w:r>
                            <w:rPr>
                              <w:szCs w:val="24"/>
                            </w:rPr>
                            <w:t>1.4.5</w:t>
                          </w:r>
                        </w:sdtContent>
                      </w:sdt>
                      <w:r>
                        <w:rPr>
                          <w:szCs w:val="24"/>
                        </w:rPr>
                        <w:t>. Alergijos aprašymas.</w:t>
                      </w:r>
                    </w:p>
                  </w:sdtContent>
                </w:sdt>
                <w:sdt>
                  <w:sdtPr>
                    <w:alias w:val="3 pr. 1.4.6 pp."/>
                    <w:tag w:val="part_fa777ff9e5f5462daae756182f573db1"/>
                    <w:lock w:val="sdtLocked"/>
                    <w:richText/>
                  </w:sdtPr>
                  <w:sdtContent>
                    <w:p>
                      <w:pPr>
                        <w:ind w:firstLine="810"/>
                        <w:jc w:val="both"/>
                        <w:rPr>
                          <w:szCs w:val="24"/>
                        </w:rPr>
                      </w:pPr>
                      <w:sdt>
                        <w:sdtPr>
                          <w:alias w:val="Numeris"/>
                          <w:tag w:val="nr_fa777ff9e5f5462daae756182f573db1"/>
                          <w:lock w:val="sdtLocked"/>
                          <w:richText/>
                        </w:sdtPr>
                        <w:sdtContent>
                          <w:r>
                            <w:rPr>
                              <w:szCs w:val="24"/>
                            </w:rPr>
                            <w:t>1.4.6</w:t>
                          </w:r>
                        </w:sdtContent>
                      </w:sdt>
                      <w:r>
                        <w:rPr>
                          <w:szCs w:val="24"/>
                        </w:rPr>
                        <w:t>. Alergijos registracijos data.</w:t>
                      </w:r>
                    </w:p>
                  </w:sdtContent>
                </w:sdt>
                <w:sdt>
                  <w:sdtPr>
                    <w:alias w:val="3 pr. 1.4.7 pp."/>
                    <w:tag w:val="part_142bea11e1624f68b3b2054499ff4e88"/>
                    <w:lock w:val="sdtLocked"/>
                    <w:richText/>
                  </w:sdtPr>
                  <w:sdtContent>
                    <w:p>
                      <w:pPr>
                        <w:ind w:firstLine="810"/>
                        <w:jc w:val="both"/>
                        <w:rPr>
                          <w:szCs w:val="24"/>
                        </w:rPr>
                      </w:pPr>
                      <w:sdt>
                        <w:sdtPr>
                          <w:alias w:val="Numeris"/>
                          <w:tag w:val="nr_142bea11e1624f68b3b2054499ff4e88"/>
                          <w:lock w:val="sdtLocked"/>
                          <w:richText/>
                        </w:sdtPr>
                        <w:sdtContent>
                          <w:r>
                            <w:rPr>
                              <w:szCs w:val="24"/>
                            </w:rPr>
                            <w:t>1.4.7</w:t>
                          </w:r>
                        </w:sdtContent>
                      </w:sdt>
                      <w:r>
                        <w:rPr>
                          <w:szCs w:val="24"/>
                        </w:rPr>
                        <w:t>. Alergijos pradžios data (informacija apie tai, kada buvo nustatyta alergijos pradžia).</w:t>
                      </w:r>
                    </w:p>
                  </w:sdtContent>
                </w:sdt>
                <w:sdt>
                  <w:sdtPr>
                    <w:alias w:val="3 pr. 1.4.8 pp."/>
                    <w:tag w:val="part_1726abbf0d17487c967725f2a31e3501"/>
                    <w:lock w:val="sdtLocked"/>
                    <w:richText/>
                  </w:sdtPr>
                  <w:sdtContent>
                    <w:p>
                      <w:pPr>
                        <w:ind w:firstLine="810"/>
                        <w:jc w:val="both"/>
                        <w:rPr>
                          <w:szCs w:val="24"/>
                        </w:rPr>
                      </w:pPr>
                      <w:sdt>
                        <w:sdtPr>
                          <w:alias w:val="Numeris"/>
                          <w:tag w:val="nr_1726abbf0d17487c967725f2a31e3501"/>
                          <w:lock w:val="sdtLocked"/>
                          <w:richText/>
                        </w:sdtPr>
                        <w:sdtContent>
                          <w:r>
                            <w:rPr>
                              <w:szCs w:val="24"/>
                            </w:rPr>
                            <w:t>1.4.8</w:t>
                          </w:r>
                        </w:sdtContent>
                      </w:sdt>
                      <w:r>
                        <w:rPr>
                          <w:szCs w:val="24"/>
                        </w:rPr>
                        <w:t>. Alergijos pabaigos data (informacija apie tai, kada buvo nustatyta alergijos paskutinio pasireiškimo data).</w:t>
                      </w:r>
                    </w:p>
                  </w:sdtContent>
                </w:sdt>
                <w:sdt>
                  <w:sdtPr>
                    <w:alias w:val="3 pr. 1.4.9 pp."/>
                    <w:tag w:val="part_80247f1ec0f04b45b79771496ca4260c"/>
                    <w:lock w:val="sdtLocked"/>
                    <w:richText/>
                  </w:sdtPr>
                  <w:sdtContent>
                    <w:p>
                      <w:pPr>
                        <w:ind w:firstLine="810"/>
                        <w:jc w:val="both"/>
                        <w:rPr>
                          <w:color w:val="000000"/>
                          <w:szCs w:val="24"/>
                        </w:rPr>
                      </w:pPr>
                      <w:sdt>
                        <w:sdtPr>
                          <w:alias w:val="Numeris"/>
                          <w:tag w:val="nr_80247f1ec0f04b45b79771496ca4260c"/>
                          <w:lock w:val="sdtLocked"/>
                          <w:richText/>
                        </w:sdtPr>
                        <w:sdtContent>
                          <w:r>
                            <w:rPr>
                              <w:color w:val="000000"/>
                              <w:szCs w:val="24"/>
                            </w:rPr>
                            <w:t>1.4.9</w:t>
                          </w:r>
                        </w:sdtContent>
                      </w:sdt>
                      <w:r>
                        <w:rPr>
                          <w:color w:val="000000"/>
                          <w:szCs w:val="24"/>
                        </w:rPr>
                        <w:t>. Alergijos sunkumas.</w:t>
                      </w:r>
                    </w:p>
                  </w:sdtContent>
                </w:sdt>
                <w:sdt>
                  <w:sdtPr>
                    <w:alias w:val="3 pr. 1.4.10 pp."/>
                    <w:tag w:val="part_0346560b3cac46debe74f78dcbf2da11"/>
                    <w:lock w:val="sdtLocked"/>
                    <w:richText/>
                  </w:sdtPr>
                  <w:sdtContent>
                    <w:p>
                      <w:pPr>
                        <w:ind w:firstLine="810"/>
                        <w:jc w:val="both"/>
                        <w:rPr>
                          <w:szCs w:val="24"/>
                        </w:rPr>
                      </w:pPr>
                      <w:sdt>
                        <w:sdtPr>
                          <w:alias w:val="Numeris"/>
                          <w:tag w:val="nr_0346560b3cac46debe74f78dcbf2da11"/>
                          <w:lock w:val="sdtLocked"/>
                          <w:richText/>
                        </w:sdtPr>
                        <w:sdtContent>
                          <w:r>
                            <w:rPr>
                              <w:color w:val="000000"/>
                              <w:szCs w:val="24"/>
                            </w:rPr>
                            <w:t>1.4.10</w:t>
                          </w:r>
                        </w:sdtContent>
                      </w:sdt>
                      <w:r>
                        <w:rPr>
                          <w:szCs w:val="24"/>
                        </w:rPr>
                        <w:t>. Alergijos būsena (požymis).</w:t>
                      </w:r>
                    </w:p>
                  </w:sdtContent>
                </w:sdt>
                <w:sdt>
                  <w:sdtPr>
                    <w:alias w:val="3 pr. 1.4.11 pp."/>
                    <w:tag w:val="part_96606ac3dd3645afa1efbc6f278992a2"/>
                    <w:lock w:val="sdtLocked"/>
                    <w:richText/>
                  </w:sdtPr>
                  <w:sdtContent>
                    <w:p>
                      <w:pPr>
                        <w:ind w:firstLine="810"/>
                        <w:jc w:val="both"/>
                        <w:rPr>
                          <w:color w:val="000000"/>
                          <w:szCs w:val="24"/>
                        </w:rPr>
                      </w:pPr>
                      <w:sdt>
                        <w:sdtPr>
                          <w:alias w:val="Numeris"/>
                          <w:tag w:val="nr_96606ac3dd3645afa1efbc6f278992a2"/>
                          <w:lock w:val="sdtLocked"/>
                          <w:richText/>
                        </w:sdtPr>
                        <w:sdtContent>
                          <w:r>
                            <w:rPr>
                              <w:color w:val="000000"/>
                              <w:szCs w:val="24"/>
                            </w:rPr>
                            <w:t>1.4.11</w:t>
                          </w:r>
                        </w:sdtContent>
                      </w:sdt>
                      <w:r>
                        <w:rPr>
                          <w:color w:val="000000"/>
                          <w:szCs w:val="24"/>
                        </w:rPr>
                        <w:t>. Alergijos tikrumas.</w:t>
                      </w:r>
                    </w:p>
                  </w:sdtContent>
                </w:sdt>
                <w:sdt>
                  <w:sdtPr>
                    <w:alias w:val="3 pr. 1.4.12 pp."/>
                    <w:tag w:val="part_c694f4aafc2e4c2cbc48c4c93714d7ed"/>
                    <w:lock w:val="sdtLocked"/>
                    <w:richText/>
                  </w:sdtPr>
                  <w:sdtContent>
                    <w:p>
                      <w:pPr>
                        <w:ind w:firstLine="810"/>
                        <w:jc w:val="both"/>
                        <w:rPr>
                          <w:color w:val="000000"/>
                          <w:szCs w:val="24"/>
                        </w:rPr>
                      </w:pPr>
                      <w:sdt>
                        <w:sdtPr>
                          <w:alias w:val="Numeris"/>
                          <w:tag w:val="nr_c694f4aafc2e4c2cbc48c4c93714d7ed"/>
                          <w:lock w:val="sdtLocked"/>
                          <w:richText/>
                        </w:sdtPr>
                        <w:sdtContent>
                          <w:r>
                            <w:rPr>
                              <w:color w:val="000000"/>
                              <w:szCs w:val="24"/>
                            </w:rPr>
                            <w:t>1.4.12</w:t>
                          </w:r>
                        </w:sdtContent>
                      </w:sdt>
                      <w:r>
                        <w:rPr>
                          <w:color w:val="000000"/>
                          <w:szCs w:val="24"/>
                        </w:rPr>
                        <w:t>. Alergijos kritiškumas.</w:t>
                      </w:r>
                    </w:p>
                  </w:sdtContent>
                </w:sdt>
                <w:sdt>
                  <w:sdtPr>
                    <w:alias w:val="3 pr. 1.4.13 pp."/>
                    <w:tag w:val="part_f61ec62a728e43eca096a16945351d40"/>
                    <w:lock w:val="sdtLocked"/>
                    <w:richText/>
                  </w:sdtPr>
                  <w:sdtContent>
                    <w:p>
                      <w:pPr>
                        <w:ind w:firstLine="810"/>
                        <w:jc w:val="both"/>
                        <w:rPr>
                          <w:color w:val="000000"/>
                          <w:szCs w:val="24"/>
                        </w:rPr>
                      </w:pPr>
                      <w:sdt>
                        <w:sdtPr>
                          <w:alias w:val="Numeris"/>
                          <w:tag w:val="nr_f61ec62a728e43eca096a16945351d40"/>
                          <w:lock w:val="sdtLocked"/>
                          <w:richText/>
                        </w:sdtPr>
                        <w:sdtContent>
                          <w:r>
                            <w:rPr>
                              <w:color w:val="000000"/>
                              <w:szCs w:val="24"/>
                            </w:rPr>
                            <w:t>1.4.13</w:t>
                          </w:r>
                        </w:sdtContent>
                      </w:sdt>
                      <w:r>
                        <w:rPr>
                          <w:color w:val="000000"/>
                          <w:szCs w:val="24"/>
                        </w:rPr>
                        <w:t>. Alergenas, informacija apie alergeną.</w:t>
                      </w:r>
                    </w:p>
                  </w:sdtContent>
                </w:sdt>
                <w:sdt>
                  <w:sdtPr>
                    <w:alias w:val="3 pr. 1.4.14 pp."/>
                    <w:tag w:val="part_e095913d8b734b7da6b914cbc5b37784"/>
                    <w:lock w:val="sdtLocked"/>
                    <w:richText/>
                  </w:sdtPr>
                  <w:sdtContent>
                    <w:p>
                      <w:pPr>
                        <w:ind w:firstLine="810"/>
                        <w:jc w:val="both"/>
                        <w:rPr>
                          <w:color w:val="000000"/>
                          <w:szCs w:val="24"/>
                        </w:rPr>
                      </w:pPr>
                      <w:sdt>
                        <w:sdtPr>
                          <w:alias w:val="Numeris"/>
                          <w:tag w:val="nr_e095913d8b734b7da6b914cbc5b37784"/>
                          <w:lock w:val="sdtLocked"/>
                          <w:richText/>
                        </w:sdtPr>
                        <w:sdtContent>
                          <w:r>
                            <w:rPr>
                              <w:color w:val="000000"/>
                              <w:szCs w:val="24"/>
                            </w:rPr>
                            <w:t>1.4.14</w:t>
                          </w:r>
                        </w:sdtContent>
                      </w:sdt>
                      <w:r>
                        <w:rPr>
                          <w:color w:val="000000"/>
                          <w:szCs w:val="24"/>
                        </w:rPr>
                        <w:t>. Informacijos apie alergiją atnaujinimo data ir laikas.</w:t>
                      </w:r>
                    </w:p>
                    <w:p>
                      <w:pPr>
                        <w:ind w:firstLine="810"/>
                        <w:jc w:val="both"/>
                        <w:rPr>
                          <w:color w:val="000000"/>
                          <w:szCs w:val="24"/>
                        </w:rPr>
                      </w:pPr>
                    </w:p>
                  </w:sdtContent>
                </w:sdt>
              </w:sdtContent>
            </w:sdt>
            <w:sdt>
              <w:sdtPr>
                <w:alias w:val="3 pr. 1.5 pp."/>
                <w:tag w:val="part_d2b22dc08a2548f696def0032bc9c635"/>
                <w:lock w:val="sdtLocked"/>
                <w:richText/>
              </w:sdtPr>
              <w:sdtContent>
                <w:p>
                  <w:pPr>
                    <w:ind w:firstLine="810"/>
                    <w:jc w:val="both"/>
                    <w:rPr>
                      <w:b/>
                      <w:bCs/>
                      <w:szCs w:val="24"/>
                    </w:rPr>
                  </w:pPr>
                  <w:sdt>
                    <w:sdtPr>
                      <w:alias w:val="Numeris"/>
                      <w:tag w:val="nr_d2b22dc08a2548f696def0032bc9c635"/>
                      <w:lock w:val="sdtLocked"/>
                      <w:richText/>
                    </w:sdtPr>
                    <w:sdtContent>
                      <w:r>
                        <w:rPr>
                          <w:b/>
                          <w:bCs/>
                          <w:szCs w:val="24"/>
                        </w:rPr>
                        <w:t>1.5</w:t>
                      </w:r>
                    </w:sdtContent>
                  </w:sdt>
                  <w:r>
                    <w:rPr>
                      <w:b/>
                      <w:bCs/>
                      <w:szCs w:val="24"/>
                    </w:rPr>
                    <w:t>. Diagnozės:</w:t>
                  </w:r>
                </w:p>
                <w:sdt>
                  <w:sdtPr>
                    <w:alias w:val="3 pr. 1.5.1 pp."/>
                    <w:tag w:val="part_c9d82be6d0b644659aa5603360ad9e2c"/>
                    <w:lock w:val="sdtLocked"/>
                    <w:richText/>
                  </w:sdtPr>
                  <w:sdtContent>
                    <w:p>
                      <w:pPr>
                        <w:ind w:firstLine="810"/>
                        <w:jc w:val="both"/>
                        <w:rPr>
                          <w:szCs w:val="24"/>
                        </w:rPr>
                      </w:pPr>
                      <w:sdt>
                        <w:sdtPr>
                          <w:alias w:val="Numeris"/>
                          <w:tag w:val="nr_c9d82be6d0b644659aa5603360ad9e2c"/>
                          <w:lock w:val="sdtLocked"/>
                          <w:richText/>
                        </w:sdtPr>
                        <w:sdtContent>
                          <w:r>
                            <w:rPr>
                              <w:szCs w:val="24"/>
                            </w:rPr>
                            <w:t>1.5.1</w:t>
                          </w:r>
                        </w:sdtContent>
                      </w:sdt>
                      <w:r>
                        <w:rPr>
                          <w:szCs w:val="24"/>
                        </w:rPr>
                        <w:t>. Diagnozės kodas pagal Tarptautinės statistinės ligų ir sveikatos sutrikimų klasifikacijos dešimtąjį pataisytą ir papildytą leidimą „Sisteminis ligų sąrašas“ (Australijos modifikacija, TLK-10-AM) ir pavadinimas).</w:t>
                      </w:r>
                    </w:p>
                  </w:sdtContent>
                </w:sdt>
                <w:sdt>
                  <w:sdtPr>
                    <w:alias w:val="3 pr. 1.5.2 pp."/>
                    <w:tag w:val="part_21ba88cdb7ad4c9486d6575898e26fd2"/>
                    <w:lock w:val="sdtLocked"/>
                    <w:richText/>
                  </w:sdtPr>
                  <w:sdtContent>
                    <w:p>
                      <w:pPr>
                        <w:ind w:firstLine="810"/>
                        <w:jc w:val="both"/>
                        <w:rPr>
                          <w:szCs w:val="24"/>
                        </w:rPr>
                      </w:pPr>
                      <w:sdt>
                        <w:sdtPr>
                          <w:alias w:val="Numeris"/>
                          <w:tag w:val="nr_21ba88cdb7ad4c9486d6575898e26fd2"/>
                          <w:lock w:val="sdtLocked"/>
                          <w:richText/>
                        </w:sdtPr>
                        <w:sdtContent>
                          <w:r>
                            <w:rPr>
                              <w:szCs w:val="24"/>
                            </w:rPr>
                            <w:t>1.5.2</w:t>
                          </w:r>
                        </w:sdtContent>
                      </w:sdt>
                      <w:r>
                        <w:rPr>
                          <w:szCs w:val="24"/>
                        </w:rPr>
                        <w:t>. Diagnozės registracijos data.</w:t>
                      </w:r>
                    </w:p>
                  </w:sdtContent>
                </w:sdt>
                <w:sdt>
                  <w:sdtPr>
                    <w:alias w:val="3 pr. 1.5.3 pp."/>
                    <w:tag w:val="part_9d4ad73f739444d6af4d68e482c06aeb"/>
                    <w:lock w:val="sdtLocked"/>
                    <w:richText/>
                  </w:sdtPr>
                  <w:sdtContent>
                    <w:p>
                      <w:pPr>
                        <w:ind w:firstLine="810"/>
                        <w:jc w:val="both"/>
                        <w:rPr>
                          <w:szCs w:val="24"/>
                        </w:rPr>
                      </w:pPr>
                      <w:sdt>
                        <w:sdtPr>
                          <w:alias w:val="Numeris"/>
                          <w:tag w:val="nr_9d4ad73f739444d6af4d68e482c06aeb"/>
                          <w:lock w:val="sdtLocked"/>
                          <w:richText/>
                        </w:sdtPr>
                        <w:sdtContent>
                          <w:r>
                            <w:rPr>
                              <w:szCs w:val="24"/>
                            </w:rPr>
                            <w:t>1.5.3</w:t>
                          </w:r>
                        </w:sdtContent>
                      </w:sdt>
                      <w:r>
                        <w:rPr>
                          <w:szCs w:val="24"/>
                        </w:rPr>
                        <w:t>. Diagnozės kategorija (požymis).</w:t>
                      </w:r>
                    </w:p>
                  </w:sdtContent>
                </w:sdt>
                <w:sdt>
                  <w:sdtPr>
                    <w:alias w:val="3 pr. 1.5.4 pp."/>
                    <w:tag w:val="part_e9ee3c3585274e79a76bf7e7dfe2ea55"/>
                    <w:lock w:val="sdtLocked"/>
                    <w:richText/>
                  </w:sdtPr>
                  <w:sdtContent>
                    <w:p>
                      <w:pPr>
                        <w:ind w:firstLine="810"/>
                        <w:jc w:val="both"/>
                        <w:rPr>
                          <w:szCs w:val="24"/>
                        </w:rPr>
                      </w:pPr>
                      <w:sdt>
                        <w:sdtPr>
                          <w:alias w:val="Numeris"/>
                          <w:tag w:val="nr_e9ee3c3585274e79a76bf7e7dfe2ea55"/>
                          <w:lock w:val="sdtLocked"/>
                          <w:richText/>
                        </w:sdtPr>
                        <w:sdtContent>
                          <w:r>
                            <w:rPr>
                              <w:szCs w:val="24"/>
                            </w:rPr>
                            <w:t>1.5.4</w:t>
                          </w:r>
                        </w:sdtContent>
                      </w:sdt>
                      <w:r>
                        <w:rPr>
                          <w:szCs w:val="24"/>
                        </w:rPr>
                        <w:t>. Diagnozės tipas (požymis).</w:t>
                      </w:r>
                    </w:p>
                  </w:sdtContent>
                </w:sdt>
                <w:sdt>
                  <w:sdtPr>
                    <w:alias w:val="3 pr. 1.5.5 pp."/>
                    <w:tag w:val="part_ec4df7ef480146d6a9dad7ad47342e76"/>
                    <w:lock w:val="sdtLocked"/>
                    <w:richText/>
                  </w:sdtPr>
                  <w:sdtContent>
                    <w:p>
                      <w:pPr>
                        <w:ind w:firstLine="810"/>
                        <w:jc w:val="both"/>
                        <w:rPr>
                          <w:szCs w:val="24"/>
                        </w:rPr>
                      </w:pPr>
                      <w:sdt>
                        <w:sdtPr>
                          <w:alias w:val="Numeris"/>
                          <w:tag w:val="nr_ec4df7ef480146d6a9dad7ad47342e76"/>
                          <w:lock w:val="sdtLocked"/>
                          <w:richText/>
                        </w:sdtPr>
                        <w:sdtContent>
                          <w:r>
                            <w:rPr>
                              <w:szCs w:val="24"/>
                            </w:rPr>
                            <w:t>1.5.5</w:t>
                          </w:r>
                        </w:sdtContent>
                      </w:sdt>
                      <w:r>
                        <w:rPr>
                          <w:szCs w:val="24"/>
                        </w:rPr>
                        <w:t>. Susirgimo pradžia (data, kai buvo nustatyta diagnozė (diagnozė pagal TLK-10));</w:t>
                      </w:r>
                    </w:p>
                  </w:sdtContent>
                </w:sdt>
                <w:sdt>
                  <w:sdtPr>
                    <w:alias w:val="3 pr. 1.5.6 pp."/>
                    <w:tag w:val="part_40120214d10b44ca88e569534f21061c"/>
                    <w:lock w:val="sdtLocked"/>
                    <w:richText/>
                  </w:sdtPr>
                  <w:sdtContent>
                    <w:p>
                      <w:pPr>
                        <w:ind w:firstLine="810"/>
                        <w:jc w:val="both"/>
                        <w:rPr>
                          <w:szCs w:val="24"/>
                        </w:rPr>
                      </w:pPr>
                      <w:sdt>
                        <w:sdtPr>
                          <w:alias w:val="Numeris"/>
                          <w:tag w:val="nr_40120214d10b44ca88e569534f21061c"/>
                          <w:lock w:val="sdtLocked"/>
                          <w:richText/>
                        </w:sdtPr>
                        <w:sdtContent>
                          <w:r>
                            <w:rPr>
                              <w:szCs w:val="24"/>
                            </w:rPr>
                            <w:t>1.5.6</w:t>
                          </w:r>
                        </w:sdtContent>
                      </w:sdt>
                      <w:r>
                        <w:rPr>
                          <w:szCs w:val="24"/>
                        </w:rPr>
                        <w:t>. Susirgimo pabaiga (data, kai buvo nustatyta nurodyta diagnoze (diagnozė pagal TLK-10) pabaiga).</w:t>
                      </w:r>
                    </w:p>
                  </w:sdtContent>
                </w:sdt>
                <w:sdt>
                  <w:sdtPr>
                    <w:alias w:val="3 pr. 1.5.7 pp."/>
                    <w:tag w:val="part_965218600d8f4edd9029fdf708d89016"/>
                    <w:lock w:val="sdtLocked"/>
                    <w:richText/>
                  </w:sdtPr>
                  <w:sdtContent>
                    <w:p>
                      <w:pPr>
                        <w:ind w:firstLine="810"/>
                        <w:jc w:val="both"/>
                        <w:rPr>
                          <w:szCs w:val="24"/>
                        </w:rPr>
                      </w:pPr>
                      <w:sdt>
                        <w:sdtPr>
                          <w:alias w:val="Numeris"/>
                          <w:tag w:val="nr_965218600d8f4edd9029fdf708d89016"/>
                          <w:lock w:val="sdtLocked"/>
                          <w:richText/>
                        </w:sdtPr>
                        <w:sdtContent>
                          <w:r>
                            <w:rPr>
                              <w:szCs w:val="24"/>
                            </w:rPr>
                            <w:t>1.5.7</w:t>
                          </w:r>
                        </w:sdtContent>
                      </w:sdt>
                      <w:r>
                        <w:rPr>
                          <w:szCs w:val="24"/>
                        </w:rPr>
                        <w:t>. Diagnozės būsena.</w:t>
                      </w:r>
                    </w:p>
                  </w:sdtContent>
                </w:sdt>
                <w:sdt>
                  <w:sdtPr>
                    <w:alias w:val="3 pr. 1.5.8 pp."/>
                    <w:tag w:val="part_45458fc38d6540aaadbf5d364a9ed2d7"/>
                    <w:lock w:val="sdtLocked"/>
                    <w:richText/>
                  </w:sdtPr>
                  <w:sdtContent>
                    <w:p>
                      <w:pPr>
                        <w:ind w:firstLine="810"/>
                        <w:jc w:val="both"/>
                        <w:rPr>
                          <w:szCs w:val="24"/>
                        </w:rPr>
                      </w:pPr>
                      <w:sdt>
                        <w:sdtPr>
                          <w:alias w:val="Numeris"/>
                          <w:tag w:val="nr_45458fc38d6540aaadbf5d364a9ed2d7"/>
                          <w:lock w:val="sdtLocked"/>
                          <w:richText/>
                        </w:sdtPr>
                        <w:sdtContent>
                          <w:r>
                            <w:rPr>
                              <w:szCs w:val="24"/>
                            </w:rPr>
                            <w:t>1.5.8</w:t>
                          </w:r>
                        </w:sdtContent>
                      </w:sdt>
                      <w:r>
                        <w:rPr>
                          <w:szCs w:val="24"/>
                        </w:rPr>
                        <w:t>. Diagnozės tikrumas (požymis).</w:t>
                      </w:r>
                    </w:p>
                  </w:sdtContent>
                </w:sdt>
                <w:sdt>
                  <w:sdtPr>
                    <w:alias w:val="3 pr. 1.5.9 pp."/>
                    <w:tag w:val="part_962096a2629148a6b78ae0fc76a07949"/>
                    <w:lock w:val="sdtLocked"/>
                    <w:richText/>
                  </w:sdtPr>
                  <w:sdtContent>
                    <w:p>
                      <w:pPr>
                        <w:ind w:firstLine="810"/>
                        <w:jc w:val="both"/>
                        <w:rPr>
                          <w:color w:val="000000"/>
                          <w:szCs w:val="24"/>
                        </w:rPr>
                      </w:pPr>
                      <w:sdt>
                        <w:sdtPr>
                          <w:alias w:val="Numeris"/>
                          <w:tag w:val="nr_962096a2629148a6b78ae0fc76a07949"/>
                          <w:lock w:val="sdtLocked"/>
                          <w:richText/>
                        </w:sdtPr>
                        <w:sdtContent>
                          <w:r>
                            <w:rPr>
                              <w:color w:val="000000"/>
                              <w:szCs w:val="24"/>
                            </w:rPr>
                            <w:t>1.5.9</w:t>
                          </w:r>
                        </w:sdtContent>
                      </w:sdt>
                      <w:r>
                        <w:rPr>
                          <w:color w:val="000000"/>
                          <w:szCs w:val="24"/>
                        </w:rPr>
                        <w:t xml:space="preserve">. Ligos ar sveikatos sutrikimo sunkumas. Informacija apie tai, kiek liga </w:t>
                      </w:r>
                      <w:r>
                        <w:rPr>
                          <w:szCs w:val="24"/>
                        </w:rPr>
                        <w:t xml:space="preserve">(diagnozė pagal TLK-10) </w:t>
                      </w:r>
                      <w:r>
                        <w:rPr>
                          <w:color w:val="000000"/>
                          <w:szCs w:val="24"/>
                        </w:rPr>
                        <w:t>yra pavojinga paciento gyvybei.</w:t>
                      </w:r>
                    </w:p>
                  </w:sdtContent>
                </w:sdt>
                <w:sdt>
                  <w:sdtPr>
                    <w:alias w:val="3 pr. 1.5.10 pp."/>
                    <w:tag w:val="part_b273318365a54973b3539edfaa11c003"/>
                    <w:lock w:val="sdtLocked"/>
                    <w:richText/>
                  </w:sdtPr>
                  <w:sdtContent>
                    <w:p>
                      <w:pPr>
                        <w:ind w:firstLine="810"/>
                        <w:jc w:val="both"/>
                        <w:rPr>
                          <w:color w:val="000000"/>
                          <w:szCs w:val="24"/>
                        </w:rPr>
                      </w:pPr>
                      <w:sdt>
                        <w:sdtPr>
                          <w:alias w:val="Numeris"/>
                          <w:tag w:val="nr_b273318365a54973b3539edfaa11c003"/>
                          <w:lock w:val="sdtLocked"/>
                          <w:richText/>
                        </w:sdtPr>
                        <w:sdtContent>
                          <w:r>
                            <w:rPr>
                              <w:color w:val="000000"/>
                              <w:szCs w:val="24"/>
                            </w:rPr>
                            <w:t>1.5.10</w:t>
                          </w:r>
                        </w:sdtContent>
                      </w:sdt>
                      <w:r>
                        <w:rPr>
                          <w:color w:val="000000"/>
                          <w:szCs w:val="24"/>
                        </w:rPr>
                        <w:t>. Sprendimų priėmimo aplinkybės (kai diagnozė yra pažymima kaip neaktyvi).</w:t>
                      </w:r>
                    </w:p>
                  </w:sdtContent>
                </w:sdt>
                <w:sdt>
                  <w:sdtPr>
                    <w:alias w:val="3 pr. 1.5.11 pp."/>
                    <w:tag w:val="part_a3b87b1e162e4b0087ab2b00be27df83"/>
                    <w:lock w:val="sdtLocked"/>
                    <w:richText/>
                  </w:sdtPr>
                  <w:sdtContent>
                    <w:p>
                      <w:pPr>
                        <w:ind w:firstLine="810"/>
                        <w:jc w:val="both"/>
                        <w:rPr>
                          <w:color w:val="000000"/>
                          <w:szCs w:val="24"/>
                        </w:rPr>
                      </w:pPr>
                      <w:sdt>
                        <w:sdtPr>
                          <w:alias w:val="Numeris"/>
                          <w:tag w:val="nr_a3b87b1e162e4b0087ab2b00be27df83"/>
                          <w:lock w:val="sdtLocked"/>
                          <w:richText/>
                        </w:sdtPr>
                        <w:sdtContent>
                          <w:r>
                            <w:rPr>
                              <w:color w:val="000000"/>
                              <w:szCs w:val="24"/>
                            </w:rPr>
                            <w:t>1.5.11</w:t>
                          </w:r>
                        </w:sdtContent>
                      </w:sdt>
                      <w:r>
                        <w:rPr>
                          <w:color w:val="000000"/>
                          <w:szCs w:val="24"/>
                        </w:rPr>
                        <w:t xml:space="preserve">. Aprašymas (papildoma informacija apie diagnozę </w:t>
                      </w:r>
                      <w:r>
                        <w:rPr>
                          <w:szCs w:val="24"/>
                        </w:rPr>
                        <w:t>(diagnozė pagal TLK-10)</w:t>
                      </w:r>
                      <w:r>
                        <w:rPr>
                          <w:color w:val="000000"/>
                          <w:szCs w:val="24"/>
                        </w:rPr>
                        <w:t>).</w:t>
                      </w:r>
                    </w:p>
                  </w:sdtContent>
                </w:sdt>
                <w:sdt>
                  <w:sdtPr>
                    <w:alias w:val="3 pr. 1.5.12 pp."/>
                    <w:tag w:val="part_1083cfd80f214c3d9f2bf069598dd85a"/>
                    <w:lock w:val="sdtLocked"/>
                    <w:richText/>
                  </w:sdtPr>
                  <w:sdtContent>
                    <w:p>
                      <w:pPr>
                        <w:ind w:firstLine="810"/>
                        <w:jc w:val="both"/>
                        <w:rPr>
                          <w:color w:val="000000"/>
                          <w:szCs w:val="24"/>
                        </w:rPr>
                      </w:pPr>
                      <w:sdt>
                        <w:sdtPr>
                          <w:alias w:val="Numeris"/>
                          <w:tag w:val="nr_1083cfd80f214c3d9f2bf069598dd85a"/>
                          <w:lock w:val="sdtLocked"/>
                          <w:richText/>
                        </w:sdtPr>
                        <w:sdtContent>
                          <w:r>
                            <w:rPr>
                              <w:color w:val="000000"/>
                              <w:szCs w:val="24"/>
                            </w:rPr>
                            <w:t>1.5.12</w:t>
                          </w:r>
                        </w:sdtContent>
                      </w:sdt>
                      <w:r>
                        <w:rPr>
                          <w:color w:val="000000"/>
                          <w:szCs w:val="24"/>
                        </w:rPr>
                        <w:t>. Diagnozės atnaujinimo data.</w:t>
                      </w:r>
                    </w:p>
                  </w:sdtContent>
                </w:sdt>
                <w:sdt>
                  <w:sdtPr>
                    <w:alias w:val="3 pr. 1.5.13 pp."/>
                    <w:tag w:val="part_543745bcff4942a6845ef5f44f04376e"/>
                    <w:lock w:val="sdtLocked"/>
                    <w:richText/>
                  </w:sdtPr>
                  <w:sdtContent>
                    <w:p>
                      <w:pPr>
                        <w:ind w:firstLine="810"/>
                        <w:jc w:val="both"/>
                        <w:rPr>
                          <w:szCs w:val="24"/>
                        </w:rPr>
                      </w:pPr>
                      <w:sdt>
                        <w:sdtPr>
                          <w:alias w:val="Numeris"/>
                          <w:tag w:val="nr_543745bcff4942a6845ef5f44f04376e"/>
                          <w:lock w:val="sdtLocked"/>
                          <w:richText/>
                        </w:sdtPr>
                        <w:sdtContent>
                          <w:r>
                            <w:rPr>
                              <w:szCs w:val="24"/>
                            </w:rPr>
                            <w:t>1.5.13</w:t>
                          </w:r>
                        </w:sdtContent>
                      </w:sdt>
                      <w:r>
                        <w:rPr>
                          <w:szCs w:val="24"/>
                        </w:rPr>
                        <w:t>. Diagnozė pagal Retų ligų ir retųjų vaistų sąrašą, skelbiamą interneto svetainėje „Orphanet“ (https://www.orpha.net/):</w:t>
                      </w:r>
                    </w:p>
                    <w:sdt>
                      <w:sdtPr>
                        <w:alias w:val="3 pr. 1.5.13.1 pp."/>
                        <w:tag w:val="part_d4606622b8de40c797c7fc7b6b047706"/>
                        <w:lock w:val="sdtLocked"/>
                        <w:richText/>
                      </w:sdtPr>
                      <w:sdtContent>
                        <w:p>
                          <w:pPr>
                            <w:ind w:firstLine="810"/>
                            <w:jc w:val="both"/>
                            <w:rPr>
                              <w:szCs w:val="24"/>
                            </w:rPr>
                          </w:pPr>
                          <w:sdt>
                            <w:sdtPr>
                              <w:alias w:val="Numeris"/>
                              <w:tag w:val="nr_d4606622b8de40c797c7fc7b6b047706"/>
                              <w:lock w:val="sdtLocked"/>
                              <w:richText/>
                            </w:sdtPr>
                            <w:sdtContent>
                              <w:r>
                                <w:rPr>
                                  <w:szCs w:val="24"/>
                                </w:rPr>
                                <w:t>1.5.13.1</w:t>
                              </w:r>
                            </w:sdtContent>
                          </w:sdt>
                          <w:r>
                            <w:rPr>
                              <w:szCs w:val="24"/>
                            </w:rPr>
                            <w:t>. Kodas ir pavadinimas.</w:t>
                          </w:r>
                        </w:p>
                      </w:sdtContent>
                    </w:sdt>
                    <w:sdt>
                      <w:sdtPr>
                        <w:alias w:val="3 pr. 1.5.13.2 pp."/>
                        <w:tag w:val="part_e5fc5d46a2f341a1af0e04b88c23c0a8"/>
                        <w:lock w:val="sdtLocked"/>
                        <w:richText/>
                      </w:sdtPr>
                      <w:sdtContent>
                        <w:p>
                          <w:pPr>
                            <w:ind w:firstLine="810"/>
                            <w:jc w:val="both"/>
                            <w:rPr>
                              <w:szCs w:val="24"/>
                            </w:rPr>
                          </w:pPr>
                          <w:sdt>
                            <w:sdtPr>
                              <w:alias w:val="Numeris"/>
                              <w:tag w:val="nr_e5fc5d46a2f341a1af0e04b88c23c0a8"/>
                              <w:lock w:val="sdtLocked"/>
                              <w:richText/>
                            </w:sdtPr>
                            <w:sdtContent>
                              <w:r>
                                <w:rPr>
                                  <w:szCs w:val="24"/>
                                </w:rPr>
                                <w:t>1.5.13.2</w:t>
                              </w:r>
                            </w:sdtContent>
                          </w:sdt>
                          <w:r>
                            <w:rPr>
                              <w:szCs w:val="24"/>
                            </w:rPr>
                            <w:t>. Nustatymo data.</w:t>
                          </w:r>
                        </w:p>
                        <w:p>
                          <w:pPr>
                            <w:ind w:firstLine="810"/>
                            <w:jc w:val="both"/>
                            <w:rPr>
                              <w:szCs w:val="24"/>
                            </w:rPr>
                          </w:pPr>
                        </w:p>
                      </w:sdtContent>
                    </w:sdt>
                  </w:sdtContent>
                </w:sdt>
              </w:sdtContent>
            </w:sdt>
            <w:sdt>
              <w:sdtPr>
                <w:alias w:val="3 pr. 1.6 pp."/>
                <w:tag w:val="part_7358b09fd165406ba433e6a3a6574c3d"/>
                <w:lock w:val="sdtLocked"/>
                <w:richText/>
              </w:sdtPr>
              <w:sdtContent>
                <w:p>
                  <w:pPr>
                    <w:ind w:firstLine="810"/>
                    <w:jc w:val="both"/>
                    <w:rPr>
                      <w:b/>
                      <w:bCs/>
                    </w:rPr>
                  </w:pPr>
                  <w:sdt>
                    <w:sdtPr>
                      <w:alias w:val="Numeris"/>
                      <w:tag w:val="nr_7358b09fd165406ba433e6a3a6574c3d"/>
                      <w:lock w:val="sdtLocked"/>
                      <w:richText/>
                    </w:sdtPr>
                    <w:sdtContent>
                      <w:r>
                        <w:rPr>
                          <w:b/>
                          <w:bCs/>
                        </w:rPr>
                        <w:t>1.6</w:t>
                      </w:r>
                    </w:sdtContent>
                  </w:sdt>
                  <w:r>
                    <w:rPr>
                      <w:b/>
                      <w:bCs/>
                    </w:rPr>
                    <w:t>. NGN medicininių e. dokumentų antraštė-1 (skirta E113/E096/E003-1/a dokumentams):</w:t>
                  </w:r>
                </w:p>
                <w:sdt>
                  <w:sdtPr>
                    <w:alias w:val="3 pr. 1.6.1 pp."/>
                    <w:tag w:val="part_db9a20f0e89541a49889731f8adfd749"/>
                    <w:lock w:val="sdtLocked"/>
                    <w:richText/>
                  </w:sdtPr>
                  <w:sdtContent>
                    <w:p>
                      <w:pPr>
                        <w:ind w:firstLine="810"/>
                        <w:jc w:val="both"/>
                        <w:rPr>
                          <w:szCs w:val="24"/>
                        </w:rPr>
                      </w:pPr>
                      <w:sdt>
                        <w:sdtPr>
                          <w:alias w:val="Numeris"/>
                          <w:tag w:val="nr_db9a20f0e89541a49889731f8adfd749"/>
                          <w:lock w:val="sdtLocked"/>
                          <w:richText/>
                        </w:sdtPr>
                        <w:sdtContent>
                          <w:r>
                            <w:rPr>
                              <w:color w:val="000000"/>
                            </w:rPr>
                            <w:t>1.6.1</w:t>
                          </w:r>
                        </w:sdtContent>
                      </w:sdt>
                      <w:r>
                        <w:rPr>
                          <w:color w:val="000000"/>
                        </w:rPr>
                        <w:t xml:space="preserve">. </w:t>
                      </w:r>
                      <w:r>
                        <w:rPr>
                          <w:szCs w:val="24"/>
                        </w:rPr>
                        <w:t>Data.</w:t>
                      </w:r>
                    </w:p>
                  </w:sdtContent>
                </w:sdt>
                <w:sdt>
                  <w:sdtPr>
                    <w:alias w:val="3 pr. 1.6.2 pp."/>
                    <w:tag w:val="part_abe6d1c390794bb3909d75e3eeb45ae1"/>
                    <w:lock w:val="sdtLocked"/>
                    <w:richText/>
                  </w:sdtPr>
                  <w:sdtContent>
                    <w:p>
                      <w:pPr>
                        <w:ind w:firstLine="810"/>
                        <w:jc w:val="both"/>
                        <w:rPr>
                          <w:szCs w:val="24"/>
                        </w:rPr>
                      </w:pPr>
                      <w:sdt>
                        <w:sdtPr>
                          <w:alias w:val="Numeris"/>
                          <w:tag w:val="nr_abe6d1c390794bb3909d75e3eeb45ae1"/>
                          <w:lock w:val="sdtLocked"/>
                          <w:richText/>
                        </w:sdtPr>
                        <w:sdtContent>
                          <w:r>
                            <w:rPr>
                              <w:szCs w:val="24"/>
                            </w:rPr>
                            <w:t>1.6.2</w:t>
                          </w:r>
                        </w:sdtContent>
                      </w:sdt>
                      <w:r>
                        <w:rPr>
                          <w:szCs w:val="24"/>
                        </w:rPr>
                        <w:t>. Įvykio ID.</w:t>
                      </w:r>
                    </w:p>
                  </w:sdtContent>
                </w:sdt>
                <w:sdt>
                  <w:sdtPr>
                    <w:alias w:val="3 pr. 1.6.3 pp."/>
                    <w:tag w:val="part_6dd72fcd5a72431b9fc710af046fbc40"/>
                    <w:lock w:val="sdtLocked"/>
                    <w:richText/>
                  </w:sdtPr>
                  <w:sdtContent>
                    <w:p>
                      <w:pPr>
                        <w:ind w:firstLine="810"/>
                        <w:jc w:val="both"/>
                        <w:rPr>
                          <w:szCs w:val="24"/>
                        </w:rPr>
                      </w:pPr>
                      <w:sdt>
                        <w:sdtPr>
                          <w:alias w:val="Numeris"/>
                          <w:tag w:val="nr_6dd72fcd5a72431b9fc710af046fbc40"/>
                          <w:lock w:val="sdtLocked"/>
                          <w:richText/>
                        </w:sdtPr>
                        <w:sdtContent>
                          <w:r>
                            <w:rPr>
                              <w:szCs w:val="24"/>
                            </w:rPr>
                            <w:t>1.6.3</w:t>
                          </w:r>
                        </w:sdtContent>
                      </w:sdt>
                      <w:r>
                        <w:rPr>
                          <w:szCs w:val="24"/>
                        </w:rPr>
                        <w:t>. Dokumento ID.</w:t>
                      </w:r>
                    </w:p>
                  </w:sdtContent>
                </w:sdt>
                <w:sdt>
                  <w:sdtPr>
                    <w:alias w:val="3 pr. 1.6.4 pp."/>
                    <w:tag w:val="part_ec423d894d6f481eb9e5ffa12f63caa0"/>
                    <w:lock w:val="sdtLocked"/>
                    <w:richText/>
                  </w:sdtPr>
                  <w:sdtContent>
                    <w:p>
                      <w:pPr>
                        <w:ind w:firstLine="810"/>
                        <w:jc w:val="both"/>
                        <w:rPr>
                          <w:szCs w:val="24"/>
                        </w:rPr>
                      </w:pPr>
                      <w:sdt>
                        <w:sdtPr>
                          <w:alias w:val="Numeris"/>
                          <w:tag w:val="nr_ec423d894d6f481eb9e5ffa12f63caa0"/>
                          <w:lock w:val="sdtLocked"/>
                          <w:richText/>
                        </w:sdtPr>
                        <w:sdtContent>
                          <w:r>
                            <w:rPr>
                              <w:szCs w:val="24"/>
                            </w:rPr>
                            <w:t>1.6.4</w:t>
                          </w:r>
                        </w:sdtContent>
                      </w:sdt>
                      <w:r>
                        <w:rPr>
                          <w:szCs w:val="24"/>
                        </w:rPr>
                        <w:t>. Būsena.</w:t>
                      </w:r>
                    </w:p>
                  </w:sdtContent>
                </w:sdt>
                <w:sdt>
                  <w:sdtPr>
                    <w:alias w:val="3 pr. 1.6.5 pp."/>
                    <w:tag w:val="part_5357be7684d7405b966dd755c240b1f8"/>
                    <w:lock w:val="sdtLocked"/>
                    <w:richText/>
                  </w:sdtPr>
                  <w:sdtContent>
                    <w:p>
                      <w:pPr>
                        <w:ind w:firstLine="810"/>
                        <w:jc w:val="both"/>
                        <w:rPr>
                          <w:szCs w:val="24"/>
                        </w:rPr>
                      </w:pPr>
                      <w:sdt>
                        <w:sdtPr>
                          <w:alias w:val="Numeris"/>
                          <w:tag w:val="nr_5357be7684d7405b966dd755c240b1f8"/>
                          <w:lock w:val="sdtLocked"/>
                          <w:richText/>
                        </w:sdtPr>
                        <w:sdtContent>
                          <w:r>
                            <w:rPr>
                              <w:szCs w:val="24"/>
                            </w:rPr>
                            <w:t>1.6.5</w:t>
                          </w:r>
                        </w:sdtContent>
                      </w:sdt>
                      <w:r>
                        <w:rPr>
                          <w:szCs w:val="24"/>
                        </w:rPr>
                        <w:t>. Antraštė.</w:t>
                      </w:r>
                    </w:p>
                  </w:sdtContent>
                </w:sdt>
                <w:sdt>
                  <w:sdtPr>
                    <w:alias w:val="3 pr. 1.6.6 pp."/>
                    <w:tag w:val="part_bcf6c39d08b7497f960d78b56b4bdefc"/>
                    <w:lock w:val="sdtLocked"/>
                    <w:richText/>
                  </w:sdtPr>
                  <w:sdtContent>
                    <w:p>
                      <w:pPr>
                        <w:ind w:firstLine="810"/>
                        <w:jc w:val="both"/>
                        <w:rPr>
                          <w:szCs w:val="24"/>
                        </w:rPr>
                      </w:pPr>
                      <w:sdt>
                        <w:sdtPr>
                          <w:alias w:val="Numeris"/>
                          <w:tag w:val="nr_bcf6c39d08b7497f960d78b56b4bdefc"/>
                          <w:lock w:val="sdtLocked"/>
                          <w:richText/>
                        </w:sdtPr>
                        <w:sdtContent>
                          <w:r>
                            <w:rPr>
                              <w:szCs w:val="24"/>
                            </w:rPr>
                            <w:t>1.6.6</w:t>
                          </w:r>
                        </w:sdtContent>
                      </w:sdt>
                      <w:r>
                        <w:rPr>
                          <w:szCs w:val="24"/>
                        </w:rPr>
                        <w:t>. NGN antraštė:</w:t>
                      </w:r>
                    </w:p>
                    <w:sdt>
                      <w:sdtPr>
                        <w:alias w:val="3 pr. 1.6.6.1 pp."/>
                        <w:tag w:val="part_37b9620a3ef24727affb03ceee3c4d94"/>
                        <w:lock w:val="sdtLocked"/>
                        <w:richText/>
                      </w:sdtPr>
                      <w:sdtContent>
                        <w:p>
                          <w:pPr>
                            <w:ind w:firstLine="810"/>
                            <w:jc w:val="both"/>
                            <w:rPr>
                              <w:szCs w:val="24"/>
                            </w:rPr>
                          </w:pPr>
                          <w:sdt>
                            <w:sdtPr>
                              <w:alias w:val="Numeris"/>
                              <w:tag w:val="nr_37b9620a3ef24727affb03ceee3c4d94"/>
                              <w:lock w:val="sdtLocked"/>
                              <w:richText/>
                            </w:sdtPr>
                            <w:sdtContent>
                              <w:r>
                                <w:rPr>
                                  <w:szCs w:val="24"/>
                                </w:rPr>
                                <w:t>1.6.6.1</w:t>
                              </w:r>
                            </w:sdtContent>
                          </w:sdt>
                          <w:r>
                            <w:rPr>
                              <w:szCs w:val="24"/>
                            </w:rPr>
                            <w:t>. Nėštumo kortelės unikalus ID.</w:t>
                          </w:r>
                        </w:p>
                      </w:sdtContent>
                    </w:sdt>
                    <w:sdt>
                      <w:sdtPr>
                        <w:alias w:val="3 pr. 1.6.6.2 pp."/>
                        <w:tag w:val="part_71317867a390467e92e40473eb79c177"/>
                        <w:lock w:val="sdtLocked"/>
                        <w:richText/>
                      </w:sdtPr>
                      <w:sdtContent>
                        <w:p>
                          <w:pPr>
                            <w:ind w:firstLine="810"/>
                            <w:jc w:val="both"/>
                            <w:rPr>
                              <w:szCs w:val="24"/>
                            </w:rPr>
                          </w:pPr>
                          <w:sdt>
                            <w:sdtPr>
                              <w:alias w:val="Numeris"/>
                              <w:tag w:val="nr_71317867a390467e92e40473eb79c177"/>
                              <w:lock w:val="sdtLocked"/>
                              <w:richText/>
                            </w:sdtPr>
                            <w:sdtContent>
                              <w:r>
                                <w:rPr>
                                  <w:szCs w:val="24"/>
                                </w:rPr>
                                <w:t>1.6.6.2</w:t>
                              </w:r>
                            </w:sdtContent>
                          </w:sdt>
                          <w:r>
                            <w:rPr>
                              <w:szCs w:val="24"/>
                            </w:rPr>
                            <w:t>. Nėštumo pirmoji diena.</w:t>
                          </w:r>
                        </w:p>
                      </w:sdtContent>
                    </w:sdt>
                    <w:sdt>
                      <w:sdtPr>
                        <w:alias w:val="3 pr. 1.6.6.3 pp."/>
                        <w:tag w:val="part_40900a2b0fb542ffb6d228c71d988631"/>
                        <w:lock w:val="sdtLocked"/>
                        <w:richText/>
                      </w:sdtPr>
                      <w:sdtContent>
                        <w:p>
                          <w:pPr>
                            <w:ind w:firstLine="810"/>
                            <w:jc w:val="both"/>
                            <w:rPr>
                              <w:szCs w:val="24"/>
                            </w:rPr>
                          </w:pPr>
                          <w:sdt>
                            <w:sdtPr>
                              <w:alias w:val="Numeris"/>
                              <w:tag w:val="nr_40900a2b0fb542ffb6d228c71d988631"/>
                              <w:lock w:val="sdtLocked"/>
                              <w:richText/>
                            </w:sdtPr>
                            <w:sdtContent>
                              <w:r>
                                <w:rPr>
                                  <w:szCs w:val="24"/>
                                </w:rPr>
                                <w:t>1.6.6.3</w:t>
                              </w:r>
                            </w:sdtContent>
                          </w:sdt>
                          <w:r>
                            <w:rPr>
                              <w:szCs w:val="24"/>
                            </w:rPr>
                            <w:t>. Nėštumo savaitė.</w:t>
                          </w:r>
                        </w:p>
                      </w:sdtContent>
                    </w:sdt>
                    <w:sdt>
                      <w:sdtPr>
                        <w:alias w:val="3 pr. 1.6.6.4 pp."/>
                        <w:tag w:val="part_db583a07f3b64e2e9df27a14c9cd9f46"/>
                        <w:lock w:val="sdtLocked"/>
                        <w:richText/>
                      </w:sdtPr>
                      <w:sdtContent>
                        <w:p>
                          <w:pPr>
                            <w:ind w:firstLine="810"/>
                            <w:jc w:val="both"/>
                            <w:rPr>
                              <w:szCs w:val="24"/>
                            </w:rPr>
                          </w:pPr>
                          <w:sdt>
                            <w:sdtPr>
                              <w:alias w:val="Numeris"/>
                              <w:tag w:val="nr_db583a07f3b64e2e9df27a14c9cd9f46"/>
                              <w:lock w:val="sdtLocked"/>
                              <w:richText/>
                            </w:sdtPr>
                            <w:sdtContent>
                              <w:r>
                                <w:rPr>
                                  <w:szCs w:val="24"/>
                                </w:rPr>
                                <w:t>1.6.6.4</w:t>
                              </w:r>
                            </w:sdtContent>
                          </w:sdt>
                          <w:r>
                            <w:rPr>
                              <w:szCs w:val="24"/>
                            </w:rPr>
                            <w:t>. Nėštumo diena.</w:t>
                          </w:r>
                        </w:p>
                      </w:sdtContent>
                    </w:sdt>
                  </w:sdtContent>
                </w:sdt>
                <w:sdt>
                  <w:sdtPr>
                    <w:alias w:val="3 pr. 1.6.7 pp."/>
                    <w:tag w:val="part_f7edbd10df1745ed856dc0a161d81026"/>
                    <w:lock w:val="sdtLocked"/>
                    <w:richText/>
                  </w:sdtPr>
                  <w:sdtContent>
                    <w:p>
                      <w:pPr>
                        <w:keepLines/>
                        <w:suppressAutoHyphens/>
                        <w:ind w:firstLine="810"/>
                        <w:textAlignment w:val="center"/>
                        <w:rPr>
                          <w:szCs w:val="24"/>
                        </w:rPr>
                      </w:pPr>
                      <w:sdt>
                        <w:sdtPr>
                          <w:alias w:val="Numeris"/>
                          <w:tag w:val="nr_f7edbd10df1745ed856dc0a161d81026"/>
                          <w:lock w:val="sdtLocked"/>
                          <w:richText/>
                        </w:sdtPr>
                        <w:sdtContent>
                          <w:r>
                            <w:rPr>
                              <w:szCs w:val="24"/>
                            </w:rPr>
                            <w:t>1.6.7</w:t>
                          </w:r>
                        </w:sdtContent>
                      </w:sdt>
                      <w:r>
                        <w:rPr>
                          <w:szCs w:val="24"/>
                        </w:rPr>
                        <w:t>. Atvykimo duomenys:</w:t>
                      </w:r>
                    </w:p>
                    <w:sdt>
                      <w:sdtPr>
                        <w:alias w:val="3 pr. 1.6.7.1 pp."/>
                        <w:tag w:val="part_9b31dece07564495bd385520d3827add"/>
                        <w:lock w:val="sdtLocked"/>
                        <w:richText/>
                      </w:sdtPr>
                      <w:sdtContent>
                        <w:p>
                          <w:pPr>
                            <w:keepLines/>
                            <w:suppressAutoHyphens/>
                            <w:ind w:firstLine="810"/>
                            <w:textAlignment w:val="center"/>
                            <w:rPr>
                              <w:szCs w:val="24"/>
                            </w:rPr>
                          </w:pPr>
                          <w:sdt>
                            <w:sdtPr>
                              <w:alias w:val="Numeris"/>
                              <w:tag w:val="nr_9b31dece07564495bd385520d3827add"/>
                              <w:lock w:val="sdtLocked"/>
                              <w:richText/>
                            </w:sdtPr>
                            <w:sdtContent>
                              <w:r>
                                <w:rPr>
                                  <w:szCs w:val="24"/>
                                </w:rPr>
                                <w:t>1.6.7.1</w:t>
                              </w:r>
                            </w:sdtContent>
                          </w:sdt>
                          <w:r>
                            <w:rPr>
                              <w:szCs w:val="24"/>
                            </w:rPr>
                            <w:t>. Atvyko pagal siuntimą (taip / ne).</w:t>
                          </w:r>
                        </w:p>
                      </w:sdtContent>
                    </w:sdt>
                    <w:sdt>
                      <w:sdtPr>
                        <w:alias w:val="3 pr. 1.6.7.2 pp."/>
                        <w:tag w:val="part_d38f485900384cc6852c8fffb010df86"/>
                        <w:lock w:val="sdtLocked"/>
                        <w:richText/>
                      </w:sdtPr>
                      <w:sdtContent>
                        <w:p>
                          <w:pPr>
                            <w:keepLines/>
                            <w:suppressAutoHyphens/>
                            <w:ind w:firstLine="810"/>
                            <w:textAlignment w:val="center"/>
                            <w:rPr>
                              <w:szCs w:val="24"/>
                            </w:rPr>
                          </w:pPr>
                          <w:sdt>
                            <w:sdtPr>
                              <w:alias w:val="Numeris"/>
                              <w:tag w:val="nr_d38f485900384cc6852c8fffb010df86"/>
                              <w:lock w:val="sdtLocked"/>
                              <w:richText/>
                            </w:sdtPr>
                            <w:sdtContent>
                              <w:r>
                                <w:rPr>
                                  <w:szCs w:val="24"/>
                                </w:rPr>
                                <w:t>1.6.7.2</w:t>
                              </w:r>
                            </w:sdtContent>
                          </w:sdt>
                          <w:r>
                            <w:rPr>
                              <w:szCs w:val="24"/>
                            </w:rPr>
                            <w:t>. Atvežė GMP brigada (taip / ne).</w:t>
                          </w:r>
                        </w:p>
                      </w:sdtContent>
                    </w:sdt>
                    <w:sdt>
                      <w:sdtPr>
                        <w:alias w:val="3 pr. 1.6.7.3 pp."/>
                        <w:tag w:val="part_e0f66b1eaf754e5cb73858115248e828"/>
                        <w:lock w:val="sdtLocked"/>
                        <w:richText/>
                      </w:sdtPr>
                      <w:sdtContent>
                        <w:p>
                          <w:pPr>
                            <w:keepLines/>
                            <w:suppressAutoHyphens/>
                            <w:ind w:firstLine="810"/>
                            <w:textAlignment w:val="center"/>
                            <w:rPr>
                              <w:szCs w:val="24"/>
                            </w:rPr>
                          </w:pPr>
                          <w:sdt>
                            <w:sdtPr>
                              <w:alias w:val="Numeris"/>
                              <w:tag w:val="nr_e0f66b1eaf754e5cb73858115248e828"/>
                              <w:lock w:val="sdtLocked"/>
                              <w:richText/>
                            </w:sdtPr>
                            <w:sdtContent>
                              <w:r>
                                <w:rPr>
                                  <w:szCs w:val="24"/>
                                </w:rPr>
                                <w:t>1.6.7.3</w:t>
                              </w:r>
                            </w:sdtContent>
                          </w:sdt>
                          <w:r>
                            <w:rPr>
                              <w:szCs w:val="24"/>
                            </w:rPr>
                            <w:t>. GMP įstaiga.</w:t>
                          </w:r>
                        </w:p>
                      </w:sdtContent>
                    </w:sdt>
                    <w:sdt>
                      <w:sdtPr>
                        <w:alias w:val="3 pr. 1.6.7.4 pp."/>
                        <w:tag w:val="part_6137198b9e10451186dbecb230bd33e2"/>
                        <w:lock w:val="sdtLocked"/>
                        <w:richText/>
                      </w:sdtPr>
                      <w:sdtContent>
                        <w:p>
                          <w:pPr>
                            <w:keepLines/>
                            <w:suppressAutoHyphens/>
                            <w:ind w:firstLine="810"/>
                            <w:textAlignment w:val="center"/>
                            <w:rPr>
                              <w:szCs w:val="24"/>
                            </w:rPr>
                          </w:pPr>
                          <w:sdt>
                            <w:sdtPr>
                              <w:alias w:val="Numeris"/>
                              <w:tag w:val="nr_6137198b9e10451186dbecb230bd33e2"/>
                              <w:lock w:val="sdtLocked"/>
                              <w:richText/>
                            </w:sdtPr>
                            <w:sdtContent>
                              <w:r>
                                <w:rPr>
                                  <w:szCs w:val="24"/>
                                </w:rPr>
                                <w:t>1.6.7.4</w:t>
                              </w:r>
                            </w:sdtContent>
                          </w:sdt>
                          <w:r>
                            <w:rPr>
                              <w:szCs w:val="24"/>
                            </w:rPr>
                            <w:t>. GMP įstaigos pavadinimas.</w:t>
                          </w:r>
                        </w:p>
                      </w:sdtContent>
                    </w:sdt>
                    <w:sdt>
                      <w:sdtPr>
                        <w:alias w:val="3 pr. 1.6.7.5 pp."/>
                        <w:tag w:val="part_cf96293b0b604c3d8ef27f706dc76b46"/>
                        <w:lock w:val="sdtLocked"/>
                        <w:richText/>
                      </w:sdtPr>
                      <w:sdtContent>
                        <w:p>
                          <w:pPr>
                            <w:keepLines/>
                            <w:suppressAutoHyphens/>
                            <w:ind w:firstLine="810"/>
                            <w:textAlignment w:val="center"/>
                            <w:rPr>
                              <w:szCs w:val="24"/>
                            </w:rPr>
                          </w:pPr>
                          <w:sdt>
                            <w:sdtPr>
                              <w:alias w:val="Numeris"/>
                              <w:tag w:val="nr_cf96293b0b604c3d8ef27f706dc76b46"/>
                              <w:lock w:val="sdtLocked"/>
                              <w:richText/>
                            </w:sdtPr>
                            <w:sdtContent>
                              <w:r>
                                <w:rPr>
                                  <w:szCs w:val="24"/>
                                </w:rPr>
                                <w:t>1.6.7.5</w:t>
                              </w:r>
                            </w:sdtContent>
                          </w:sdt>
                          <w:r>
                            <w:rPr>
                              <w:szCs w:val="24"/>
                            </w:rPr>
                            <w:t>. GMP įstaigos SVEIDROS ID.</w:t>
                          </w:r>
                        </w:p>
                      </w:sdtContent>
                    </w:sdt>
                    <w:sdt>
                      <w:sdtPr>
                        <w:alias w:val="3 pr. 1.6.7.6 pp."/>
                        <w:tag w:val="part_1edce8c23c31402cbd7496a2cdb52a33"/>
                        <w:lock w:val="sdtLocked"/>
                        <w:richText/>
                      </w:sdtPr>
                      <w:sdtContent>
                        <w:p>
                          <w:pPr>
                            <w:keepLines/>
                            <w:suppressAutoHyphens/>
                            <w:ind w:firstLine="810"/>
                            <w:textAlignment w:val="center"/>
                            <w:rPr>
                              <w:szCs w:val="24"/>
                            </w:rPr>
                          </w:pPr>
                          <w:sdt>
                            <w:sdtPr>
                              <w:alias w:val="Numeris"/>
                              <w:tag w:val="nr_1edce8c23c31402cbd7496a2cdb52a33"/>
                              <w:lock w:val="sdtLocked"/>
                              <w:richText/>
                            </w:sdtPr>
                            <w:sdtContent>
                              <w:r>
                                <w:rPr>
                                  <w:szCs w:val="24"/>
                                </w:rPr>
                                <w:t>1.6.7.6</w:t>
                              </w:r>
                            </w:sdtContent>
                          </w:sdt>
                          <w:r>
                            <w:rPr>
                              <w:szCs w:val="24"/>
                            </w:rPr>
                            <w:t>. GMP nurodyta diagnozė.</w:t>
                          </w:r>
                        </w:p>
                      </w:sdtContent>
                    </w:sdt>
                    <w:sdt>
                      <w:sdtPr>
                        <w:alias w:val="3 pr. 1.6.7.7 pp."/>
                        <w:tag w:val="part_c030df18379f4e34ba53ffc7ae67de8f"/>
                        <w:lock w:val="sdtLocked"/>
                        <w:richText/>
                      </w:sdtPr>
                      <w:sdtContent>
                        <w:p>
                          <w:pPr>
                            <w:keepLines/>
                            <w:suppressAutoHyphens/>
                            <w:ind w:firstLine="810"/>
                            <w:textAlignment w:val="center"/>
                            <w:rPr>
                              <w:szCs w:val="24"/>
                            </w:rPr>
                          </w:pPr>
                          <w:sdt>
                            <w:sdtPr>
                              <w:alias w:val="Numeris"/>
                              <w:tag w:val="nr_c030df18379f4e34ba53ffc7ae67de8f"/>
                              <w:lock w:val="sdtLocked"/>
                              <w:richText/>
                            </w:sdtPr>
                            <w:sdtContent>
                              <w:r>
                                <w:rPr>
                                  <w:szCs w:val="24"/>
                                </w:rPr>
                                <w:t>1.6.7.7</w:t>
                              </w:r>
                            </w:sdtContent>
                          </w:sdt>
                          <w:r>
                            <w:rPr>
                              <w:szCs w:val="24"/>
                            </w:rPr>
                            <w:t>. Diagnozės kodas.</w:t>
                          </w:r>
                        </w:p>
                      </w:sdtContent>
                    </w:sdt>
                  </w:sdtContent>
                </w:sdt>
                <w:sdt>
                  <w:sdtPr>
                    <w:alias w:val="3 pr. 1.6.8 pp."/>
                    <w:tag w:val="part_ee7c86d165d14229bd54d1cc0f486a5a"/>
                    <w:lock w:val="sdtLocked"/>
                    <w:richText/>
                  </w:sdtPr>
                  <w:sdtContent>
                    <w:p>
                      <w:pPr>
                        <w:keepLines/>
                        <w:suppressAutoHyphens/>
                        <w:ind w:firstLine="810"/>
                        <w:textAlignment w:val="center"/>
                        <w:rPr>
                          <w:szCs w:val="24"/>
                        </w:rPr>
                      </w:pPr>
                      <w:sdt>
                        <w:sdtPr>
                          <w:alias w:val="Numeris"/>
                          <w:tag w:val="nr_ee7c86d165d14229bd54d1cc0f486a5a"/>
                          <w:lock w:val="sdtLocked"/>
                          <w:richText/>
                        </w:sdtPr>
                        <w:sdtContent>
                          <w:r>
                            <w:rPr>
                              <w:szCs w:val="24"/>
                            </w:rPr>
                            <w:t>1.6.8</w:t>
                          </w:r>
                        </w:sdtContent>
                      </w:sdt>
                      <w:r>
                        <w:rPr>
                          <w:szCs w:val="24"/>
                        </w:rPr>
                        <w:t>. Hospitalizavimo / pagalbos tipas:</w:t>
                      </w:r>
                    </w:p>
                    <w:sdt>
                      <w:sdtPr>
                        <w:alias w:val="3 pr. 1.6.8.1 pp."/>
                        <w:tag w:val="part_6dec30d114de4078b4139fe086b8c942"/>
                        <w:lock w:val="sdtLocked"/>
                        <w:richText/>
                      </w:sdtPr>
                      <w:sdtContent>
                        <w:p>
                          <w:pPr>
                            <w:keepLines/>
                            <w:suppressAutoHyphens/>
                            <w:ind w:firstLine="810"/>
                            <w:textAlignment w:val="center"/>
                            <w:rPr>
                              <w:szCs w:val="24"/>
                            </w:rPr>
                          </w:pPr>
                          <w:sdt>
                            <w:sdtPr>
                              <w:alias w:val="Numeris"/>
                              <w:tag w:val="nr_6dec30d114de4078b4139fe086b8c942"/>
                              <w:lock w:val="sdtLocked"/>
                              <w:richText/>
                            </w:sdtPr>
                            <w:sdtContent>
                              <w:r>
                                <w:rPr>
                                  <w:szCs w:val="24"/>
                                </w:rPr>
                                <w:t>1.6.8.1</w:t>
                              </w:r>
                            </w:sdtContent>
                          </w:sdt>
                          <w:r>
                            <w:rPr>
                              <w:szCs w:val="24"/>
                            </w:rPr>
                            <w:t>. Būtinoji pagalba.</w:t>
                          </w:r>
                        </w:p>
                      </w:sdtContent>
                    </w:sdt>
                    <w:sdt>
                      <w:sdtPr>
                        <w:alias w:val="3 pr. 1.6.8.2 pp."/>
                        <w:tag w:val="part_f533a7166c2640e1aa5636770b7da113"/>
                        <w:lock w:val="sdtLocked"/>
                        <w:richText/>
                      </w:sdtPr>
                      <w:sdtContent>
                        <w:p>
                          <w:pPr>
                            <w:keepLines/>
                            <w:suppressAutoHyphens/>
                            <w:ind w:firstLine="810"/>
                            <w:textAlignment w:val="center"/>
                            <w:rPr>
                              <w:szCs w:val="24"/>
                            </w:rPr>
                          </w:pPr>
                          <w:sdt>
                            <w:sdtPr>
                              <w:alias w:val="Numeris"/>
                              <w:tag w:val="nr_f533a7166c2640e1aa5636770b7da113"/>
                              <w:lock w:val="sdtLocked"/>
                              <w:richText/>
                            </w:sdtPr>
                            <w:sdtContent>
                              <w:r>
                                <w:rPr>
                                  <w:szCs w:val="24"/>
                                </w:rPr>
                                <w:t>1.6.8.2</w:t>
                              </w:r>
                            </w:sdtContent>
                          </w:sdt>
                          <w:r>
                            <w:rPr>
                              <w:szCs w:val="24"/>
                            </w:rPr>
                            <w:t>. Planinė pagalba.</w:t>
                          </w:r>
                        </w:p>
                      </w:sdtContent>
                    </w:sdt>
                    <w:sdt>
                      <w:sdtPr>
                        <w:alias w:val="3 pr. 1.6.8.3 pp."/>
                        <w:tag w:val="part_8609da975b00449ea1655d25b0ee8a50"/>
                        <w:lock w:val="sdtLocked"/>
                        <w:richText/>
                      </w:sdtPr>
                      <w:sdtContent>
                        <w:p>
                          <w:pPr>
                            <w:keepLines/>
                            <w:suppressAutoHyphens/>
                            <w:ind w:firstLine="810"/>
                            <w:textAlignment w:val="center"/>
                            <w:rPr>
                              <w:szCs w:val="24"/>
                            </w:rPr>
                          </w:pPr>
                          <w:sdt>
                            <w:sdtPr>
                              <w:alias w:val="Numeris"/>
                              <w:tag w:val="nr_8609da975b00449ea1655d25b0ee8a50"/>
                              <w:lock w:val="sdtLocked"/>
                              <w:richText/>
                            </w:sdtPr>
                            <w:sdtContent>
                              <w:r>
                                <w:rPr>
                                  <w:szCs w:val="24"/>
                                </w:rPr>
                                <w:t>1.6.8.3</w:t>
                              </w:r>
                            </w:sdtContent>
                          </w:sdt>
                          <w:r>
                            <w:rPr>
                              <w:szCs w:val="24"/>
                            </w:rPr>
                            <w:t>. Kita.</w:t>
                          </w:r>
                        </w:p>
                      </w:sdtContent>
                    </w:sdt>
                    <w:sdt>
                      <w:sdtPr>
                        <w:alias w:val="3 pr. 1.6.8.4 pp."/>
                        <w:tag w:val="part_a2ceb9a7c8f64557b674103bd34c1d6e"/>
                        <w:lock w:val="sdtLocked"/>
                        <w:richText/>
                      </w:sdtPr>
                      <w:sdtContent>
                        <w:p>
                          <w:pPr>
                            <w:keepLines/>
                            <w:suppressAutoHyphens/>
                            <w:ind w:firstLine="810"/>
                            <w:textAlignment w:val="center"/>
                            <w:rPr>
                              <w:szCs w:val="24"/>
                            </w:rPr>
                          </w:pPr>
                          <w:sdt>
                            <w:sdtPr>
                              <w:alias w:val="Numeris"/>
                              <w:tag w:val="nr_a2ceb9a7c8f64557b674103bd34c1d6e"/>
                              <w:lock w:val="sdtLocked"/>
                              <w:richText/>
                            </w:sdtPr>
                            <w:sdtContent>
                              <w:r>
                                <w:rPr>
                                  <w:szCs w:val="24"/>
                                </w:rPr>
                                <w:t>1.6.8.4</w:t>
                              </w:r>
                            </w:sdtContent>
                          </w:sdt>
                          <w:r>
                            <w:rPr>
                              <w:szCs w:val="24"/>
                            </w:rPr>
                            <w:t>. Atvykimo į SPĮ data ir laikas.</w:t>
                          </w:r>
                        </w:p>
                      </w:sdtContent>
                    </w:sdt>
                    <w:sdt>
                      <w:sdtPr>
                        <w:alias w:val="3 pr. 1.6.8.5 pp."/>
                        <w:tag w:val="part_4041a5eb3dc64cb6a7a99d4ea2a79504"/>
                        <w:lock w:val="sdtLocked"/>
                        <w:richText/>
                      </w:sdtPr>
                      <w:sdtContent>
                        <w:p>
                          <w:pPr>
                            <w:keepLines/>
                            <w:suppressAutoHyphens/>
                            <w:ind w:firstLine="810"/>
                            <w:textAlignment w:val="center"/>
                            <w:rPr>
                              <w:szCs w:val="24"/>
                            </w:rPr>
                          </w:pPr>
                          <w:sdt>
                            <w:sdtPr>
                              <w:alias w:val="Numeris"/>
                              <w:tag w:val="nr_4041a5eb3dc64cb6a7a99d4ea2a79504"/>
                              <w:lock w:val="sdtLocked"/>
                              <w:richText/>
                            </w:sdtPr>
                            <w:sdtContent>
                              <w:r>
                                <w:rPr>
                                  <w:szCs w:val="24"/>
                                </w:rPr>
                                <w:t>1.6.8.5</w:t>
                              </w:r>
                            </w:sdtContent>
                          </w:sdt>
                          <w:r>
                            <w:rPr>
                              <w:szCs w:val="24"/>
                            </w:rPr>
                            <w:t xml:space="preserve"> Ligos istorijos numeris.</w:t>
                          </w:r>
                        </w:p>
                      </w:sdtContent>
                    </w:sdt>
                    <w:sdt>
                      <w:sdtPr>
                        <w:alias w:val="3 pr. 1.6.8.6 pp."/>
                        <w:tag w:val="part_8070c7adbd3b49e2bc9f7f49ffc87e12"/>
                        <w:lock w:val="sdtLocked"/>
                        <w:richText/>
                      </w:sdtPr>
                      <w:sdtContent>
                        <w:p>
                          <w:pPr>
                            <w:keepLines/>
                            <w:suppressAutoHyphens/>
                            <w:ind w:firstLine="810"/>
                            <w:textAlignment w:val="center"/>
                            <w:rPr>
                              <w:szCs w:val="24"/>
                            </w:rPr>
                          </w:pPr>
                          <w:sdt>
                            <w:sdtPr>
                              <w:alias w:val="Numeris"/>
                              <w:tag w:val="nr_8070c7adbd3b49e2bc9f7f49ffc87e12"/>
                              <w:lock w:val="sdtLocked"/>
                              <w:richText/>
                            </w:sdtPr>
                            <w:sdtContent>
                              <w:r>
                                <w:rPr>
                                  <w:szCs w:val="24"/>
                                </w:rPr>
                                <w:t>1.6.8.6</w:t>
                              </w:r>
                            </w:sdtContent>
                          </w:sdt>
                          <w:r>
                            <w:rPr>
                              <w:szCs w:val="24"/>
                            </w:rPr>
                            <w:t>. Draustumo (PSDF) būsena.</w:t>
                          </w:r>
                        </w:p>
                      </w:sdtContent>
                    </w:sdt>
                  </w:sdtContent>
                </w:sdt>
                <w:sdt>
                  <w:sdtPr>
                    <w:alias w:val="3 pr. 1.6.9 pp."/>
                    <w:tag w:val="part_b57c5803ee9e4fc0943aca008da5ba02"/>
                    <w:lock w:val="sdtLocked"/>
                    <w:richText/>
                  </w:sdtPr>
                  <w:sdtContent>
                    <w:p>
                      <w:pPr>
                        <w:keepLines/>
                        <w:suppressAutoHyphens/>
                        <w:ind w:firstLine="810"/>
                        <w:textAlignment w:val="center"/>
                        <w:rPr>
                          <w:szCs w:val="24"/>
                        </w:rPr>
                      </w:pPr>
                      <w:sdt>
                        <w:sdtPr>
                          <w:alias w:val="Numeris"/>
                          <w:tag w:val="nr_b57c5803ee9e4fc0943aca008da5ba02"/>
                          <w:lock w:val="sdtLocked"/>
                          <w:richText/>
                        </w:sdtPr>
                        <w:sdtContent>
                          <w:r>
                            <w:rPr>
                              <w:szCs w:val="24"/>
                            </w:rPr>
                            <w:t>1.6.9</w:t>
                          </w:r>
                        </w:sdtContent>
                      </w:sdt>
                      <w:r>
                        <w:rPr>
                          <w:szCs w:val="24"/>
                        </w:rPr>
                        <w:t>. Siuntimo duomenys:</w:t>
                      </w:r>
                    </w:p>
                    <w:sdt>
                      <w:sdtPr>
                        <w:alias w:val="3 pr. 1.6.9.1 pp."/>
                        <w:tag w:val="part_2436fd1539a84eec93ea8dd503864a6f"/>
                        <w:lock w:val="sdtLocked"/>
                        <w:richText/>
                      </w:sdtPr>
                      <w:sdtContent>
                        <w:p>
                          <w:pPr>
                            <w:keepLines/>
                            <w:suppressAutoHyphens/>
                            <w:ind w:firstLine="810"/>
                            <w:textAlignment w:val="center"/>
                            <w:rPr>
                              <w:szCs w:val="24"/>
                            </w:rPr>
                          </w:pPr>
                          <w:sdt>
                            <w:sdtPr>
                              <w:alias w:val="Numeris"/>
                              <w:tag w:val="nr_2436fd1539a84eec93ea8dd503864a6f"/>
                              <w:lock w:val="sdtLocked"/>
                              <w:richText/>
                            </w:sdtPr>
                            <w:sdtContent>
                              <w:r>
                                <w:rPr>
                                  <w:szCs w:val="24"/>
                                </w:rPr>
                                <w:t>1.6.9.1</w:t>
                              </w:r>
                            </w:sdtContent>
                          </w:sdt>
                          <w:r>
                            <w:rPr>
                              <w:szCs w:val="24"/>
                            </w:rPr>
                            <w:t>. Siuntusi įstaiga.</w:t>
                          </w:r>
                        </w:p>
                      </w:sdtContent>
                    </w:sdt>
                    <w:sdt>
                      <w:sdtPr>
                        <w:alias w:val="3 pr. 1.6.9.2 pp."/>
                        <w:tag w:val="part_87ffea1086ea4350a9038ba38105c93e"/>
                        <w:lock w:val="sdtLocked"/>
                        <w:richText/>
                      </w:sdtPr>
                      <w:sdtContent>
                        <w:p>
                          <w:pPr>
                            <w:keepLines/>
                            <w:suppressAutoHyphens/>
                            <w:ind w:firstLine="810"/>
                            <w:textAlignment w:val="center"/>
                            <w:rPr>
                              <w:szCs w:val="24"/>
                            </w:rPr>
                          </w:pPr>
                          <w:sdt>
                            <w:sdtPr>
                              <w:alias w:val="Numeris"/>
                              <w:tag w:val="nr_87ffea1086ea4350a9038ba38105c93e"/>
                              <w:lock w:val="sdtLocked"/>
                              <w:richText/>
                            </w:sdtPr>
                            <w:sdtContent>
                              <w:r>
                                <w:rPr>
                                  <w:szCs w:val="24"/>
                                </w:rPr>
                                <w:t>1.6.9.2</w:t>
                              </w:r>
                            </w:sdtContent>
                          </w:sdt>
                          <w:r>
                            <w:rPr>
                              <w:szCs w:val="24"/>
                            </w:rPr>
                            <w:t>. Siuntusios įstaigos (filialo) Sveidra ID.</w:t>
                          </w:r>
                        </w:p>
                      </w:sdtContent>
                    </w:sdt>
                    <w:sdt>
                      <w:sdtPr>
                        <w:alias w:val="3 pr. 1.6.9.3 pp."/>
                        <w:tag w:val="part_e13572d718d1431c8cbfba5d93886d55"/>
                        <w:lock w:val="sdtLocked"/>
                        <w:richText/>
                      </w:sdtPr>
                      <w:sdtContent>
                        <w:p>
                          <w:pPr>
                            <w:keepLines/>
                            <w:suppressAutoHyphens/>
                            <w:ind w:firstLine="810"/>
                            <w:textAlignment w:val="center"/>
                            <w:rPr>
                              <w:szCs w:val="24"/>
                            </w:rPr>
                          </w:pPr>
                          <w:sdt>
                            <w:sdtPr>
                              <w:alias w:val="Numeris"/>
                              <w:tag w:val="nr_e13572d718d1431c8cbfba5d93886d55"/>
                              <w:lock w:val="sdtLocked"/>
                              <w:richText/>
                            </w:sdtPr>
                            <w:sdtContent>
                              <w:r>
                                <w:rPr>
                                  <w:szCs w:val="24"/>
                                </w:rPr>
                                <w:t>1.6.9.3</w:t>
                              </w:r>
                            </w:sdtContent>
                          </w:sdt>
                          <w:r>
                            <w:rPr>
                              <w:szCs w:val="24"/>
                            </w:rPr>
                            <w:t>. Siuntęs gydytojas.</w:t>
                          </w:r>
                        </w:p>
                      </w:sdtContent>
                    </w:sdt>
                    <w:sdt>
                      <w:sdtPr>
                        <w:alias w:val="3 pr. 1.6.9.4 pp."/>
                        <w:tag w:val="part_eb8bbf2df5964b608f0cf2f544db65e5"/>
                        <w:lock w:val="sdtLocked"/>
                        <w:richText/>
                      </w:sdtPr>
                      <w:sdtContent>
                        <w:p>
                          <w:pPr>
                            <w:keepLines/>
                            <w:suppressAutoHyphens/>
                            <w:ind w:firstLine="810"/>
                            <w:textAlignment w:val="center"/>
                            <w:rPr>
                              <w:szCs w:val="24"/>
                            </w:rPr>
                          </w:pPr>
                          <w:sdt>
                            <w:sdtPr>
                              <w:alias w:val="Numeris"/>
                              <w:tag w:val="nr_eb8bbf2df5964b608f0cf2f544db65e5"/>
                              <w:lock w:val="sdtLocked"/>
                              <w:richText/>
                            </w:sdtPr>
                            <w:sdtContent>
                              <w:r>
                                <w:rPr>
                                  <w:szCs w:val="24"/>
                                </w:rPr>
                                <w:t>1.6.9.4</w:t>
                              </w:r>
                            </w:sdtContent>
                          </w:sdt>
                          <w:r>
                            <w:rPr>
                              <w:szCs w:val="24"/>
                            </w:rPr>
                            <w:t>. Siuntusio gydytojo profesinė kvalifikacija.</w:t>
                          </w:r>
                        </w:p>
                      </w:sdtContent>
                    </w:sdt>
                    <w:sdt>
                      <w:sdtPr>
                        <w:alias w:val="3 pr. 1.6.9.5 pp."/>
                        <w:tag w:val="part_5fb829164750421faeccc911e01d624b"/>
                        <w:lock w:val="sdtLocked"/>
                        <w:richText/>
                      </w:sdtPr>
                      <w:sdtContent>
                        <w:p>
                          <w:pPr>
                            <w:keepLines/>
                            <w:suppressAutoHyphens/>
                            <w:ind w:firstLine="810"/>
                            <w:textAlignment w:val="center"/>
                            <w:rPr>
                              <w:szCs w:val="24"/>
                            </w:rPr>
                          </w:pPr>
                          <w:sdt>
                            <w:sdtPr>
                              <w:alias w:val="Numeris"/>
                              <w:tag w:val="nr_5fb829164750421faeccc911e01d624b"/>
                              <w:lock w:val="sdtLocked"/>
                              <w:richText/>
                            </w:sdtPr>
                            <w:sdtContent>
                              <w:r>
                                <w:rPr>
                                  <w:szCs w:val="24"/>
                                </w:rPr>
                                <w:t>1.6.9.5</w:t>
                              </w:r>
                            </w:sdtContent>
                          </w:sdt>
                          <w:r>
                            <w:rPr>
                              <w:szCs w:val="24"/>
                            </w:rPr>
                            <w:t>. Siuntimo diagnozė.</w:t>
                          </w:r>
                        </w:p>
                      </w:sdtContent>
                    </w:sdt>
                    <w:sdt>
                      <w:sdtPr>
                        <w:alias w:val="3 pr. 1.6.9.6 pp."/>
                        <w:tag w:val="part_0a6267f7c0674d1c948582553ffe373e"/>
                        <w:lock w:val="sdtLocked"/>
                        <w:richText/>
                      </w:sdtPr>
                      <w:sdtContent>
                        <w:p>
                          <w:pPr>
                            <w:keepLines/>
                            <w:suppressAutoHyphens/>
                            <w:ind w:firstLine="810"/>
                            <w:textAlignment w:val="center"/>
                            <w:rPr>
                              <w:szCs w:val="24"/>
                            </w:rPr>
                          </w:pPr>
                          <w:sdt>
                            <w:sdtPr>
                              <w:alias w:val="Numeris"/>
                              <w:tag w:val="nr_0a6267f7c0674d1c948582553ffe373e"/>
                              <w:lock w:val="sdtLocked"/>
                              <w:richText/>
                            </w:sdtPr>
                            <w:sdtContent>
                              <w:r>
                                <w:rPr>
                                  <w:szCs w:val="24"/>
                                </w:rPr>
                                <w:t>1.6.9.6</w:t>
                              </w:r>
                            </w:sdtContent>
                          </w:sdt>
                          <w:r>
                            <w:rPr>
                              <w:szCs w:val="24"/>
                            </w:rPr>
                            <w:t>. Siuntimo diagnozės kodas.</w:t>
                          </w:r>
                        </w:p>
                        <w:p>
                          <w:pPr>
                            <w:keepLines/>
                            <w:suppressAutoHyphens/>
                            <w:ind w:firstLine="62"/>
                            <w:textAlignment w:val="center"/>
                            <w:rPr>
                              <w:szCs w:val="24"/>
                            </w:rPr>
                          </w:pPr>
                        </w:p>
                      </w:sdtContent>
                    </w:sdt>
                  </w:sdtContent>
                </w:sdt>
              </w:sdtContent>
            </w:sdt>
            <w:sdt>
              <w:sdtPr>
                <w:alias w:val="3 pr. 1.7 pp."/>
                <w:tag w:val="part_19558f61038b43a7a07e57e2b7a7f070"/>
                <w:lock w:val="sdtLocked"/>
                <w:richText/>
              </w:sdtPr>
              <w:sdtContent>
                <w:p>
                  <w:pPr>
                    <w:keepLines/>
                    <w:suppressAutoHyphens/>
                    <w:ind w:firstLine="810"/>
                    <w:textAlignment w:val="center"/>
                    <w:rPr>
                      <w:b/>
                      <w:bCs/>
                      <w:szCs w:val="24"/>
                    </w:rPr>
                  </w:pPr>
                  <w:sdt>
                    <w:sdtPr>
                      <w:alias w:val="Numeris"/>
                      <w:tag w:val="nr_19558f61038b43a7a07e57e2b7a7f070"/>
                      <w:lock w:val="sdtLocked"/>
                      <w:richText/>
                    </w:sdtPr>
                    <w:sdtContent>
                      <w:r>
                        <w:rPr>
                          <w:b/>
                          <w:bCs/>
                          <w:szCs w:val="24"/>
                        </w:rPr>
                        <w:t>1.7</w:t>
                      </w:r>
                    </w:sdtContent>
                  </w:sdt>
                  <w:r>
                    <w:rPr>
                      <w:b/>
                      <w:bCs/>
                      <w:szCs w:val="24"/>
                    </w:rPr>
                    <w:t xml:space="preserve">. NGN medicininių e. dokumentų antraštė-2 (skirta E097 dokumentams): </w:t>
                  </w:r>
                </w:p>
                <w:sdt>
                  <w:sdtPr>
                    <w:alias w:val="3 pr. 1.7.1 pp."/>
                    <w:tag w:val="part_5c827b541089449e84129f6ef871b814"/>
                    <w:lock w:val="sdtLocked"/>
                    <w:richText/>
                  </w:sdtPr>
                  <w:sdtContent>
                    <w:p>
                      <w:pPr>
                        <w:keepLines/>
                        <w:suppressAutoHyphens/>
                        <w:ind w:firstLine="810"/>
                        <w:textAlignment w:val="center"/>
                        <w:rPr>
                          <w:szCs w:val="24"/>
                        </w:rPr>
                      </w:pPr>
                      <w:sdt>
                        <w:sdtPr>
                          <w:alias w:val="Numeris"/>
                          <w:tag w:val="nr_5c827b541089449e84129f6ef871b814"/>
                          <w:lock w:val="sdtLocked"/>
                          <w:richText/>
                        </w:sdtPr>
                        <w:sdtContent>
                          <w:r>
                            <w:rPr>
                              <w:szCs w:val="24"/>
                            </w:rPr>
                            <w:t>1.7.1</w:t>
                          </w:r>
                        </w:sdtContent>
                      </w:sdt>
                      <w:r>
                        <w:rPr>
                          <w:szCs w:val="24"/>
                        </w:rPr>
                        <w:t>. Data.</w:t>
                      </w:r>
                    </w:p>
                  </w:sdtContent>
                </w:sdt>
                <w:sdt>
                  <w:sdtPr>
                    <w:alias w:val="3 pr. 1.7.2 pp."/>
                    <w:tag w:val="part_50f1d94f8558466fad37585f56bf7b09"/>
                    <w:lock w:val="sdtLocked"/>
                    <w:richText/>
                  </w:sdtPr>
                  <w:sdtContent>
                    <w:p>
                      <w:pPr>
                        <w:keepLines/>
                        <w:suppressAutoHyphens/>
                        <w:ind w:firstLine="810"/>
                        <w:textAlignment w:val="center"/>
                        <w:rPr>
                          <w:szCs w:val="24"/>
                        </w:rPr>
                      </w:pPr>
                      <w:sdt>
                        <w:sdtPr>
                          <w:alias w:val="Numeris"/>
                          <w:tag w:val="nr_50f1d94f8558466fad37585f56bf7b09"/>
                          <w:lock w:val="sdtLocked"/>
                          <w:richText/>
                        </w:sdtPr>
                        <w:sdtContent>
                          <w:r>
                            <w:rPr>
                              <w:szCs w:val="24"/>
                            </w:rPr>
                            <w:t>1.7.2</w:t>
                          </w:r>
                        </w:sdtContent>
                      </w:sdt>
                      <w:r>
                        <w:rPr>
                          <w:szCs w:val="24"/>
                        </w:rPr>
                        <w:t>. Įvykio ID.</w:t>
                      </w:r>
                    </w:p>
                  </w:sdtContent>
                </w:sdt>
                <w:sdt>
                  <w:sdtPr>
                    <w:alias w:val="3 pr. 1.7.3 pp."/>
                    <w:tag w:val="part_f63eeed032dd411683eea2b1da21f374"/>
                    <w:lock w:val="sdtLocked"/>
                    <w:richText/>
                  </w:sdtPr>
                  <w:sdtContent>
                    <w:p>
                      <w:pPr>
                        <w:keepLines/>
                        <w:suppressAutoHyphens/>
                        <w:ind w:firstLine="810"/>
                        <w:textAlignment w:val="center"/>
                        <w:rPr>
                          <w:szCs w:val="24"/>
                        </w:rPr>
                      </w:pPr>
                      <w:sdt>
                        <w:sdtPr>
                          <w:alias w:val="Numeris"/>
                          <w:tag w:val="nr_f63eeed032dd411683eea2b1da21f374"/>
                          <w:lock w:val="sdtLocked"/>
                          <w:richText/>
                        </w:sdtPr>
                        <w:sdtContent>
                          <w:r>
                            <w:rPr>
                              <w:szCs w:val="24"/>
                            </w:rPr>
                            <w:t>1.7.3</w:t>
                          </w:r>
                        </w:sdtContent>
                      </w:sdt>
                      <w:r>
                        <w:rPr>
                          <w:szCs w:val="24"/>
                        </w:rPr>
                        <w:t>. Dokumento ID.</w:t>
                      </w:r>
                    </w:p>
                  </w:sdtContent>
                </w:sdt>
                <w:sdt>
                  <w:sdtPr>
                    <w:alias w:val="3 pr. 1.7.4 pp."/>
                    <w:tag w:val="part_2a4723d2903242a7b7b852665b05c4fe"/>
                    <w:lock w:val="sdtLocked"/>
                    <w:richText/>
                  </w:sdtPr>
                  <w:sdtContent>
                    <w:p>
                      <w:pPr>
                        <w:keepLines/>
                        <w:suppressAutoHyphens/>
                        <w:ind w:firstLine="810"/>
                        <w:textAlignment w:val="center"/>
                        <w:rPr>
                          <w:szCs w:val="24"/>
                        </w:rPr>
                      </w:pPr>
                      <w:sdt>
                        <w:sdtPr>
                          <w:alias w:val="Numeris"/>
                          <w:tag w:val="nr_2a4723d2903242a7b7b852665b05c4fe"/>
                          <w:lock w:val="sdtLocked"/>
                          <w:richText/>
                        </w:sdtPr>
                        <w:sdtContent>
                          <w:r>
                            <w:rPr>
                              <w:szCs w:val="24"/>
                            </w:rPr>
                            <w:t>1.7.4</w:t>
                          </w:r>
                        </w:sdtContent>
                      </w:sdt>
                      <w:r>
                        <w:rPr>
                          <w:szCs w:val="24"/>
                        </w:rPr>
                        <w:t>. Būsena.</w:t>
                      </w:r>
                    </w:p>
                  </w:sdtContent>
                </w:sdt>
                <w:sdt>
                  <w:sdtPr>
                    <w:alias w:val="3 pr. 1.7.5 pp."/>
                    <w:tag w:val="part_70577b044a8a46d5b764f27f0fb1da0f"/>
                    <w:lock w:val="sdtLocked"/>
                    <w:richText/>
                  </w:sdtPr>
                  <w:sdtContent>
                    <w:p>
                      <w:pPr>
                        <w:keepLines/>
                        <w:suppressAutoHyphens/>
                        <w:ind w:firstLine="810"/>
                        <w:textAlignment w:val="center"/>
                        <w:rPr>
                          <w:szCs w:val="24"/>
                        </w:rPr>
                      </w:pPr>
                      <w:sdt>
                        <w:sdtPr>
                          <w:alias w:val="Numeris"/>
                          <w:tag w:val="nr_70577b044a8a46d5b764f27f0fb1da0f"/>
                          <w:lock w:val="sdtLocked"/>
                          <w:richText/>
                        </w:sdtPr>
                        <w:sdtContent>
                          <w:r>
                            <w:rPr>
                              <w:szCs w:val="24"/>
                            </w:rPr>
                            <w:t>1.7.5</w:t>
                          </w:r>
                        </w:sdtContent>
                      </w:sdt>
                      <w:r>
                        <w:rPr>
                          <w:szCs w:val="24"/>
                        </w:rPr>
                        <w:t>. Antraštė.</w:t>
                      </w:r>
                    </w:p>
                  </w:sdtContent>
                </w:sdt>
                <w:sdt>
                  <w:sdtPr>
                    <w:alias w:val="3 pr. 1.7.6 pp."/>
                    <w:tag w:val="part_a2afc34a387949f199eba8a0cef4ae04"/>
                    <w:lock w:val="sdtLocked"/>
                    <w:richText/>
                  </w:sdtPr>
                  <w:sdtContent>
                    <w:p>
                      <w:pPr>
                        <w:keepLines/>
                        <w:suppressAutoHyphens/>
                        <w:ind w:firstLine="810"/>
                        <w:textAlignment w:val="center"/>
                        <w:rPr>
                          <w:szCs w:val="24"/>
                        </w:rPr>
                      </w:pPr>
                      <w:sdt>
                        <w:sdtPr>
                          <w:alias w:val="Numeris"/>
                          <w:tag w:val="nr_a2afc34a387949f199eba8a0cef4ae04"/>
                          <w:lock w:val="sdtLocked"/>
                          <w:richText/>
                        </w:sdtPr>
                        <w:sdtContent>
                          <w:r>
                            <w:rPr>
                              <w:szCs w:val="24"/>
                            </w:rPr>
                            <w:t>1.7.6</w:t>
                          </w:r>
                        </w:sdtContent>
                      </w:sdt>
                      <w:r>
                        <w:rPr>
                          <w:szCs w:val="24"/>
                        </w:rPr>
                        <w:t>. NGN antraštė:</w:t>
                      </w:r>
                    </w:p>
                    <w:sdt>
                      <w:sdtPr>
                        <w:alias w:val="3 pr. 1.7.6.1 pp."/>
                        <w:tag w:val="part_7e2bab37029f4cc6a5f16ec6ddb860c8"/>
                        <w:lock w:val="sdtLocked"/>
                        <w:richText/>
                      </w:sdtPr>
                      <w:sdtContent>
                        <w:p>
                          <w:pPr>
                            <w:keepLines/>
                            <w:suppressAutoHyphens/>
                            <w:ind w:firstLine="810"/>
                            <w:textAlignment w:val="center"/>
                            <w:rPr>
                              <w:szCs w:val="24"/>
                            </w:rPr>
                          </w:pPr>
                          <w:sdt>
                            <w:sdtPr>
                              <w:alias w:val="Numeris"/>
                              <w:tag w:val="nr_7e2bab37029f4cc6a5f16ec6ddb860c8"/>
                              <w:lock w:val="sdtLocked"/>
                              <w:richText/>
                            </w:sdtPr>
                            <w:sdtContent>
                              <w:r>
                                <w:rPr>
                                  <w:szCs w:val="24"/>
                                </w:rPr>
                                <w:t>1.7.6.1</w:t>
                              </w:r>
                            </w:sdtContent>
                          </w:sdt>
                          <w:r>
                            <w:rPr>
                              <w:szCs w:val="24"/>
                            </w:rPr>
                            <w:t>. Nėštumo kortelės unikalus ID.</w:t>
                          </w:r>
                        </w:p>
                      </w:sdtContent>
                    </w:sdt>
                  </w:sdtContent>
                </w:sdt>
                <w:sdt>
                  <w:sdtPr>
                    <w:alias w:val="3 pr. 1.7.7 pp."/>
                    <w:tag w:val="part_7b2d7ae9ef2f425f87360d97feafced7"/>
                    <w:lock w:val="sdtLocked"/>
                    <w:richText/>
                  </w:sdtPr>
                  <w:sdtContent>
                    <w:p>
                      <w:pPr>
                        <w:keepLines/>
                        <w:suppressAutoHyphens/>
                        <w:ind w:firstLine="810"/>
                        <w:textAlignment w:val="center"/>
                        <w:rPr>
                          <w:szCs w:val="24"/>
                        </w:rPr>
                      </w:pPr>
                      <w:sdt>
                        <w:sdtPr>
                          <w:alias w:val="Numeris"/>
                          <w:tag w:val="nr_7b2d7ae9ef2f425f87360d97feafced7"/>
                          <w:lock w:val="sdtLocked"/>
                          <w:richText/>
                        </w:sdtPr>
                        <w:sdtContent>
                          <w:r>
                            <w:rPr>
                              <w:szCs w:val="24"/>
                            </w:rPr>
                            <w:t>1.7.7</w:t>
                          </w:r>
                        </w:sdtContent>
                      </w:sdt>
                      <w:r>
                        <w:rPr>
                          <w:szCs w:val="24"/>
                        </w:rPr>
                        <w:t>. Atvykimo duomenys:</w:t>
                      </w:r>
                    </w:p>
                    <w:sdt>
                      <w:sdtPr>
                        <w:alias w:val="3 pr. 1.7.7.1 pp."/>
                        <w:tag w:val="part_10f6c727bc4c4d0f80519a514000ddaa"/>
                        <w:lock w:val="sdtLocked"/>
                        <w:richText/>
                      </w:sdtPr>
                      <w:sdtContent>
                        <w:p>
                          <w:pPr>
                            <w:keepLines/>
                            <w:suppressAutoHyphens/>
                            <w:ind w:firstLine="810"/>
                            <w:textAlignment w:val="center"/>
                            <w:rPr>
                              <w:szCs w:val="24"/>
                            </w:rPr>
                          </w:pPr>
                          <w:sdt>
                            <w:sdtPr>
                              <w:alias w:val="Numeris"/>
                              <w:tag w:val="nr_10f6c727bc4c4d0f80519a514000ddaa"/>
                              <w:lock w:val="sdtLocked"/>
                              <w:richText/>
                            </w:sdtPr>
                            <w:sdtContent>
                              <w:r>
                                <w:rPr>
                                  <w:szCs w:val="24"/>
                                </w:rPr>
                                <w:t>1.7.7.1</w:t>
                              </w:r>
                            </w:sdtContent>
                          </w:sdt>
                          <w:r>
                            <w:rPr>
                              <w:szCs w:val="24"/>
                            </w:rPr>
                            <w:t>. Atvyko pagal siuntimą (taip / ne).</w:t>
                          </w:r>
                        </w:p>
                      </w:sdtContent>
                    </w:sdt>
                    <w:sdt>
                      <w:sdtPr>
                        <w:alias w:val="3 pr. 1.7.7.2 pp."/>
                        <w:tag w:val="part_87795f2ac81446239c941618f8c20b9d"/>
                        <w:lock w:val="sdtLocked"/>
                        <w:richText/>
                      </w:sdtPr>
                      <w:sdtContent>
                        <w:p>
                          <w:pPr>
                            <w:keepLines/>
                            <w:suppressAutoHyphens/>
                            <w:ind w:firstLine="810"/>
                            <w:textAlignment w:val="center"/>
                            <w:rPr>
                              <w:szCs w:val="24"/>
                            </w:rPr>
                          </w:pPr>
                          <w:sdt>
                            <w:sdtPr>
                              <w:alias w:val="Numeris"/>
                              <w:tag w:val="nr_87795f2ac81446239c941618f8c20b9d"/>
                              <w:lock w:val="sdtLocked"/>
                              <w:richText/>
                            </w:sdtPr>
                            <w:sdtContent>
                              <w:r>
                                <w:rPr>
                                  <w:szCs w:val="24"/>
                                </w:rPr>
                                <w:t>1.7.7.2</w:t>
                              </w:r>
                            </w:sdtContent>
                          </w:sdt>
                          <w:r>
                            <w:rPr>
                              <w:szCs w:val="24"/>
                            </w:rPr>
                            <w:t>. Atvežė GMP brigada (taip / ne).</w:t>
                          </w:r>
                        </w:p>
                      </w:sdtContent>
                    </w:sdt>
                    <w:sdt>
                      <w:sdtPr>
                        <w:alias w:val="3 pr. 1.7.7.3 pp."/>
                        <w:tag w:val="part_3d313da2ec01426984f4b10d8633f95e"/>
                        <w:lock w:val="sdtLocked"/>
                        <w:richText/>
                      </w:sdtPr>
                      <w:sdtContent>
                        <w:p>
                          <w:pPr>
                            <w:keepLines/>
                            <w:suppressAutoHyphens/>
                            <w:ind w:firstLine="810"/>
                            <w:textAlignment w:val="center"/>
                            <w:rPr>
                              <w:szCs w:val="24"/>
                            </w:rPr>
                          </w:pPr>
                          <w:sdt>
                            <w:sdtPr>
                              <w:alias w:val="Numeris"/>
                              <w:tag w:val="nr_3d313da2ec01426984f4b10d8633f95e"/>
                              <w:lock w:val="sdtLocked"/>
                              <w:richText/>
                            </w:sdtPr>
                            <w:sdtContent>
                              <w:r>
                                <w:rPr>
                                  <w:szCs w:val="24"/>
                                </w:rPr>
                                <w:t>1.7.7.3</w:t>
                              </w:r>
                            </w:sdtContent>
                          </w:sdt>
                          <w:r>
                            <w:rPr>
                              <w:szCs w:val="24"/>
                            </w:rPr>
                            <w:t>. GMP įstaiga.</w:t>
                          </w:r>
                        </w:p>
                      </w:sdtContent>
                    </w:sdt>
                    <w:sdt>
                      <w:sdtPr>
                        <w:alias w:val="3 pr. 1.7.7.4 pp."/>
                        <w:tag w:val="part_51a7684f89864136829fdabe0ed21356"/>
                        <w:lock w:val="sdtLocked"/>
                        <w:richText/>
                      </w:sdtPr>
                      <w:sdtContent>
                        <w:p>
                          <w:pPr>
                            <w:keepLines/>
                            <w:suppressAutoHyphens/>
                            <w:ind w:firstLine="810"/>
                            <w:textAlignment w:val="center"/>
                            <w:rPr>
                              <w:szCs w:val="24"/>
                            </w:rPr>
                          </w:pPr>
                          <w:sdt>
                            <w:sdtPr>
                              <w:alias w:val="Numeris"/>
                              <w:tag w:val="nr_51a7684f89864136829fdabe0ed21356"/>
                              <w:lock w:val="sdtLocked"/>
                              <w:richText/>
                            </w:sdtPr>
                            <w:sdtContent>
                              <w:r>
                                <w:rPr>
                                  <w:szCs w:val="24"/>
                                </w:rPr>
                                <w:t>1.7.7.4</w:t>
                              </w:r>
                            </w:sdtContent>
                          </w:sdt>
                          <w:r>
                            <w:rPr>
                              <w:szCs w:val="24"/>
                            </w:rPr>
                            <w:t>. GMP įstaigos pavadinimas.</w:t>
                          </w:r>
                        </w:p>
                      </w:sdtContent>
                    </w:sdt>
                    <w:sdt>
                      <w:sdtPr>
                        <w:alias w:val="3 pr. 1.7.7.5 pp."/>
                        <w:tag w:val="part_086d96022ab34c36ab59a43427625146"/>
                        <w:lock w:val="sdtLocked"/>
                        <w:richText/>
                      </w:sdtPr>
                      <w:sdtContent>
                        <w:p>
                          <w:pPr>
                            <w:keepLines/>
                            <w:suppressAutoHyphens/>
                            <w:ind w:firstLine="810"/>
                            <w:textAlignment w:val="center"/>
                            <w:rPr>
                              <w:szCs w:val="24"/>
                            </w:rPr>
                          </w:pPr>
                          <w:sdt>
                            <w:sdtPr>
                              <w:alias w:val="Numeris"/>
                              <w:tag w:val="nr_086d96022ab34c36ab59a43427625146"/>
                              <w:lock w:val="sdtLocked"/>
                              <w:richText/>
                            </w:sdtPr>
                            <w:sdtContent>
                              <w:r>
                                <w:rPr>
                                  <w:szCs w:val="24"/>
                                </w:rPr>
                                <w:t>1.7.7.5</w:t>
                              </w:r>
                            </w:sdtContent>
                          </w:sdt>
                          <w:r>
                            <w:rPr>
                              <w:szCs w:val="24"/>
                            </w:rPr>
                            <w:t>. GMP įstaigos SVEIDROS ID.</w:t>
                          </w:r>
                        </w:p>
                      </w:sdtContent>
                    </w:sdt>
                    <w:sdt>
                      <w:sdtPr>
                        <w:alias w:val="3 pr. 1.7.7.6 pp."/>
                        <w:tag w:val="part_d90ca992a48d4d818a278a20df5d6514"/>
                        <w:lock w:val="sdtLocked"/>
                        <w:richText/>
                      </w:sdtPr>
                      <w:sdtContent>
                        <w:p>
                          <w:pPr>
                            <w:keepLines/>
                            <w:suppressAutoHyphens/>
                            <w:ind w:firstLine="810"/>
                            <w:textAlignment w:val="center"/>
                            <w:rPr>
                              <w:szCs w:val="24"/>
                            </w:rPr>
                          </w:pPr>
                          <w:sdt>
                            <w:sdtPr>
                              <w:alias w:val="Numeris"/>
                              <w:tag w:val="nr_d90ca992a48d4d818a278a20df5d6514"/>
                              <w:lock w:val="sdtLocked"/>
                              <w:richText/>
                            </w:sdtPr>
                            <w:sdtContent>
                              <w:r>
                                <w:rPr>
                                  <w:szCs w:val="24"/>
                                </w:rPr>
                                <w:t>1.7.7.6</w:t>
                              </w:r>
                            </w:sdtContent>
                          </w:sdt>
                          <w:r>
                            <w:rPr>
                              <w:szCs w:val="24"/>
                            </w:rPr>
                            <w:t>. GMP nurodyta diagnozė.</w:t>
                          </w:r>
                        </w:p>
                      </w:sdtContent>
                    </w:sdt>
                    <w:sdt>
                      <w:sdtPr>
                        <w:alias w:val="3 pr. 1.7.7.7 pp."/>
                        <w:tag w:val="part_ff0957559e544c2f84fc5bf7a130c688"/>
                        <w:lock w:val="sdtLocked"/>
                        <w:richText/>
                      </w:sdtPr>
                      <w:sdtContent>
                        <w:p>
                          <w:pPr>
                            <w:keepLines/>
                            <w:suppressAutoHyphens/>
                            <w:ind w:firstLine="810"/>
                            <w:textAlignment w:val="center"/>
                            <w:rPr>
                              <w:szCs w:val="24"/>
                            </w:rPr>
                          </w:pPr>
                          <w:sdt>
                            <w:sdtPr>
                              <w:alias w:val="Numeris"/>
                              <w:tag w:val="nr_ff0957559e544c2f84fc5bf7a130c688"/>
                              <w:lock w:val="sdtLocked"/>
                              <w:richText/>
                            </w:sdtPr>
                            <w:sdtContent>
                              <w:r>
                                <w:rPr>
                                  <w:szCs w:val="24"/>
                                </w:rPr>
                                <w:t>1.7.7.7</w:t>
                              </w:r>
                            </w:sdtContent>
                          </w:sdt>
                          <w:r>
                            <w:rPr>
                              <w:szCs w:val="24"/>
                            </w:rPr>
                            <w:t>. Diagnozės kodas.</w:t>
                          </w:r>
                        </w:p>
                      </w:sdtContent>
                    </w:sdt>
                  </w:sdtContent>
                </w:sdt>
                <w:sdt>
                  <w:sdtPr>
                    <w:alias w:val="3 pr. 1.7.8 pp."/>
                    <w:tag w:val="part_a82f7d6ba2c84e7db38b53907aacdaa8"/>
                    <w:lock w:val="sdtLocked"/>
                    <w:richText/>
                  </w:sdtPr>
                  <w:sdtContent>
                    <w:p>
                      <w:pPr>
                        <w:keepLines/>
                        <w:suppressAutoHyphens/>
                        <w:ind w:firstLine="810"/>
                        <w:textAlignment w:val="center"/>
                        <w:rPr>
                          <w:szCs w:val="24"/>
                        </w:rPr>
                      </w:pPr>
                      <w:sdt>
                        <w:sdtPr>
                          <w:alias w:val="Numeris"/>
                          <w:tag w:val="nr_a82f7d6ba2c84e7db38b53907aacdaa8"/>
                          <w:lock w:val="sdtLocked"/>
                          <w:richText/>
                        </w:sdtPr>
                        <w:sdtContent>
                          <w:r>
                            <w:rPr>
                              <w:szCs w:val="24"/>
                            </w:rPr>
                            <w:t>1.7.8</w:t>
                          </w:r>
                        </w:sdtContent>
                      </w:sdt>
                      <w:r>
                        <w:rPr>
                          <w:szCs w:val="24"/>
                        </w:rPr>
                        <w:t>. Hospitalizavimo / pagalbos tipas:</w:t>
                      </w:r>
                    </w:p>
                    <w:sdt>
                      <w:sdtPr>
                        <w:alias w:val="3 pr. 1.7.8.1 pp."/>
                        <w:tag w:val="part_feaaacad6d3f4f1e92bac677d9987b62"/>
                        <w:lock w:val="sdtLocked"/>
                        <w:richText/>
                      </w:sdtPr>
                      <w:sdtContent>
                        <w:p>
                          <w:pPr>
                            <w:keepLines/>
                            <w:suppressAutoHyphens/>
                            <w:ind w:firstLine="810"/>
                            <w:textAlignment w:val="center"/>
                            <w:rPr>
                              <w:szCs w:val="24"/>
                            </w:rPr>
                          </w:pPr>
                          <w:sdt>
                            <w:sdtPr>
                              <w:alias w:val="Numeris"/>
                              <w:tag w:val="nr_feaaacad6d3f4f1e92bac677d9987b62"/>
                              <w:lock w:val="sdtLocked"/>
                              <w:richText/>
                            </w:sdtPr>
                            <w:sdtContent>
                              <w:r>
                                <w:rPr>
                                  <w:szCs w:val="24"/>
                                </w:rPr>
                                <w:t>1.7.8.1</w:t>
                              </w:r>
                            </w:sdtContent>
                          </w:sdt>
                          <w:r>
                            <w:rPr>
                              <w:szCs w:val="24"/>
                            </w:rPr>
                            <w:t>. Būtinoji pagalba.</w:t>
                          </w:r>
                        </w:p>
                      </w:sdtContent>
                    </w:sdt>
                    <w:sdt>
                      <w:sdtPr>
                        <w:alias w:val="3 pr. 1.7.8.2 pp."/>
                        <w:tag w:val="part_7dfc13a9d5e3434d9c740717365f62c1"/>
                        <w:lock w:val="sdtLocked"/>
                        <w:richText/>
                      </w:sdtPr>
                      <w:sdtContent>
                        <w:p>
                          <w:pPr>
                            <w:keepLines/>
                            <w:suppressAutoHyphens/>
                            <w:ind w:firstLine="810"/>
                            <w:textAlignment w:val="center"/>
                            <w:rPr>
                              <w:szCs w:val="24"/>
                            </w:rPr>
                          </w:pPr>
                          <w:sdt>
                            <w:sdtPr>
                              <w:alias w:val="Numeris"/>
                              <w:tag w:val="nr_7dfc13a9d5e3434d9c740717365f62c1"/>
                              <w:lock w:val="sdtLocked"/>
                              <w:richText/>
                            </w:sdtPr>
                            <w:sdtContent>
                              <w:r>
                                <w:rPr>
                                  <w:szCs w:val="24"/>
                                </w:rPr>
                                <w:t>1.7.8.2</w:t>
                              </w:r>
                            </w:sdtContent>
                          </w:sdt>
                          <w:r>
                            <w:rPr>
                              <w:szCs w:val="24"/>
                            </w:rPr>
                            <w:t>. Planinė pagalba.</w:t>
                          </w:r>
                        </w:p>
                      </w:sdtContent>
                    </w:sdt>
                    <w:sdt>
                      <w:sdtPr>
                        <w:alias w:val="3 pr. 1.7.8.3 pp."/>
                        <w:tag w:val="part_6cc2a93f887740cfa5e6c0259a0673c6"/>
                        <w:lock w:val="sdtLocked"/>
                        <w:richText/>
                      </w:sdtPr>
                      <w:sdtContent>
                        <w:p>
                          <w:pPr>
                            <w:keepLines/>
                            <w:suppressAutoHyphens/>
                            <w:ind w:firstLine="810"/>
                            <w:textAlignment w:val="center"/>
                            <w:rPr>
                              <w:szCs w:val="24"/>
                            </w:rPr>
                          </w:pPr>
                          <w:sdt>
                            <w:sdtPr>
                              <w:alias w:val="Numeris"/>
                              <w:tag w:val="nr_6cc2a93f887740cfa5e6c0259a0673c6"/>
                              <w:lock w:val="sdtLocked"/>
                              <w:richText/>
                            </w:sdtPr>
                            <w:sdtContent>
                              <w:r>
                                <w:rPr>
                                  <w:szCs w:val="24"/>
                                </w:rPr>
                                <w:t>1.7.8.3</w:t>
                              </w:r>
                            </w:sdtContent>
                          </w:sdt>
                          <w:r>
                            <w:rPr>
                              <w:szCs w:val="24"/>
                            </w:rPr>
                            <w:t>. Kita.</w:t>
                          </w:r>
                        </w:p>
                      </w:sdtContent>
                    </w:sdt>
                    <w:sdt>
                      <w:sdtPr>
                        <w:alias w:val="3 pr. 1.7.8.4 pp."/>
                        <w:tag w:val="part_f4a110ce754a4d7090a09b3890004cd4"/>
                        <w:lock w:val="sdtLocked"/>
                        <w:richText/>
                      </w:sdtPr>
                      <w:sdtContent>
                        <w:p>
                          <w:pPr>
                            <w:keepLines/>
                            <w:suppressAutoHyphens/>
                            <w:ind w:firstLine="810"/>
                            <w:textAlignment w:val="center"/>
                            <w:rPr>
                              <w:szCs w:val="24"/>
                            </w:rPr>
                          </w:pPr>
                          <w:sdt>
                            <w:sdtPr>
                              <w:alias w:val="Numeris"/>
                              <w:tag w:val="nr_f4a110ce754a4d7090a09b3890004cd4"/>
                              <w:lock w:val="sdtLocked"/>
                              <w:richText/>
                            </w:sdtPr>
                            <w:sdtContent>
                              <w:r>
                                <w:rPr>
                                  <w:szCs w:val="24"/>
                                </w:rPr>
                                <w:t>1.7.8.4</w:t>
                              </w:r>
                            </w:sdtContent>
                          </w:sdt>
                          <w:r>
                            <w:rPr>
                              <w:szCs w:val="24"/>
                            </w:rPr>
                            <w:t>. Atvykimo į SPĮ data ir laikas.</w:t>
                          </w:r>
                        </w:p>
                      </w:sdtContent>
                    </w:sdt>
                    <w:sdt>
                      <w:sdtPr>
                        <w:alias w:val="3 pr. 1.7.8.5 pp."/>
                        <w:tag w:val="part_72a0ece1974a432c87e7dda981ff0442"/>
                        <w:lock w:val="sdtLocked"/>
                        <w:richText/>
                      </w:sdtPr>
                      <w:sdtContent>
                        <w:p>
                          <w:pPr>
                            <w:keepLines/>
                            <w:suppressAutoHyphens/>
                            <w:ind w:firstLine="810"/>
                            <w:textAlignment w:val="center"/>
                            <w:rPr>
                              <w:szCs w:val="24"/>
                            </w:rPr>
                          </w:pPr>
                          <w:sdt>
                            <w:sdtPr>
                              <w:alias w:val="Numeris"/>
                              <w:tag w:val="nr_72a0ece1974a432c87e7dda981ff0442"/>
                              <w:lock w:val="sdtLocked"/>
                              <w:richText/>
                            </w:sdtPr>
                            <w:sdtContent>
                              <w:r>
                                <w:rPr>
                                  <w:szCs w:val="24"/>
                                </w:rPr>
                                <w:t>1.7.8.5</w:t>
                              </w:r>
                            </w:sdtContent>
                          </w:sdt>
                          <w:r>
                            <w:rPr>
                              <w:szCs w:val="24"/>
                            </w:rPr>
                            <w:t>. Ligos istorijos numeris.</w:t>
                          </w:r>
                        </w:p>
                      </w:sdtContent>
                    </w:sdt>
                    <w:sdt>
                      <w:sdtPr>
                        <w:alias w:val="3 pr. 1.7.8.6 pp."/>
                        <w:tag w:val="part_7fa496c5789e4965a8c99c1345217911"/>
                        <w:lock w:val="sdtLocked"/>
                        <w:richText/>
                      </w:sdtPr>
                      <w:sdtContent>
                        <w:p>
                          <w:pPr>
                            <w:keepLines/>
                            <w:suppressAutoHyphens/>
                            <w:ind w:firstLine="810"/>
                            <w:textAlignment w:val="center"/>
                            <w:rPr>
                              <w:szCs w:val="24"/>
                            </w:rPr>
                          </w:pPr>
                          <w:sdt>
                            <w:sdtPr>
                              <w:alias w:val="Numeris"/>
                              <w:tag w:val="nr_7fa496c5789e4965a8c99c1345217911"/>
                              <w:lock w:val="sdtLocked"/>
                              <w:richText/>
                            </w:sdtPr>
                            <w:sdtContent>
                              <w:r>
                                <w:rPr>
                                  <w:szCs w:val="24"/>
                                </w:rPr>
                                <w:t>1.7.8.6</w:t>
                              </w:r>
                            </w:sdtContent>
                          </w:sdt>
                          <w:r>
                            <w:rPr>
                              <w:szCs w:val="24"/>
                            </w:rPr>
                            <w:t>. Draustumo (PSDF) būsena.</w:t>
                          </w:r>
                        </w:p>
                      </w:sdtContent>
                    </w:sdt>
                  </w:sdtContent>
                </w:sdt>
                <w:sdt>
                  <w:sdtPr>
                    <w:alias w:val="3 pr. 1.7.9 pp."/>
                    <w:tag w:val="part_c8d6e33515c147da912a16131b96f97f"/>
                    <w:lock w:val="sdtLocked"/>
                    <w:richText/>
                  </w:sdtPr>
                  <w:sdtContent>
                    <w:p>
                      <w:pPr>
                        <w:keepLines/>
                        <w:suppressAutoHyphens/>
                        <w:ind w:firstLine="810"/>
                        <w:textAlignment w:val="center"/>
                        <w:rPr>
                          <w:szCs w:val="24"/>
                        </w:rPr>
                      </w:pPr>
                      <w:sdt>
                        <w:sdtPr>
                          <w:alias w:val="Numeris"/>
                          <w:tag w:val="nr_c8d6e33515c147da912a16131b96f97f"/>
                          <w:lock w:val="sdtLocked"/>
                          <w:richText/>
                        </w:sdtPr>
                        <w:sdtContent>
                          <w:r>
                            <w:rPr>
                              <w:szCs w:val="24"/>
                            </w:rPr>
                            <w:t>1.7.9</w:t>
                          </w:r>
                        </w:sdtContent>
                      </w:sdt>
                      <w:r>
                        <w:rPr>
                          <w:szCs w:val="24"/>
                        </w:rPr>
                        <w:t>. Siuntimo duomenys:</w:t>
                      </w:r>
                    </w:p>
                    <w:sdt>
                      <w:sdtPr>
                        <w:alias w:val="3 pr. 1.7.9.1 pp."/>
                        <w:tag w:val="part_a4983ce364d548308500b21811b29c26"/>
                        <w:lock w:val="sdtLocked"/>
                        <w:richText/>
                      </w:sdtPr>
                      <w:sdtContent>
                        <w:p>
                          <w:pPr>
                            <w:keepLines/>
                            <w:suppressAutoHyphens/>
                            <w:ind w:firstLine="810"/>
                            <w:textAlignment w:val="center"/>
                            <w:rPr>
                              <w:szCs w:val="24"/>
                            </w:rPr>
                          </w:pPr>
                          <w:sdt>
                            <w:sdtPr>
                              <w:alias w:val="Numeris"/>
                              <w:tag w:val="nr_a4983ce364d548308500b21811b29c26"/>
                              <w:lock w:val="sdtLocked"/>
                              <w:richText/>
                            </w:sdtPr>
                            <w:sdtContent>
                              <w:r>
                                <w:rPr>
                                  <w:szCs w:val="24"/>
                                </w:rPr>
                                <w:t>1.7.9.1</w:t>
                              </w:r>
                            </w:sdtContent>
                          </w:sdt>
                          <w:r>
                            <w:rPr>
                              <w:szCs w:val="24"/>
                            </w:rPr>
                            <w:t>. Siuntusi įstaiga.</w:t>
                          </w:r>
                        </w:p>
                      </w:sdtContent>
                    </w:sdt>
                    <w:sdt>
                      <w:sdtPr>
                        <w:alias w:val="3 pr. 1.7.9.2 pp."/>
                        <w:tag w:val="part_9986cc8a10aa48e8ad541eaca2d902f5"/>
                        <w:lock w:val="sdtLocked"/>
                        <w:richText/>
                      </w:sdtPr>
                      <w:sdtContent>
                        <w:p>
                          <w:pPr>
                            <w:keepLines/>
                            <w:suppressAutoHyphens/>
                            <w:ind w:firstLine="810"/>
                            <w:textAlignment w:val="center"/>
                            <w:rPr>
                              <w:szCs w:val="24"/>
                            </w:rPr>
                          </w:pPr>
                          <w:sdt>
                            <w:sdtPr>
                              <w:alias w:val="Numeris"/>
                              <w:tag w:val="nr_9986cc8a10aa48e8ad541eaca2d902f5"/>
                              <w:lock w:val="sdtLocked"/>
                              <w:richText/>
                            </w:sdtPr>
                            <w:sdtContent>
                              <w:r>
                                <w:rPr>
                                  <w:szCs w:val="24"/>
                                </w:rPr>
                                <w:t>1.7.9.2</w:t>
                              </w:r>
                            </w:sdtContent>
                          </w:sdt>
                          <w:r>
                            <w:rPr>
                              <w:szCs w:val="24"/>
                            </w:rPr>
                            <w:t>. Siuntusios įstaigos (filialo) Sveidra ID.</w:t>
                          </w:r>
                        </w:p>
                      </w:sdtContent>
                    </w:sdt>
                    <w:sdt>
                      <w:sdtPr>
                        <w:alias w:val="3 pr. 1.7.9.3 pp."/>
                        <w:tag w:val="part_8d1da64abc344e088d62bfa5c21ff9d7"/>
                        <w:lock w:val="sdtLocked"/>
                        <w:richText/>
                      </w:sdtPr>
                      <w:sdtContent>
                        <w:p>
                          <w:pPr>
                            <w:keepLines/>
                            <w:suppressAutoHyphens/>
                            <w:ind w:firstLine="810"/>
                            <w:textAlignment w:val="center"/>
                            <w:rPr>
                              <w:szCs w:val="24"/>
                            </w:rPr>
                          </w:pPr>
                          <w:sdt>
                            <w:sdtPr>
                              <w:alias w:val="Numeris"/>
                              <w:tag w:val="nr_8d1da64abc344e088d62bfa5c21ff9d7"/>
                              <w:lock w:val="sdtLocked"/>
                              <w:richText/>
                            </w:sdtPr>
                            <w:sdtContent>
                              <w:r>
                                <w:rPr>
                                  <w:szCs w:val="24"/>
                                </w:rPr>
                                <w:t>1.7.9.3</w:t>
                              </w:r>
                            </w:sdtContent>
                          </w:sdt>
                          <w:r>
                            <w:rPr>
                              <w:szCs w:val="24"/>
                            </w:rPr>
                            <w:t>. Siuntęs gydytojas.</w:t>
                          </w:r>
                        </w:p>
                      </w:sdtContent>
                    </w:sdt>
                    <w:sdt>
                      <w:sdtPr>
                        <w:alias w:val="3 pr. 1.7.9.4 pp."/>
                        <w:tag w:val="part_da2d842088a04404a234e61c5350decc"/>
                        <w:lock w:val="sdtLocked"/>
                        <w:richText/>
                      </w:sdtPr>
                      <w:sdtContent>
                        <w:p>
                          <w:pPr>
                            <w:keepLines/>
                            <w:suppressAutoHyphens/>
                            <w:ind w:firstLine="810"/>
                            <w:textAlignment w:val="center"/>
                            <w:rPr>
                              <w:szCs w:val="24"/>
                            </w:rPr>
                          </w:pPr>
                          <w:sdt>
                            <w:sdtPr>
                              <w:alias w:val="Numeris"/>
                              <w:tag w:val="nr_da2d842088a04404a234e61c5350decc"/>
                              <w:lock w:val="sdtLocked"/>
                              <w:richText/>
                            </w:sdtPr>
                            <w:sdtContent>
                              <w:r>
                                <w:rPr>
                                  <w:szCs w:val="24"/>
                                </w:rPr>
                                <w:t>1.7.9.4</w:t>
                              </w:r>
                            </w:sdtContent>
                          </w:sdt>
                          <w:r>
                            <w:rPr>
                              <w:szCs w:val="24"/>
                            </w:rPr>
                            <w:t>. Siuntusio gydytojo profesinė kvalifikacija.</w:t>
                          </w:r>
                        </w:p>
                      </w:sdtContent>
                    </w:sdt>
                    <w:sdt>
                      <w:sdtPr>
                        <w:alias w:val="3 pr. 1.7.9.5 pp."/>
                        <w:tag w:val="part_1cef65ff80a84db586ea55e64ed7ed3a"/>
                        <w:lock w:val="sdtLocked"/>
                        <w:richText/>
                      </w:sdtPr>
                      <w:sdtContent>
                        <w:p>
                          <w:pPr>
                            <w:keepLines/>
                            <w:suppressAutoHyphens/>
                            <w:ind w:firstLine="810"/>
                            <w:textAlignment w:val="center"/>
                            <w:rPr>
                              <w:szCs w:val="24"/>
                            </w:rPr>
                          </w:pPr>
                          <w:sdt>
                            <w:sdtPr>
                              <w:alias w:val="Numeris"/>
                              <w:tag w:val="nr_1cef65ff80a84db586ea55e64ed7ed3a"/>
                              <w:lock w:val="sdtLocked"/>
                              <w:richText/>
                            </w:sdtPr>
                            <w:sdtContent>
                              <w:r>
                                <w:rPr>
                                  <w:szCs w:val="24"/>
                                </w:rPr>
                                <w:t>1.7.9.5</w:t>
                              </w:r>
                            </w:sdtContent>
                          </w:sdt>
                          <w:r>
                            <w:rPr>
                              <w:szCs w:val="24"/>
                            </w:rPr>
                            <w:t>. Siuntimo diagnozė.</w:t>
                          </w:r>
                        </w:p>
                      </w:sdtContent>
                    </w:sdt>
                    <w:sdt>
                      <w:sdtPr>
                        <w:alias w:val="3 pr. 1.7.9.6 pp."/>
                        <w:tag w:val="part_926cdc0e40244cd79081bad2ec60fde8"/>
                        <w:lock w:val="sdtLocked"/>
                        <w:richText/>
                      </w:sdtPr>
                      <w:sdtContent>
                        <w:p>
                          <w:pPr>
                            <w:keepLines/>
                            <w:suppressAutoHyphens/>
                            <w:ind w:firstLine="810"/>
                            <w:textAlignment w:val="center"/>
                            <w:rPr>
                              <w:szCs w:val="24"/>
                            </w:rPr>
                          </w:pPr>
                          <w:sdt>
                            <w:sdtPr>
                              <w:alias w:val="Numeris"/>
                              <w:tag w:val="nr_926cdc0e40244cd79081bad2ec60fde8"/>
                              <w:lock w:val="sdtLocked"/>
                              <w:richText/>
                            </w:sdtPr>
                            <w:sdtContent>
                              <w:r>
                                <w:rPr>
                                  <w:szCs w:val="24"/>
                                </w:rPr>
                                <w:t>1.7.9.6</w:t>
                              </w:r>
                            </w:sdtContent>
                          </w:sdt>
                          <w:r>
                            <w:rPr>
                              <w:szCs w:val="24"/>
                            </w:rPr>
                            <w:t>. Siuntimo diagnozės kodas.</w:t>
                          </w:r>
                        </w:p>
                        <w:p>
                          <w:pPr>
                            <w:tabs>
                              <w:tab w:val="left" w:pos="1985"/>
                            </w:tabs>
                            <w:ind w:firstLine="851"/>
                            <w:rPr>
                              <w:lang w:eastAsia="lt-LT"/>
                            </w:rPr>
                          </w:pPr>
                        </w:p>
                        <w:p>
                          <w:pPr>
                            <w:rPr>
                              <w:sz w:val="10"/>
                              <w:szCs w:val="10"/>
                            </w:rPr>
                          </w:pPr>
                        </w:p>
                        <w:p>
                          <w:pPr>
                            <w:tabs>
                              <w:tab w:val="left" w:pos="1985"/>
                            </w:tabs>
                            <w:ind w:firstLine="851"/>
                            <w:jc w:val="center"/>
                            <w:rPr>
                              <w:b/>
                              <w:bCs/>
                              <w:lang w:eastAsia="lt-LT"/>
                            </w:rPr>
                          </w:pPr>
                        </w:p>
                      </w:sdtContent>
                    </w:sdt>
                  </w:sdtContent>
                </w:sdt>
              </w:sdtContent>
            </w:sdt>
          </w:sdtContent>
        </w:sdt>
        <w:sdt>
          <w:sdtPr>
            <w:alias w:val="3 pr. 2 p."/>
            <w:tag w:val="part_135139ddf3824c5b9ae964f8064fbdc9"/>
            <w:lock w:val="sdtLocked"/>
            <w:richText/>
          </w:sdtPr>
          <w:sdtContent>
            <w:p>
              <w:pPr>
                <w:tabs>
                  <w:tab w:val="left" w:pos="1985"/>
                </w:tabs>
                <w:ind w:firstLine="851"/>
                <w:jc w:val="center"/>
                <w:rPr>
                  <w:b/>
                  <w:bCs/>
                  <w:lang w:eastAsia="lt-LT"/>
                </w:rPr>
              </w:pPr>
              <w:sdt>
                <w:sdtPr>
                  <w:alias w:val="Numeris"/>
                  <w:tag w:val="nr_135139ddf3824c5b9ae964f8064fbdc9"/>
                  <w:lock w:val="sdtLocked"/>
                  <w:richText/>
                </w:sdtPr>
                <w:sdtContent>
                  <w:r>
                    <w:rPr>
                      <w:b/>
                      <w:bCs/>
                      <w:lang w:eastAsia="lt-LT"/>
                    </w:rPr>
                    <w:t>2</w:t>
                  </w:r>
                </w:sdtContent>
              </w:sdt>
              <w:r>
                <w:rPr>
                  <w:b/>
                  <w:bCs/>
                  <w:lang w:eastAsia="lt-LT"/>
                </w:rPr>
                <w:t>. E003. STACIONARO EPIKRIZĖ</w:t>
              </w:r>
            </w:p>
            <w:p>
              <w:pPr>
                <w:rPr>
                  <w:sz w:val="10"/>
                  <w:szCs w:val="10"/>
                </w:rPr>
              </w:pPr>
            </w:p>
            <w:sdt>
              <w:sdtPr>
                <w:alias w:val="3 pr. 2.1 pp."/>
                <w:tag w:val="part_ff64b3570c1a43a7bf78910b739a0c6b"/>
                <w:lock w:val="sdtLocked"/>
                <w:richText/>
              </w:sdtPr>
              <w:sdtContent>
                <w:p>
                  <w:pPr>
                    <w:tabs>
                      <w:tab w:val="left" w:pos="1985"/>
                    </w:tabs>
                    <w:ind w:firstLine="851"/>
                    <w:rPr>
                      <w:lang w:eastAsia="lt-LT"/>
                    </w:rPr>
                  </w:pPr>
                  <w:sdt>
                    <w:sdtPr>
                      <w:alias w:val="Numeris"/>
                      <w:tag w:val="nr_ff64b3570c1a43a7bf78910b739a0c6b"/>
                      <w:lock w:val="sdtLocked"/>
                      <w:richText/>
                    </w:sdtPr>
                    <w:sdtContent>
                      <w:r>
                        <w:rPr>
                          <w:lang w:eastAsia="lt-LT"/>
                        </w:rPr>
                        <w:t>2.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2 pp."/>
                <w:tag w:val="part_a5a3f541a34844649a9ea40f6b76c01b"/>
                <w:lock w:val="sdtLocked"/>
                <w:richText/>
              </w:sdtPr>
              <w:sdtContent>
                <w:p>
                  <w:pPr>
                    <w:tabs>
                      <w:tab w:val="left" w:pos="1985"/>
                    </w:tabs>
                    <w:ind w:firstLine="851"/>
                    <w:jc w:val="both"/>
                    <w:rPr>
                      <w:b/>
                      <w:bCs/>
                      <w:lang w:eastAsia="lt-LT"/>
                    </w:rPr>
                  </w:pPr>
                  <w:sdt>
                    <w:sdtPr>
                      <w:alias w:val="Numeris"/>
                      <w:tag w:val="nr_a5a3f541a34844649a9ea40f6b76c01b"/>
                      <w:lock w:val="sdtLocked"/>
                      <w:richText/>
                    </w:sdtPr>
                    <w:sdtContent>
                      <w:r>
                        <w:rPr>
                          <w:lang w:eastAsia="lt-LT"/>
                        </w:rPr>
                        <w:t>2.2</w:t>
                      </w:r>
                    </w:sdtContent>
                  </w:sdt>
                  <w:r>
                    <w:rPr>
                      <w:lang w:eastAsia="lt-LT"/>
                    </w:rPr>
                    <w:t>. Informacija apie paslaugą teikiančią įstaigą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3 pp."/>
                <w:tag w:val="part_581aa18dca2b41298a01a13e005076f9"/>
                <w:lock w:val="sdtLocked"/>
                <w:richText/>
              </w:sdtPr>
              <w:sdtContent>
                <w:p>
                  <w:pPr>
                    <w:tabs>
                      <w:tab w:val="left" w:pos="1985"/>
                    </w:tabs>
                    <w:ind w:firstLine="851"/>
                    <w:rPr>
                      <w:lang w:eastAsia="lt-LT"/>
                    </w:rPr>
                  </w:pPr>
                  <w:sdt>
                    <w:sdtPr>
                      <w:alias w:val="Numeris"/>
                      <w:tag w:val="nr_581aa18dca2b41298a01a13e005076f9"/>
                      <w:lock w:val="sdtLocked"/>
                      <w:richText/>
                    </w:sdtPr>
                    <w:sdtContent>
                      <w:r>
                        <w:rPr>
                          <w:lang w:eastAsia="lt-LT"/>
                        </w:rPr>
                        <w:t>2.3</w:t>
                      </w:r>
                    </w:sdtContent>
                  </w:sdt>
                  <w:r>
                    <w:rPr>
                      <w:lang w:eastAsia="lt-LT"/>
                    </w:rPr>
                    <w:t>. Atvykimo duomenys:</w:t>
                  </w:r>
                </w:p>
                <w:sdt>
                  <w:sdtPr>
                    <w:alias w:val="3 pr. 2.3.1 pp."/>
                    <w:tag w:val="part_ed7bbdefcbfc425d80fca887cc8e2ed0"/>
                    <w:lock w:val="sdtLocked"/>
                    <w:richText/>
                  </w:sdtPr>
                  <w:sdtContent>
                    <w:p>
                      <w:pPr>
                        <w:tabs>
                          <w:tab w:val="left" w:pos="1985"/>
                        </w:tabs>
                        <w:ind w:firstLine="851"/>
                        <w:rPr>
                          <w:rFonts w:eastAsia="Calibri"/>
                          <w:szCs w:val="24"/>
                        </w:rPr>
                      </w:pPr>
                      <w:sdt>
                        <w:sdtPr>
                          <w:alias w:val="Numeris"/>
                          <w:tag w:val="nr_ed7bbdefcbfc425d80fca887cc8e2ed0"/>
                          <w:lock w:val="sdtLocked"/>
                          <w:richText/>
                        </w:sdtPr>
                        <w:sdtContent>
                          <w:r>
                            <w:rPr>
                              <w:rFonts w:eastAsia="Calibri"/>
                              <w:szCs w:val="24"/>
                            </w:rPr>
                            <w:t>2.3.1</w:t>
                          </w:r>
                        </w:sdtContent>
                      </w:sdt>
                      <w:r>
                        <w:rPr>
                          <w:rFonts w:eastAsia="Calibri"/>
                          <w:szCs w:val="24"/>
                        </w:rPr>
                        <w:t>. Atvyko pagal siuntimą (taip / ne).</w:t>
                      </w:r>
                    </w:p>
                  </w:sdtContent>
                </w:sdt>
                <w:sdt>
                  <w:sdtPr>
                    <w:alias w:val="3 pr. 2.3.2 pp."/>
                    <w:tag w:val="part_9d1619911c494a5ca4a383438fc62c69"/>
                    <w:lock w:val="sdtLocked"/>
                    <w:richText/>
                  </w:sdtPr>
                  <w:sdtContent>
                    <w:p>
                      <w:pPr>
                        <w:tabs>
                          <w:tab w:val="left" w:pos="1985"/>
                        </w:tabs>
                        <w:ind w:firstLine="851"/>
                        <w:rPr>
                          <w:rFonts w:eastAsia="Calibri"/>
                        </w:rPr>
                      </w:pPr>
                      <w:sdt>
                        <w:sdtPr>
                          <w:alias w:val="Numeris"/>
                          <w:tag w:val="nr_9d1619911c494a5ca4a383438fc62c69"/>
                          <w:lock w:val="sdtLocked"/>
                          <w:richText/>
                        </w:sdtPr>
                        <w:sdtContent>
                          <w:r>
                            <w:rPr>
                              <w:rFonts w:eastAsia="Calibri"/>
                            </w:rPr>
                            <w:t>2.3.2</w:t>
                          </w:r>
                        </w:sdtContent>
                      </w:sdt>
                      <w:r>
                        <w:rPr>
                          <w:rFonts w:eastAsia="Calibri"/>
                        </w:rPr>
                        <w:t>. Atvežė GMP brigada (taip / ne).</w:t>
                      </w:r>
                    </w:p>
                    <w:sdt>
                      <w:sdtPr>
                        <w:alias w:val="3 pr. 2.3.2.1 pp."/>
                        <w:tag w:val="part_c2b4cc74f93b408cb645dc044e2d53cb"/>
                        <w:lock w:val="sdtLocked"/>
                        <w:richText/>
                      </w:sdtPr>
                      <w:sdtContent>
                        <w:p>
                          <w:pPr>
                            <w:tabs>
                              <w:tab w:val="left" w:pos="1985"/>
                            </w:tabs>
                            <w:ind w:firstLine="851"/>
                          </w:pPr>
                          <w:sdt>
                            <w:sdtPr>
                              <w:alias w:val="Numeris"/>
                              <w:tag w:val="nr_c2b4cc74f93b408cb645dc044e2d53cb"/>
                              <w:lock w:val="sdtLocked"/>
                              <w:richText/>
                            </w:sdtPr>
                            <w:sdtContent>
                              <w:r>
                                <w:rPr>
                                  <w:color w:val="000000"/>
                                </w:rPr>
                                <w:t>2.3.2.1</w:t>
                              </w:r>
                            </w:sdtContent>
                          </w:sdt>
                          <w:r>
                            <w:rPr>
                              <w:color w:val="000000"/>
                            </w:rPr>
                            <w:t>. GMP įstaigos pavadinimas.</w:t>
                          </w:r>
                        </w:p>
                      </w:sdtContent>
                    </w:sdt>
                    <w:sdt>
                      <w:sdtPr>
                        <w:alias w:val="3 pr. 2.3.2.2 pp."/>
                        <w:tag w:val="part_93329d5bc0e146ba8eb68a8ae5508984"/>
                        <w:lock w:val="sdtLocked"/>
                        <w:richText/>
                      </w:sdtPr>
                      <w:sdtContent>
                        <w:p>
                          <w:pPr>
                            <w:tabs>
                              <w:tab w:val="left" w:pos="1985"/>
                            </w:tabs>
                            <w:ind w:firstLine="851"/>
                          </w:pPr>
                          <w:sdt>
                            <w:sdtPr>
                              <w:alias w:val="Numeris"/>
                              <w:tag w:val="nr_93329d5bc0e146ba8eb68a8ae5508984"/>
                              <w:lock w:val="sdtLocked"/>
                              <w:richText/>
                            </w:sdtPr>
                            <w:sdtContent>
                              <w:r>
                                <w:rPr>
                                  <w:color w:val="000000"/>
                                </w:rPr>
                                <w:t>2.3.2.2</w:t>
                              </w:r>
                            </w:sdtContent>
                          </w:sdt>
                          <w:r>
                            <w:rPr>
                              <w:color w:val="000000"/>
                            </w:rPr>
                            <w:t>. GMP įstaigos Sveidra ID.</w:t>
                          </w:r>
                        </w:p>
                      </w:sdtContent>
                    </w:sdt>
                    <w:sdt>
                      <w:sdtPr>
                        <w:alias w:val="3 pr. 2.3.2.3 pp."/>
                        <w:tag w:val="part_804fd83be1ab4a4cabcf86f773627645"/>
                        <w:lock w:val="sdtLocked"/>
                        <w:richText/>
                      </w:sdtPr>
                      <w:sdtContent>
                        <w:p>
                          <w:pPr>
                            <w:tabs>
                              <w:tab w:val="left" w:pos="1985"/>
                            </w:tabs>
                            <w:ind w:firstLine="851"/>
                            <w:rPr>
                              <w:color w:val="000000"/>
                            </w:rPr>
                          </w:pPr>
                          <w:sdt>
                            <w:sdtPr>
                              <w:alias w:val="Numeris"/>
                              <w:tag w:val="nr_804fd83be1ab4a4cabcf86f773627645"/>
                              <w:lock w:val="sdtLocked"/>
                              <w:richText/>
                            </w:sdtPr>
                            <w:sdtContent>
                              <w:r>
                                <w:rPr>
                                  <w:color w:val="000000"/>
                                </w:rPr>
                                <w:t>2.3.2.3</w:t>
                              </w:r>
                            </w:sdtContent>
                          </w:sdt>
                          <w:r>
                            <w:rPr>
                              <w:color w:val="000000"/>
                            </w:rPr>
                            <w:t>. GMP nurodyta diagnozė.</w:t>
                          </w:r>
                        </w:p>
                      </w:sdtContent>
                    </w:sdt>
                    <w:sdt>
                      <w:sdtPr>
                        <w:alias w:val="3 pr. 2.3.2.4 pp."/>
                        <w:tag w:val="part_a7a7c48145b24f7e8a72b5500d29a1f4"/>
                        <w:lock w:val="sdtLocked"/>
                        <w:richText/>
                      </w:sdtPr>
                      <w:sdtContent>
                        <w:p>
                          <w:pPr>
                            <w:tabs>
                              <w:tab w:val="left" w:pos="1985"/>
                            </w:tabs>
                            <w:ind w:firstLine="851"/>
                            <w:rPr>
                              <w:color w:val="000000"/>
                            </w:rPr>
                          </w:pPr>
                          <w:sdt>
                            <w:sdtPr>
                              <w:alias w:val="Numeris"/>
                              <w:tag w:val="nr_a7a7c48145b24f7e8a72b5500d29a1f4"/>
                              <w:lock w:val="sdtLocked"/>
                              <w:richText/>
                            </w:sdtPr>
                            <w:sdtContent>
                              <w:r>
                                <w:rPr>
                                  <w:color w:val="000000"/>
                                </w:rPr>
                                <w:t>2.3.2.4</w:t>
                              </w:r>
                            </w:sdtContent>
                          </w:sdt>
                          <w:r>
                            <w:rPr>
                              <w:color w:val="000000"/>
                            </w:rPr>
                            <w:t>. GMP nurodytas diagnozės kodas.</w:t>
                          </w:r>
                        </w:p>
                      </w:sdtContent>
                    </w:sdt>
                  </w:sdtContent>
                </w:sdt>
                <w:sdt>
                  <w:sdtPr>
                    <w:alias w:val="3 pr. 2.3.3 pp."/>
                    <w:tag w:val="part_6b6c4c7293df442785cb61c074e7c086"/>
                    <w:lock w:val="sdtLocked"/>
                    <w:richText/>
                  </w:sdtPr>
                  <w:sdtContent>
                    <w:p>
                      <w:pPr>
                        <w:tabs>
                          <w:tab w:val="left" w:pos="1985"/>
                        </w:tabs>
                        <w:ind w:firstLine="851"/>
                        <w:rPr>
                          <w:rFonts w:eastAsia="Calibri"/>
                        </w:rPr>
                      </w:pPr>
                      <w:sdt>
                        <w:sdtPr>
                          <w:alias w:val="Numeris"/>
                          <w:tag w:val="nr_6b6c4c7293df442785cb61c074e7c086"/>
                          <w:lock w:val="sdtLocked"/>
                          <w:richText/>
                        </w:sdtPr>
                        <w:sdtContent>
                          <w:r>
                            <w:rPr>
                              <w:rFonts w:eastAsia="Calibri"/>
                            </w:rPr>
                            <w:t>2.3.3</w:t>
                          </w:r>
                        </w:sdtContent>
                      </w:sdt>
                      <w:r>
                        <w:rPr>
                          <w:rFonts w:eastAsia="Calibri"/>
                        </w:rPr>
                        <w:t>. Hospitalizavimo / pagalbos tipas:</w:t>
                      </w:r>
                    </w:p>
                    <w:sdt>
                      <w:sdtPr>
                        <w:alias w:val="3 pr. 2.3.3.1 pp."/>
                        <w:tag w:val="part_5e292bde563d4a40971f5f1ef31a793d"/>
                        <w:lock w:val="sdtLocked"/>
                        <w:richText/>
                      </w:sdtPr>
                      <w:sdtContent>
                        <w:p>
                          <w:pPr>
                            <w:tabs>
                              <w:tab w:val="left" w:pos="851"/>
                              <w:tab w:val="left" w:pos="1985"/>
                            </w:tabs>
                            <w:ind w:firstLine="851"/>
                            <w:rPr>
                              <w:rFonts w:eastAsia="Calibri"/>
                              <w:szCs w:val="24"/>
                              <w:lang w:eastAsia="lt-LT"/>
                            </w:rPr>
                          </w:pPr>
                          <w:sdt>
                            <w:sdtPr>
                              <w:alias w:val="Numeris"/>
                              <w:tag w:val="nr_5e292bde563d4a40971f5f1ef31a793d"/>
                              <w:lock w:val="sdtLocked"/>
                              <w:richText/>
                            </w:sdtPr>
                            <w:sdtContent>
                              <w:r>
                                <w:rPr>
                                  <w:rFonts w:eastAsia="Calibri"/>
                                  <w:szCs w:val="24"/>
                                  <w:lang w:eastAsia="lt-LT"/>
                                </w:rPr>
                                <w:t>2.3.3.1</w:t>
                              </w:r>
                            </w:sdtContent>
                          </w:sdt>
                          <w:r>
                            <w:rPr>
                              <w:rFonts w:eastAsia="Calibri"/>
                              <w:szCs w:val="24"/>
                              <w:lang w:eastAsia="lt-LT"/>
                            </w:rPr>
                            <w:t>. Būtinoji pagalba.</w:t>
                          </w:r>
                        </w:p>
                      </w:sdtContent>
                    </w:sdt>
                    <w:sdt>
                      <w:sdtPr>
                        <w:alias w:val="3 pr. 2.3.3.2 pp."/>
                        <w:tag w:val="part_9e6156625fd742fd99947a99b88f1102"/>
                        <w:lock w:val="sdtLocked"/>
                        <w:richText/>
                      </w:sdtPr>
                      <w:sdtContent>
                        <w:p>
                          <w:pPr>
                            <w:tabs>
                              <w:tab w:val="left" w:pos="851"/>
                              <w:tab w:val="left" w:pos="1985"/>
                            </w:tabs>
                            <w:ind w:firstLine="851"/>
                            <w:rPr>
                              <w:rFonts w:eastAsia="Calibri"/>
                              <w:lang w:eastAsia="lt-LT"/>
                            </w:rPr>
                          </w:pPr>
                          <w:sdt>
                            <w:sdtPr>
                              <w:alias w:val="Numeris"/>
                              <w:tag w:val="nr_9e6156625fd742fd99947a99b88f1102"/>
                              <w:lock w:val="sdtLocked"/>
                              <w:richText/>
                            </w:sdtPr>
                            <w:sdtContent>
                              <w:r>
                                <w:rPr>
                                  <w:rFonts w:eastAsia="Calibri"/>
                                  <w:lang w:eastAsia="lt-LT"/>
                                </w:rPr>
                                <w:t>2.3.3.2</w:t>
                              </w:r>
                            </w:sdtContent>
                          </w:sdt>
                          <w:r>
                            <w:rPr>
                              <w:rFonts w:eastAsia="Calibri"/>
                              <w:lang w:eastAsia="lt-LT"/>
                            </w:rPr>
                            <w:t>. Planinė pagalba.</w:t>
                          </w:r>
                        </w:p>
                      </w:sdtContent>
                    </w:sdt>
                    <w:sdt>
                      <w:sdtPr>
                        <w:alias w:val="3 pr. 2.3.3.3 pp."/>
                        <w:tag w:val="part_23abfb30531842bfb35eee0c9e7a8a32"/>
                        <w:lock w:val="sdtLocked"/>
                        <w:richText/>
                      </w:sdtPr>
                      <w:sdtContent>
                        <w:p>
                          <w:pPr>
                            <w:tabs>
                              <w:tab w:val="left" w:pos="851"/>
                              <w:tab w:val="left" w:pos="1985"/>
                            </w:tabs>
                            <w:ind w:firstLine="851"/>
                            <w:rPr>
                              <w:rFonts w:eastAsia="Calibri"/>
                              <w:szCs w:val="24"/>
                              <w:lang w:eastAsia="lt-LT"/>
                            </w:rPr>
                          </w:pPr>
                          <w:sdt>
                            <w:sdtPr>
                              <w:alias w:val="Numeris"/>
                              <w:tag w:val="nr_23abfb30531842bfb35eee0c9e7a8a32"/>
                              <w:lock w:val="sdtLocked"/>
                              <w:richText/>
                            </w:sdtPr>
                            <w:sdtContent>
                              <w:r>
                                <w:rPr>
                                  <w:rFonts w:eastAsia="Calibri"/>
                                  <w:szCs w:val="24"/>
                                  <w:lang w:eastAsia="lt-LT"/>
                                </w:rPr>
                                <w:t>2.3.3.3</w:t>
                              </w:r>
                            </w:sdtContent>
                          </w:sdt>
                          <w:r>
                            <w:rPr>
                              <w:rFonts w:eastAsia="Calibri"/>
                              <w:szCs w:val="24"/>
                              <w:lang w:eastAsia="lt-LT"/>
                            </w:rPr>
                            <w:t>. Kita.</w:t>
                          </w:r>
                        </w:p>
                      </w:sdtContent>
                    </w:sdt>
                  </w:sdtContent>
                </w:sdt>
                <w:sdt>
                  <w:sdtPr>
                    <w:alias w:val="3 pr. 2.3.4 pp."/>
                    <w:tag w:val="part_67905f35bde14e098a969a8de6616fb0"/>
                    <w:lock w:val="sdtLocked"/>
                    <w:richText/>
                  </w:sdtPr>
                  <w:sdtContent>
                    <w:p>
                      <w:pPr>
                        <w:tabs>
                          <w:tab w:val="left" w:pos="1985"/>
                        </w:tabs>
                        <w:ind w:firstLine="851"/>
                        <w:rPr>
                          <w:rFonts w:eastAsia="Calibri"/>
                        </w:rPr>
                      </w:pPr>
                      <w:sdt>
                        <w:sdtPr>
                          <w:alias w:val="Numeris"/>
                          <w:tag w:val="nr_67905f35bde14e098a969a8de6616fb0"/>
                          <w:lock w:val="sdtLocked"/>
                          <w:richText/>
                        </w:sdtPr>
                        <w:sdtContent>
                          <w:r>
                            <w:rPr>
                              <w:rFonts w:eastAsia="Calibri"/>
                            </w:rPr>
                            <w:t>2.3.4</w:t>
                          </w:r>
                        </w:sdtContent>
                      </w:sdt>
                      <w:r>
                        <w:rPr>
                          <w:rFonts w:eastAsia="Calibri"/>
                        </w:rPr>
                        <w:t>. Atvykimas (data ir laikas).</w:t>
                      </w:r>
                    </w:p>
                  </w:sdtContent>
                </w:sdt>
                <w:sdt>
                  <w:sdtPr>
                    <w:alias w:val="3 pr. 2.3.5 pp."/>
                    <w:tag w:val="part_a2d25a1737564dfe911e8e9c8d1de43c"/>
                    <w:lock w:val="sdtLocked"/>
                    <w:richText/>
                  </w:sdtPr>
                  <w:sdtContent>
                    <w:p>
                      <w:pPr>
                        <w:tabs>
                          <w:tab w:val="left" w:pos="1985"/>
                        </w:tabs>
                        <w:ind w:firstLine="851"/>
                        <w:rPr>
                          <w:rFonts w:eastAsia="Calibri"/>
                        </w:rPr>
                      </w:pPr>
                      <w:sdt>
                        <w:sdtPr>
                          <w:alias w:val="Numeris"/>
                          <w:tag w:val="nr_a2d25a1737564dfe911e8e9c8d1de43c"/>
                          <w:lock w:val="sdtLocked"/>
                          <w:richText/>
                        </w:sdtPr>
                        <w:sdtContent>
                          <w:r>
                            <w:rPr>
                              <w:rFonts w:eastAsia="Calibri"/>
                            </w:rPr>
                            <w:t>2.3.5</w:t>
                          </w:r>
                        </w:sdtContent>
                      </w:sdt>
                      <w:r>
                        <w:rPr>
                          <w:rFonts w:eastAsia="Calibri"/>
                        </w:rPr>
                        <w:t>. Ligos istorijos numeris.</w:t>
                      </w:r>
                    </w:p>
                  </w:sdtContent>
                </w:sdt>
                <w:sdt>
                  <w:sdtPr>
                    <w:alias w:val="3 pr. 2.3.6 pp."/>
                    <w:tag w:val="part_39dc4eff95464fabad2b1a28c7e57f92"/>
                    <w:lock w:val="sdtLocked"/>
                    <w:richText/>
                  </w:sdtPr>
                  <w:sdtContent>
                    <w:p>
                      <w:pPr>
                        <w:tabs>
                          <w:tab w:val="left" w:pos="1985"/>
                        </w:tabs>
                        <w:ind w:firstLine="851"/>
                        <w:rPr>
                          <w:rFonts w:eastAsia="Calibri"/>
                        </w:rPr>
                      </w:pPr>
                      <w:sdt>
                        <w:sdtPr>
                          <w:alias w:val="Numeris"/>
                          <w:tag w:val="nr_39dc4eff95464fabad2b1a28c7e57f92"/>
                          <w:lock w:val="sdtLocked"/>
                          <w:richText/>
                        </w:sdtPr>
                        <w:sdtContent>
                          <w:r>
                            <w:rPr>
                              <w:rFonts w:eastAsia="Calibri"/>
                            </w:rPr>
                            <w:t>2.3.6</w:t>
                          </w:r>
                        </w:sdtContent>
                      </w:sdt>
                      <w:r>
                        <w:rPr>
                          <w:rFonts w:eastAsia="Calibri"/>
                        </w:rPr>
                        <w:t>. Draustumo (PSDF) būsena.</w:t>
                      </w:r>
                    </w:p>
                  </w:sdtContent>
                </w:sdt>
                <w:sdt>
                  <w:sdtPr>
                    <w:alias w:val="3 pr. 2.3.7 pp."/>
                    <w:tag w:val="part_69abe1380fe64f1d8c369e773343741f"/>
                    <w:lock w:val="sdtLocked"/>
                    <w:richText/>
                  </w:sdtPr>
                  <w:sdtContent>
                    <w:p>
                      <w:pPr>
                        <w:tabs>
                          <w:tab w:val="left" w:pos="1985"/>
                        </w:tabs>
                        <w:ind w:firstLine="851"/>
                        <w:rPr>
                          <w:rFonts w:eastAsia="Calibri"/>
                        </w:rPr>
                      </w:pPr>
                      <w:sdt>
                        <w:sdtPr>
                          <w:alias w:val="Numeris"/>
                          <w:tag w:val="nr_69abe1380fe64f1d8c369e773343741f"/>
                          <w:lock w:val="sdtLocked"/>
                          <w:richText/>
                        </w:sdtPr>
                        <w:sdtContent>
                          <w:r>
                            <w:rPr>
                              <w:rFonts w:eastAsia="Calibri"/>
                            </w:rPr>
                            <w:t>2.3.7</w:t>
                          </w:r>
                        </w:sdtContent>
                      </w:sdt>
                      <w:r>
                        <w:rPr>
                          <w:rFonts w:eastAsia="Calibri"/>
                        </w:rPr>
                        <w:t>. Draustumo (PSDF) būsenos tikrinimo laikas.</w:t>
                      </w:r>
                    </w:p>
                  </w:sdtContent>
                </w:sdt>
              </w:sdtContent>
            </w:sdt>
            <w:sdt>
              <w:sdtPr>
                <w:alias w:val="3 pr. 2.4 pp."/>
                <w:tag w:val="part_74fd0ac70223401c993ebde6d91d4a7b"/>
                <w:lock w:val="sdtLocked"/>
                <w:richText/>
              </w:sdtPr>
              <w:sdtContent>
                <w:p>
                  <w:pPr>
                    <w:tabs>
                      <w:tab w:val="left" w:pos="1985"/>
                    </w:tabs>
                    <w:ind w:firstLine="851"/>
                    <w:rPr>
                      <w:rFonts w:eastAsia="Calibri"/>
                    </w:rPr>
                  </w:pPr>
                  <w:sdt>
                    <w:sdtPr>
                      <w:alias w:val="Numeris"/>
                      <w:tag w:val="nr_74fd0ac70223401c993ebde6d91d4a7b"/>
                      <w:lock w:val="sdtLocked"/>
                      <w:richText/>
                    </w:sdtPr>
                    <w:sdtContent>
                      <w:r>
                        <w:rPr>
                          <w:rFonts w:eastAsia="Calibri"/>
                        </w:rPr>
                        <w:t>2.4</w:t>
                      </w:r>
                    </w:sdtContent>
                  </w:sdt>
                  <w:r>
                    <w:rPr>
                      <w:rFonts w:eastAsia="Calibri"/>
                    </w:rPr>
                    <w:t>. Siuntimo duomenys:</w:t>
                  </w:r>
                </w:p>
                <w:sdt>
                  <w:sdtPr>
                    <w:alias w:val="3 pr. 2.4.1 pp."/>
                    <w:tag w:val="part_df6947083c4843889ed0d2a2e8295f1c"/>
                    <w:lock w:val="sdtLocked"/>
                    <w:richText/>
                  </w:sdtPr>
                  <w:sdtContent>
                    <w:p>
                      <w:pPr>
                        <w:tabs>
                          <w:tab w:val="left" w:pos="1985"/>
                        </w:tabs>
                        <w:ind w:firstLine="851"/>
                        <w:rPr>
                          <w:lang w:eastAsia="lt-LT"/>
                        </w:rPr>
                      </w:pPr>
                      <w:sdt>
                        <w:sdtPr>
                          <w:alias w:val="Numeris"/>
                          <w:tag w:val="nr_df6947083c4843889ed0d2a2e8295f1c"/>
                          <w:lock w:val="sdtLocked"/>
                          <w:richText/>
                        </w:sdtPr>
                        <w:sdtContent>
                          <w:r>
                            <w:rPr>
                              <w:lang w:eastAsia="lt-LT"/>
                            </w:rPr>
                            <w:t>2.4.1</w:t>
                          </w:r>
                        </w:sdtContent>
                      </w:sdt>
                      <w:r>
                        <w:rPr>
                          <w:lang w:eastAsia="lt-LT"/>
                        </w:rPr>
                        <w:t>. ASPĮ pavadinimas.</w:t>
                      </w:r>
                    </w:p>
                  </w:sdtContent>
                </w:sdt>
                <w:sdt>
                  <w:sdtPr>
                    <w:alias w:val="3 pr. 2.4.2 pp."/>
                    <w:tag w:val="part_43dc7bd185224a6eb30e98511fc4fffd"/>
                    <w:lock w:val="sdtLocked"/>
                    <w:richText/>
                  </w:sdtPr>
                  <w:sdtContent>
                    <w:p>
                      <w:pPr>
                        <w:tabs>
                          <w:tab w:val="left" w:pos="1985"/>
                        </w:tabs>
                        <w:ind w:firstLine="851"/>
                        <w:rPr>
                          <w:lang w:eastAsia="lt-LT"/>
                        </w:rPr>
                      </w:pPr>
                      <w:sdt>
                        <w:sdtPr>
                          <w:alias w:val="Numeris"/>
                          <w:tag w:val="nr_43dc7bd185224a6eb30e98511fc4fffd"/>
                          <w:lock w:val="sdtLocked"/>
                          <w:richText/>
                        </w:sdtPr>
                        <w:sdtContent>
                          <w:r>
                            <w:rPr>
                              <w:lang w:eastAsia="lt-LT"/>
                            </w:rPr>
                            <w:t>2.4.2</w:t>
                          </w:r>
                        </w:sdtContent>
                      </w:sdt>
                      <w:r>
                        <w:rPr>
                          <w:lang w:eastAsia="lt-LT"/>
                        </w:rPr>
                        <w:t>. ASPĮ Sveidra ID</w:t>
                      </w:r>
                    </w:p>
                  </w:sdtContent>
                </w:sdt>
                <w:sdt>
                  <w:sdtPr>
                    <w:alias w:val="3 pr. 2.4.3 pp."/>
                    <w:tag w:val="part_ed631e8c986a4b689db55da54e02e612"/>
                    <w:lock w:val="sdtLocked"/>
                    <w:richText/>
                  </w:sdtPr>
                  <w:sdtContent>
                    <w:p>
                      <w:pPr>
                        <w:tabs>
                          <w:tab w:val="left" w:pos="1985"/>
                        </w:tabs>
                        <w:ind w:firstLine="851"/>
                        <w:rPr>
                          <w:lang w:eastAsia="lt-LT"/>
                        </w:rPr>
                      </w:pPr>
                      <w:sdt>
                        <w:sdtPr>
                          <w:alias w:val="Numeris"/>
                          <w:tag w:val="nr_ed631e8c986a4b689db55da54e02e612"/>
                          <w:lock w:val="sdtLocked"/>
                          <w:richText/>
                        </w:sdtPr>
                        <w:sdtContent>
                          <w:r>
                            <w:rPr>
                              <w:lang w:eastAsia="lt-LT"/>
                            </w:rPr>
                            <w:t>2.4.3</w:t>
                          </w:r>
                        </w:sdtContent>
                      </w:sdt>
                      <w:r>
                        <w:rPr>
                          <w:lang w:eastAsia="lt-LT"/>
                        </w:rPr>
                        <w:t>. Siuntusio sveikatos priežiūros specialisto vardas, pavardė.</w:t>
                      </w:r>
                    </w:p>
                  </w:sdtContent>
                </w:sdt>
                <w:sdt>
                  <w:sdtPr>
                    <w:alias w:val="3 pr. 2.4.4 pp."/>
                    <w:tag w:val="part_4a9b4176d88f46868261a0dbff6de5e1"/>
                    <w:lock w:val="sdtLocked"/>
                    <w:richText/>
                  </w:sdtPr>
                  <w:sdtContent>
                    <w:p>
                      <w:pPr>
                        <w:tabs>
                          <w:tab w:val="left" w:pos="1985"/>
                        </w:tabs>
                        <w:ind w:firstLine="851"/>
                        <w:rPr>
                          <w:lang w:eastAsia="lt-LT"/>
                        </w:rPr>
                      </w:pPr>
                      <w:sdt>
                        <w:sdtPr>
                          <w:alias w:val="Numeris"/>
                          <w:tag w:val="nr_4a9b4176d88f46868261a0dbff6de5e1"/>
                          <w:lock w:val="sdtLocked"/>
                          <w:richText/>
                        </w:sdtPr>
                        <w:sdtContent>
                          <w:r>
                            <w:rPr>
                              <w:lang w:eastAsia="lt-LT"/>
                            </w:rPr>
                            <w:t>2.4.4</w:t>
                          </w:r>
                        </w:sdtContent>
                      </w:sdt>
                      <w:r>
                        <w:rPr>
                          <w:lang w:eastAsia="lt-LT"/>
                        </w:rPr>
                        <w:t>. Siuntusio sveikatos priežiūros specialisto profesinė kvalifikacija.</w:t>
                      </w:r>
                    </w:p>
                  </w:sdtContent>
                </w:sdt>
                <w:sdt>
                  <w:sdtPr>
                    <w:alias w:val="3 pr. 2.4.5 pp."/>
                    <w:tag w:val="part_29255fa2176f46d0b22f0e031626b410"/>
                    <w:lock w:val="sdtLocked"/>
                    <w:richText/>
                  </w:sdtPr>
                  <w:sdtContent>
                    <w:p>
                      <w:pPr>
                        <w:tabs>
                          <w:tab w:val="left" w:pos="1985"/>
                        </w:tabs>
                        <w:ind w:firstLine="851"/>
                        <w:rPr>
                          <w:rFonts w:eastAsia="Calibri"/>
                        </w:rPr>
                      </w:pPr>
                      <w:sdt>
                        <w:sdtPr>
                          <w:alias w:val="Numeris"/>
                          <w:tag w:val="nr_29255fa2176f46d0b22f0e031626b410"/>
                          <w:lock w:val="sdtLocked"/>
                          <w:richText/>
                        </w:sdtPr>
                        <w:sdtContent>
                          <w:r>
                            <w:rPr>
                              <w:rFonts w:eastAsia="Calibri"/>
                            </w:rPr>
                            <w:t>2.4.5</w:t>
                          </w:r>
                        </w:sdtContent>
                      </w:sdt>
                      <w:r>
                        <w:rPr>
                          <w:rFonts w:eastAsia="Calibri"/>
                        </w:rPr>
                        <w:t xml:space="preserve">.  Siuntimo diagnozė.</w:t>
                      </w:r>
                    </w:p>
                  </w:sdtContent>
                </w:sdt>
                <w:sdt>
                  <w:sdtPr>
                    <w:alias w:val="3 pr. 2.4.6 pp."/>
                    <w:tag w:val="part_84cc2d14b7804f1b9dcb81c48b088e29"/>
                    <w:lock w:val="sdtLocked"/>
                    <w:richText/>
                  </w:sdtPr>
                  <w:sdtContent>
                    <w:p>
                      <w:pPr>
                        <w:tabs>
                          <w:tab w:val="left" w:pos="1985"/>
                        </w:tabs>
                        <w:ind w:firstLine="851"/>
                        <w:rPr>
                          <w:rFonts w:eastAsia="Calibri"/>
                        </w:rPr>
                      </w:pPr>
                      <w:sdt>
                        <w:sdtPr>
                          <w:alias w:val="Numeris"/>
                          <w:tag w:val="nr_84cc2d14b7804f1b9dcb81c48b088e29"/>
                          <w:lock w:val="sdtLocked"/>
                          <w:richText/>
                        </w:sdtPr>
                        <w:sdtContent>
                          <w:r>
                            <w:rPr>
                              <w:rFonts w:eastAsia="Calibri"/>
                            </w:rPr>
                            <w:t>2.4.6</w:t>
                          </w:r>
                        </w:sdtContent>
                      </w:sdt>
                      <w:r>
                        <w:rPr>
                          <w:rFonts w:eastAsia="Calibri"/>
                        </w:rPr>
                        <w:t>. Siuntimo diagnozės kodas.</w:t>
                      </w:r>
                    </w:p>
                  </w:sdtContent>
                </w:sdt>
              </w:sdtContent>
            </w:sdt>
            <w:sdt>
              <w:sdtPr>
                <w:alias w:val="3 pr. 2.5 pp."/>
                <w:tag w:val="part_302066b8a0904e82b48f7f978c60f336"/>
                <w:lock w:val="sdtLocked"/>
                <w:richText/>
              </w:sdtPr>
              <w:sdtContent>
                <w:p>
                  <w:pPr>
                    <w:tabs>
                      <w:tab w:val="left" w:pos="1985"/>
                    </w:tabs>
                    <w:ind w:firstLine="851"/>
                    <w:rPr>
                      <w:szCs w:val="24"/>
                      <w:lang w:eastAsia="lt-LT"/>
                    </w:rPr>
                  </w:pPr>
                  <w:sdt>
                    <w:sdtPr>
                      <w:alias w:val="Numeris"/>
                      <w:tag w:val="nr_302066b8a0904e82b48f7f978c60f336"/>
                      <w:lock w:val="sdtLocked"/>
                      <w:richText/>
                    </w:sdtPr>
                    <w:sdtContent>
                      <w:r>
                        <w:rPr>
                          <w:szCs w:val="24"/>
                          <w:lang w:eastAsia="lt-LT"/>
                        </w:rPr>
                        <w:t>2.5</w:t>
                      </w:r>
                    </w:sdtContent>
                  </w:sdt>
                  <w:r>
                    <w:rPr>
                      <w:szCs w:val="24"/>
                      <w:lang w:eastAsia="lt-LT"/>
                    </w:rPr>
                    <w:t>. Medicininiai duomenys:</w:t>
                  </w:r>
                </w:p>
                <w:sdt>
                  <w:sdtPr>
                    <w:alias w:val="3 pr. 2.5.1 pp."/>
                    <w:tag w:val="part_a8cfd50404254acf95907b9a5a593767"/>
                    <w:lock w:val="sdtLocked"/>
                    <w:richText/>
                  </w:sdtPr>
                  <w:sdtContent>
                    <w:p>
                      <w:pPr>
                        <w:tabs>
                          <w:tab w:val="left" w:pos="1985"/>
                        </w:tabs>
                        <w:ind w:firstLine="851"/>
                        <w:rPr>
                          <w:rFonts w:eastAsia="Calibri"/>
                          <w:szCs w:val="24"/>
                        </w:rPr>
                      </w:pPr>
                      <w:sdt>
                        <w:sdtPr>
                          <w:alias w:val="Numeris"/>
                          <w:tag w:val="nr_a8cfd50404254acf95907b9a5a593767"/>
                          <w:lock w:val="sdtLocked"/>
                          <w:richText/>
                        </w:sdtPr>
                        <w:sdtContent>
                          <w:r>
                            <w:rPr>
                              <w:rFonts w:eastAsia="Calibri"/>
                              <w:szCs w:val="24"/>
                            </w:rPr>
                            <w:t>2.5.1</w:t>
                          </w:r>
                        </w:sdtContent>
                      </w:sdt>
                      <w:r>
                        <w:rPr>
                          <w:rFonts w:eastAsia="Calibri"/>
                          <w:szCs w:val="24"/>
                        </w:rPr>
                        <w:t>. Išrašymo data.</w:t>
                      </w:r>
                    </w:p>
                  </w:sdtContent>
                </w:sdt>
                <w:sdt>
                  <w:sdtPr>
                    <w:alias w:val="3 pr. 2.5.2 pp."/>
                    <w:tag w:val="part_6d1553ecef714afbb833ff996f7b9e8b"/>
                    <w:lock w:val="sdtLocked"/>
                    <w:richText/>
                  </w:sdtPr>
                  <w:sdtContent>
                    <w:p>
                      <w:pPr>
                        <w:tabs>
                          <w:tab w:val="left" w:pos="1985"/>
                        </w:tabs>
                        <w:ind w:firstLine="851"/>
                        <w:rPr>
                          <w:rFonts w:eastAsia="Calibri"/>
                        </w:rPr>
                      </w:pPr>
                      <w:sdt>
                        <w:sdtPr>
                          <w:alias w:val="Numeris"/>
                          <w:tag w:val="nr_6d1553ecef714afbb833ff996f7b9e8b"/>
                          <w:lock w:val="sdtLocked"/>
                          <w:richText/>
                        </w:sdtPr>
                        <w:sdtContent>
                          <w:r>
                            <w:rPr>
                              <w:rFonts w:eastAsia="Calibri"/>
                            </w:rPr>
                            <w:t>2.5.2</w:t>
                          </w:r>
                        </w:sdtContent>
                      </w:sdt>
                      <w:r>
                        <w:rPr>
                          <w:rFonts w:eastAsia="Calibri"/>
                        </w:rPr>
                        <w:t>. Išvykimo informacija.</w:t>
                      </w:r>
                    </w:p>
                  </w:sdtContent>
                </w:sdt>
                <w:sdt>
                  <w:sdtPr>
                    <w:alias w:val="3 pr. 2.5.3 pp."/>
                    <w:tag w:val="part_3ce72535d2dc474ca03436991e496724"/>
                    <w:lock w:val="sdtLocked"/>
                    <w:richText/>
                  </w:sdtPr>
                  <w:sdtContent>
                    <w:p>
                      <w:pPr>
                        <w:tabs>
                          <w:tab w:val="left" w:pos="851"/>
                          <w:tab w:val="left" w:pos="1985"/>
                        </w:tabs>
                        <w:ind w:firstLine="851"/>
                        <w:rPr>
                          <w:rFonts w:eastAsia="Calibri"/>
                        </w:rPr>
                      </w:pPr>
                      <w:sdt>
                        <w:sdtPr>
                          <w:alias w:val="Numeris"/>
                          <w:tag w:val="nr_3ce72535d2dc474ca03436991e496724"/>
                          <w:lock w:val="sdtLocked"/>
                          <w:richText/>
                        </w:sdtPr>
                        <w:sdtContent>
                          <w:r>
                            <w:rPr>
                              <w:rFonts w:eastAsia="Calibri"/>
                            </w:rPr>
                            <w:t>2.5.3</w:t>
                          </w:r>
                        </w:sdtContent>
                      </w:sdt>
                      <w:r>
                        <w:rPr>
                          <w:rFonts w:eastAsia="Calibri"/>
                        </w:rPr>
                        <w:t>. Išvyko į kitą stacionarą, pavadinimas.</w:t>
                      </w:r>
                    </w:p>
                  </w:sdtContent>
                </w:sdt>
                <w:sdt>
                  <w:sdtPr>
                    <w:alias w:val="3 pr. 2.5.4 pp."/>
                    <w:tag w:val="part_03a7ef9888a3437baafa622b1fa40012"/>
                    <w:lock w:val="sdtLocked"/>
                    <w:richText/>
                  </w:sdtPr>
                  <w:sdtContent>
                    <w:p>
                      <w:pPr>
                        <w:tabs>
                          <w:tab w:val="left" w:pos="1985"/>
                        </w:tabs>
                        <w:ind w:firstLine="851"/>
                        <w:rPr>
                          <w:rFonts w:eastAsia="Calibri"/>
                          <w:szCs w:val="24"/>
                        </w:rPr>
                      </w:pPr>
                      <w:sdt>
                        <w:sdtPr>
                          <w:alias w:val="Numeris"/>
                          <w:tag w:val="nr_03a7ef9888a3437baafa622b1fa40012"/>
                          <w:lock w:val="sdtLocked"/>
                          <w:richText/>
                        </w:sdtPr>
                        <w:sdtContent>
                          <w:r>
                            <w:rPr>
                              <w:rFonts w:eastAsia="Calibri"/>
                              <w:szCs w:val="24"/>
                            </w:rPr>
                            <w:t>2.5.4</w:t>
                          </w:r>
                        </w:sdtContent>
                      </w:sdt>
                      <w:r>
                        <w:rPr>
                          <w:rFonts w:eastAsia="Calibri"/>
                          <w:szCs w:val="24"/>
                        </w:rPr>
                        <w:t>. Lovadienių skaičius.</w:t>
                      </w:r>
                    </w:p>
                  </w:sdtContent>
                </w:sdt>
                <w:sdt>
                  <w:sdtPr>
                    <w:alias w:val="3 pr. 2.5.5 pp."/>
                    <w:tag w:val="part_c4d1934df8fe46f7906232129ace820d"/>
                    <w:lock w:val="sdtLocked"/>
                    <w:richText/>
                  </w:sdtPr>
                  <w:sdtContent>
                    <w:p>
                      <w:pPr>
                        <w:tabs>
                          <w:tab w:val="left" w:pos="1985"/>
                        </w:tabs>
                        <w:ind w:firstLine="851"/>
                        <w:rPr>
                          <w:rFonts w:eastAsia="Calibri"/>
                          <w:szCs w:val="24"/>
                        </w:rPr>
                      </w:pPr>
                      <w:sdt>
                        <w:sdtPr>
                          <w:alias w:val="Numeris"/>
                          <w:tag w:val="nr_c4d1934df8fe46f7906232129ace820d"/>
                          <w:lock w:val="sdtLocked"/>
                          <w:richText/>
                        </w:sdtPr>
                        <w:sdtContent>
                          <w:r>
                            <w:rPr>
                              <w:rFonts w:eastAsia="Calibri"/>
                              <w:szCs w:val="24"/>
                            </w:rPr>
                            <w:t>2.5.5</w:t>
                          </w:r>
                        </w:sdtContent>
                      </w:sdt>
                      <w:r>
                        <w:rPr>
                          <w:rFonts w:eastAsia="Calibri"/>
                          <w:szCs w:val="24"/>
                        </w:rPr>
                        <w:t>. Gydytas skyriuose:</w:t>
                      </w:r>
                    </w:p>
                    <w:sdt>
                      <w:sdtPr>
                        <w:alias w:val="3 pr. 2.5.5.1 pp."/>
                        <w:tag w:val="part_2ab26110fa93464087a4e6d46c78790b"/>
                        <w:lock w:val="sdtLocked"/>
                        <w:richText/>
                      </w:sdtPr>
                      <w:sdtContent>
                        <w:p>
                          <w:pPr>
                            <w:tabs>
                              <w:tab w:val="left" w:pos="851"/>
                              <w:tab w:val="left" w:pos="1985"/>
                            </w:tabs>
                            <w:ind w:firstLine="851"/>
                            <w:rPr>
                              <w:rFonts w:eastAsia="Calibri"/>
                              <w:szCs w:val="24"/>
                            </w:rPr>
                          </w:pPr>
                          <w:sdt>
                            <w:sdtPr>
                              <w:alias w:val="Numeris"/>
                              <w:tag w:val="nr_2ab26110fa93464087a4e6d46c78790b"/>
                              <w:lock w:val="sdtLocked"/>
                              <w:richText/>
                            </w:sdtPr>
                            <w:sdtContent>
                              <w:r>
                                <w:rPr>
                                  <w:rFonts w:eastAsia="Calibri"/>
                                  <w:szCs w:val="24"/>
                                </w:rPr>
                                <w:t>2.5.5.1</w:t>
                              </w:r>
                            </w:sdtContent>
                          </w:sdt>
                          <w:r>
                            <w:rPr>
                              <w:rFonts w:eastAsia="Calibri"/>
                              <w:szCs w:val="24"/>
                            </w:rPr>
                            <w:t>. Skyriaus pavadinimas.</w:t>
                          </w:r>
                        </w:p>
                      </w:sdtContent>
                    </w:sdt>
                    <w:sdt>
                      <w:sdtPr>
                        <w:alias w:val="3 pr. 2.5.5.2 pp."/>
                        <w:tag w:val="part_bee295fbfee34fa09786b95165c4f31f"/>
                        <w:lock w:val="sdtLocked"/>
                        <w:richText/>
                      </w:sdtPr>
                      <w:sdtContent>
                        <w:p>
                          <w:pPr>
                            <w:tabs>
                              <w:tab w:val="left" w:pos="851"/>
                              <w:tab w:val="left" w:pos="1985"/>
                            </w:tabs>
                            <w:ind w:firstLine="851"/>
                            <w:rPr>
                              <w:rFonts w:eastAsia="Calibri"/>
                              <w:szCs w:val="24"/>
                            </w:rPr>
                          </w:pPr>
                          <w:sdt>
                            <w:sdtPr>
                              <w:alias w:val="Numeris"/>
                              <w:tag w:val="nr_bee295fbfee34fa09786b95165c4f31f"/>
                              <w:lock w:val="sdtLocked"/>
                              <w:richText/>
                            </w:sdtPr>
                            <w:sdtContent>
                              <w:r>
                                <w:rPr>
                                  <w:rFonts w:eastAsia="Calibri"/>
                                  <w:szCs w:val="24"/>
                                </w:rPr>
                                <w:t>2.5.5.2</w:t>
                              </w:r>
                            </w:sdtContent>
                          </w:sdt>
                          <w:r>
                            <w:rPr>
                              <w:rFonts w:eastAsia="Calibri"/>
                              <w:szCs w:val="24"/>
                            </w:rPr>
                            <w:t>. Skyriaus kodas (VLK).</w:t>
                          </w:r>
                        </w:p>
                      </w:sdtContent>
                    </w:sdt>
                    <w:sdt>
                      <w:sdtPr>
                        <w:alias w:val="3 pr. 2.5.5.3 pp."/>
                        <w:tag w:val="part_297c1046e06342de80a7136a8dfee4bd"/>
                        <w:lock w:val="sdtLocked"/>
                        <w:richText/>
                      </w:sdtPr>
                      <w:sdtContent>
                        <w:p>
                          <w:pPr>
                            <w:tabs>
                              <w:tab w:val="left" w:pos="851"/>
                              <w:tab w:val="left" w:pos="1985"/>
                            </w:tabs>
                            <w:ind w:firstLine="851"/>
                            <w:rPr>
                              <w:rFonts w:eastAsia="Calibri"/>
                            </w:rPr>
                          </w:pPr>
                          <w:sdt>
                            <w:sdtPr>
                              <w:alias w:val="Numeris"/>
                              <w:tag w:val="nr_297c1046e06342de80a7136a8dfee4bd"/>
                              <w:lock w:val="sdtLocked"/>
                              <w:richText/>
                            </w:sdtPr>
                            <w:sdtContent>
                              <w:r>
                                <w:rPr>
                                  <w:rFonts w:eastAsia="Calibri"/>
                                </w:rPr>
                                <w:t>2.5.5.3</w:t>
                              </w:r>
                            </w:sdtContent>
                          </w:sdt>
                          <w:r>
                            <w:rPr>
                              <w:rFonts w:eastAsia="Calibri"/>
                            </w:rPr>
                            <w:t>. Gydymo stacionare datos (lovadieniai):</w:t>
                          </w:r>
                        </w:p>
                        <w:sdt>
                          <w:sdtPr>
                            <w:alias w:val="3 pr. 2.5.5.3.1 pp."/>
                            <w:tag w:val="part_a13678ef09e04025953213cb8a67410f"/>
                            <w:lock w:val="sdtLocked"/>
                            <w:richText/>
                          </w:sdtPr>
                          <w:sdtContent>
                            <w:p>
                              <w:pPr>
                                <w:tabs>
                                  <w:tab w:val="left" w:pos="851"/>
                                  <w:tab w:val="left" w:pos="1985"/>
                                </w:tabs>
                                <w:ind w:firstLine="851"/>
                                <w:rPr>
                                  <w:rFonts w:eastAsia="Calibri"/>
                                </w:rPr>
                              </w:pPr>
                              <w:sdt>
                                <w:sdtPr>
                                  <w:alias w:val="Numeris"/>
                                  <w:tag w:val="nr_a13678ef09e04025953213cb8a67410f"/>
                                  <w:lock w:val="sdtLocked"/>
                                  <w:richText/>
                                </w:sdtPr>
                                <w:sdtContent>
                                  <w:r>
                                    <w:rPr>
                                      <w:rFonts w:eastAsia="Calibri"/>
                                    </w:rPr>
                                    <w:t>2.5.5.3.1</w:t>
                                  </w:r>
                                </w:sdtContent>
                              </w:sdt>
                              <w:r>
                                <w:rPr>
                                  <w:rFonts w:eastAsia="Calibri"/>
                                </w:rPr>
                                <w:t>. Gydymo pradžia.</w:t>
                              </w:r>
                            </w:p>
                          </w:sdtContent>
                        </w:sdt>
                        <w:sdt>
                          <w:sdtPr>
                            <w:alias w:val="3 pr. 2.5.5.3.2 pp."/>
                            <w:tag w:val="part_69f4b77dd8e94844b42c5b071239f695"/>
                            <w:lock w:val="sdtLocked"/>
                            <w:richText/>
                          </w:sdtPr>
                          <w:sdtContent>
                            <w:p>
                              <w:pPr>
                                <w:tabs>
                                  <w:tab w:val="left" w:pos="851"/>
                                  <w:tab w:val="left" w:pos="1985"/>
                                </w:tabs>
                                <w:ind w:firstLine="851"/>
                                <w:rPr>
                                  <w:rFonts w:eastAsia="Calibri"/>
                                </w:rPr>
                              </w:pPr>
                              <w:sdt>
                                <w:sdtPr>
                                  <w:alias w:val="Numeris"/>
                                  <w:tag w:val="nr_69f4b77dd8e94844b42c5b071239f695"/>
                                  <w:lock w:val="sdtLocked"/>
                                  <w:richText/>
                                </w:sdtPr>
                                <w:sdtContent>
                                  <w:r>
                                    <w:rPr>
                                      <w:rFonts w:eastAsia="Calibri"/>
                                    </w:rPr>
                                    <w:t>2.5.5.3.2</w:t>
                                  </w:r>
                                </w:sdtContent>
                              </w:sdt>
                              <w:r>
                                <w:rPr>
                                  <w:rFonts w:eastAsia="Calibri"/>
                                </w:rPr>
                                <w:t>. Gydymo pabaiga.</w:t>
                              </w:r>
                            </w:p>
                          </w:sdtContent>
                        </w:sdt>
                        <w:sdt>
                          <w:sdtPr>
                            <w:alias w:val="3 pr. 2.5.5.3.3 pp."/>
                            <w:tag w:val="part_942fa44cc3cd4afa920aaad8533eda2c"/>
                            <w:lock w:val="sdtLocked"/>
                            <w:richText/>
                          </w:sdtPr>
                          <w:sdtContent>
                            <w:p>
                              <w:pPr>
                                <w:tabs>
                                  <w:tab w:val="left" w:pos="851"/>
                                  <w:tab w:val="left" w:pos="1985"/>
                                </w:tabs>
                                <w:ind w:firstLine="851"/>
                                <w:rPr>
                                  <w:rFonts w:eastAsia="Calibri"/>
                                </w:rPr>
                              </w:pPr>
                              <w:sdt>
                                <w:sdtPr>
                                  <w:alias w:val="Numeris"/>
                                  <w:tag w:val="nr_942fa44cc3cd4afa920aaad8533eda2c"/>
                                  <w:lock w:val="sdtLocked"/>
                                  <w:richText/>
                                </w:sdtPr>
                                <w:sdtContent>
                                  <w:r>
                                    <w:rPr>
                                      <w:rFonts w:eastAsia="Calibri"/>
                                    </w:rPr>
                                    <w:t>2.5.5.3.3</w:t>
                                  </w:r>
                                </w:sdtContent>
                              </w:sdt>
                              <w:r>
                                <w:rPr>
                                  <w:rFonts w:eastAsia="Calibri"/>
                                </w:rPr>
                                <w:t>. Lovadieniai skyriuje.</w:t>
                              </w:r>
                            </w:p>
                          </w:sdtContent>
                        </w:sdt>
                      </w:sdtContent>
                    </w:sdt>
                  </w:sdtContent>
                </w:sdt>
              </w:sdtContent>
            </w:sdt>
            <w:sdt>
              <w:sdtPr>
                <w:alias w:val="3 pr. 2.6 pp."/>
                <w:tag w:val="part_911323441bc44700a347b640353aff3e"/>
                <w:lock w:val="sdtLocked"/>
                <w:richText/>
              </w:sdtPr>
              <w:sdtContent>
                <w:p>
                  <w:pPr>
                    <w:tabs>
                      <w:tab w:val="left" w:pos="851"/>
                      <w:tab w:val="left" w:pos="1985"/>
                    </w:tabs>
                    <w:ind w:firstLine="851"/>
                    <w:rPr>
                      <w:rFonts w:eastAsia="Calibri"/>
                    </w:rPr>
                  </w:pPr>
                  <w:sdt>
                    <w:sdtPr>
                      <w:alias w:val="Numeris"/>
                      <w:tag w:val="nr_911323441bc44700a347b640353aff3e"/>
                      <w:lock w:val="sdtLocked"/>
                      <w:richText/>
                    </w:sdtPr>
                    <w:sdtContent>
                      <w:r>
                        <w:rPr>
                          <w:rFonts w:eastAsia="Calibri"/>
                        </w:rPr>
                        <w:t>2.6</w:t>
                      </w:r>
                    </w:sdtContent>
                  </w:sdt>
                  <w:r>
                    <w:rPr>
                      <w:rFonts w:eastAsia="Calibri"/>
                    </w:rPr>
                    <w:t>. Nusiskundimai.</w:t>
                  </w:r>
                </w:p>
              </w:sdtContent>
            </w:sdt>
            <w:sdt>
              <w:sdtPr>
                <w:alias w:val="3 pr. 2.7 pp."/>
                <w:tag w:val="part_55ecb6a34f3843a1bcaa4f16a61644a3"/>
                <w:lock w:val="sdtLocked"/>
                <w:richText/>
              </w:sdtPr>
              <w:sdtContent>
                <w:p>
                  <w:pPr>
                    <w:tabs>
                      <w:tab w:val="left" w:pos="1985"/>
                    </w:tabs>
                    <w:ind w:firstLine="851"/>
                    <w:rPr>
                      <w:rFonts w:eastAsia="Calibri"/>
                    </w:rPr>
                  </w:pPr>
                  <w:sdt>
                    <w:sdtPr>
                      <w:alias w:val="Numeris"/>
                      <w:tag w:val="nr_55ecb6a34f3843a1bcaa4f16a61644a3"/>
                      <w:lock w:val="sdtLocked"/>
                      <w:richText/>
                    </w:sdtPr>
                    <w:sdtContent>
                      <w:r>
                        <w:rPr>
                          <w:rFonts w:eastAsia="Calibri"/>
                        </w:rPr>
                        <w:t>2.7</w:t>
                      </w:r>
                    </w:sdtContent>
                  </w:sdt>
                  <w:r>
                    <w:rPr>
                      <w:rFonts w:eastAsia="Calibri"/>
                    </w:rPr>
                    <w:t>. Ligos anamnezė.</w:t>
                  </w:r>
                </w:p>
              </w:sdtContent>
            </w:sdt>
            <w:sdt>
              <w:sdtPr>
                <w:alias w:val="3 pr. 2.8 pp."/>
                <w:tag w:val="part_054f0dde029d44da8cbeea3462fa320d"/>
                <w:lock w:val="sdtLocked"/>
                <w:richText/>
              </w:sdtPr>
              <w:sdtContent>
                <w:p>
                  <w:pPr>
                    <w:tabs>
                      <w:tab w:val="left" w:pos="1985"/>
                    </w:tabs>
                    <w:ind w:firstLine="851"/>
                    <w:rPr>
                      <w:rFonts w:eastAsia="Calibri"/>
                    </w:rPr>
                  </w:pPr>
                  <w:sdt>
                    <w:sdtPr>
                      <w:alias w:val="Numeris"/>
                      <w:tag w:val="nr_054f0dde029d44da8cbeea3462fa320d"/>
                      <w:lock w:val="sdtLocked"/>
                      <w:richText/>
                    </w:sdtPr>
                    <w:sdtContent>
                      <w:r>
                        <w:rPr>
                          <w:rFonts w:eastAsia="Calibri"/>
                        </w:rPr>
                        <w:t>2.8</w:t>
                      </w:r>
                    </w:sdtContent>
                  </w:sdt>
                  <w:r>
                    <w:rPr>
                      <w:rFonts w:eastAsia="Calibri"/>
                    </w:rPr>
                    <w:t>. Būklės įvertinimas (objektyviai):</w:t>
                  </w:r>
                </w:p>
                <w:sdt>
                  <w:sdtPr>
                    <w:alias w:val="3 pr. 2.8.1 pp."/>
                    <w:tag w:val="part_cd84f6f1404748c59f177332cf6ff7e4"/>
                    <w:lock w:val="sdtLocked"/>
                    <w:richText/>
                  </w:sdtPr>
                  <w:sdtContent>
                    <w:p>
                      <w:pPr>
                        <w:tabs>
                          <w:tab w:val="left" w:pos="851"/>
                          <w:tab w:val="left" w:pos="1985"/>
                        </w:tabs>
                        <w:ind w:firstLine="851"/>
                        <w:rPr>
                          <w:rFonts w:eastAsia="Calibri"/>
                          <w:szCs w:val="24"/>
                        </w:rPr>
                      </w:pPr>
                      <w:sdt>
                        <w:sdtPr>
                          <w:alias w:val="Numeris"/>
                          <w:tag w:val="nr_cd84f6f1404748c59f177332cf6ff7e4"/>
                          <w:lock w:val="sdtLocked"/>
                          <w:richText/>
                        </w:sdtPr>
                        <w:sdtContent>
                          <w:r>
                            <w:rPr>
                              <w:rFonts w:eastAsia="Calibri"/>
                              <w:szCs w:val="24"/>
                            </w:rPr>
                            <w:t>2.8.1</w:t>
                          </w:r>
                        </w:sdtContent>
                      </w:sdt>
                      <w:r>
                        <w:rPr>
                          <w:rFonts w:eastAsia="Calibri"/>
                          <w:szCs w:val="24"/>
                        </w:rPr>
                        <w:t>. Sistolinis kraujospūdis.</w:t>
                      </w:r>
                    </w:p>
                  </w:sdtContent>
                </w:sdt>
                <w:sdt>
                  <w:sdtPr>
                    <w:alias w:val="3 pr. 2.8.2 pp."/>
                    <w:tag w:val="part_fdc1e020118b4c2fa9fc0ff47d4bdcee"/>
                    <w:lock w:val="sdtLocked"/>
                    <w:richText/>
                  </w:sdtPr>
                  <w:sdtContent>
                    <w:p>
                      <w:pPr>
                        <w:tabs>
                          <w:tab w:val="left" w:pos="851"/>
                          <w:tab w:val="left" w:pos="1985"/>
                        </w:tabs>
                        <w:ind w:firstLine="851"/>
                        <w:rPr>
                          <w:rFonts w:eastAsia="Calibri"/>
                          <w:szCs w:val="24"/>
                        </w:rPr>
                      </w:pPr>
                      <w:sdt>
                        <w:sdtPr>
                          <w:alias w:val="Numeris"/>
                          <w:tag w:val="nr_fdc1e020118b4c2fa9fc0ff47d4bdcee"/>
                          <w:lock w:val="sdtLocked"/>
                          <w:richText/>
                        </w:sdtPr>
                        <w:sdtContent>
                          <w:r>
                            <w:rPr>
                              <w:rFonts w:eastAsia="Calibri"/>
                              <w:szCs w:val="24"/>
                            </w:rPr>
                            <w:t>2.8.2</w:t>
                          </w:r>
                        </w:sdtContent>
                      </w:sdt>
                      <w:r>
                        <w:rPr>
                          <w:rFonts w:eastAsia="Calibri"/>
                          <w:szCs w:val="24"/>
                        </w:rPr>
                        <w:t>. Diastolinis kraujospūdis.</w:t>
                      </w:r>
                    </w:p>
                  </w:sdtContent>
                </w:sdt>
                <w:sdt>
                  <w:sdtPr>
                    <w:alias w:val="3 pr. 2.8.3 pp."/>
                    <w:tag w:val="part_d6ed1fec0f3f4982846638988d1be51d"/>
                    <w:lock w:val="sdtLocked"/>
                    <w:richText/>
                  </w:sdtPr>
                  <w:sdtContent>
                    <w:p>
                      <w:pPr>
                        <w:tabs>
                          <w:tab w:val="left" w:pos="851"/>
                          <w:tab w:val="left" w:pos="1985"/>
                        </w:tabs>
                        <w:ind w:firstLine="851"/>
                        <w:rPr>
                          <w:rFonts w:eastAsia="Calibri"/>
                          <w:szCs w:val="24"/>
                        </w:rPr>
                      </w:pPr>
                      <w:sdt>
                        <w:sdtPr>
                          <w:alias w:val="Numeris"/>
                          <w:tag w:val="nr_d6ed1fec0f3f4982846638988d1be51d"/>
                          <w:lock w:val="sdtLocked"/>
                          <w:richText/>
                        </w:sdtPr>
                        <w:sdtContent>
                          <w:r>
                            <w:rPr>
                              <w:rFonts w:eastAsia="Calibri"/>
                              <w:szCs w:val="24"/>
                            </w:rPr>
                            <w:t>2.8.3</w:t>
                          </w:r>
                        </w:sdtContent>
                      </w:sdt>
                      <w:r>
                        <w:rPr>
                          <w:rFonts w:eastAsia="Calibri"/>
                          <w:szCs w:val="24"/>
                        </w:rPr>
                        <w:t>. Pulsas.</w:t>
                      </w:r>
                    </w:p>
                  </w:sdtContent>
                </w:sdt>
                <w:sdt>
                  <w:sdtPr>
                    <w:alias w:val="3 pr. 2.8.4 pp."/>
                    <w:tag w:val="part_456e386fee914c7f9c8f2cb5d64199b9"/>
                    <w:lock w:val="sdtLocked"/>
                    <w:richText/>
                  </w:sdtPr>
                  <w:sdtContent>
                    <w:p>
                      <w:pPr>
                        <w:tabs>
                          <w:tab w:val="left" w:pos="851"/>
                          <w:tab w:val="left" w:pos="1985"/>
                        </w:tabs>
                        <w:ind w:firstLine="851"/>
                        <w:rPr>
                          <w:rFonts w:eastAsia="Calibri"/>
                          <w:szCs w:val="24"/>
                        </w:rPr>
                      </w:pPr>
                      <w:sdt>
                        <w:sdtPr>
                          <w:alias w:val="Numeris"/>
                          <w:tag w:val="nr_456e386fee914c7f9c8f2cb5d64199b9"/>
                          <w:lock w:val="sdtLocked"/>
                          <w:richText/>
                        </w:sdtPr>
                        <w:sdtContent>
                          <w:r>
                            <w:rPr>
                              <w:rFonts w:eastAsia="Calibri"/>
                              <w:szCs w:val="24"/>
                            </w:rPr>
                            <w:t>2.8.4</w:t>
                          </w:r>
                        </w:sdtContent>
                      </w:sdt>
                      <w:r>
                        <w:rPr>
                          <w:rFonts w:eastAsia="Calibri"/>
                          <w:szCs w:val="24"/>
                        </w:rPr>
                        <w:t>. Ūgis.</w:t>
                      </w:r>
                    </w:p>
                  </w:sdtContent>
                </w:sdt>
                <w:sdt>
                  <w:sdtPr>
                    <w:alias w:val="3 pr. 2.8.5 pp."/>
                    <w:tag w:val="part_52e6875e20c446f0abb34f88469c47af"/>
                    <w:lock w:val="sdtLocked"/>
                    <w:richText/>
                  </w:sdtPr>
                  <w:sdtContent>
                    <w:p>
                      <w:pPr>
                        <w:tabs>
                          <w:tab w:val="left" w:pos="851"/>
                          <w:tab w:val="left" w:pos="1985"/>
                        </w:tabs>
                        <w:ind w:firstLine="851"/>
                        <w:rPr>
                          <w:rFonts w:eastAsia="Calibri"/>
                        </w:rPr>
                      </w:pPr>
                      <w:sdt>
                        <w:sdtPr>
                          <w:alias w:val="Numeris"/>
                          <w:tag w:val="nr_52e6875e20c446f0abb34f88469c47af"/>
                          <w:lock w:val="sdtLocked"/>
                          <w:richText/>
                        </w:sdtPr>
                        <w:sdtContent>
                          <w:r>
                            <w:rPr>
                              <w:rFonts w:eastAsia="Calibri"/>
                            </w:rPr>
                            <w:t>2.8.5</w:t>
                          </w:r>
                        </w:sdtContent>
                      </w:sdt>
                      <w:r>
                        <w:rPr>
                          <w:rFonts w:eastAsia="Calibri"/>
                        </w:rPr>
                        <w:t>. Kūno svoris.</w:t>
                      </w:r>
                    </w:p>
                  </w:sdtContent>
                </w:sdt>
                <w:sdt>
                  <w:sdtPr>
                    <w:alias w:val="3 pr. 2.8.6 pp."/>
                    <w:tag w:val="part_975bd5ba68ad47ecb5363105d26c260b"/>
                    <w:lock w:val="sdtLocked"/>
                    <w:richText/>
                  </w:sdtPr>
                  <w:sdtContent>
                    <w:p>
                      <w:pPr>
                        <w:tabs>
                          <w:tab w:val="left" w:pos="851"/>
                          <w:tab w:val="left" w:pos="1985"/>
                        </w:tabs>
                        <w:ind w:firstLine="851"/>
                        <w:rPr>
                          <w:rFonts w:eastAsia="Calibri"/>
                        </w:rPr>
                      </w:pPr>
                      <w:sdt>
                        <w:sdtPr>
                          <w:alias w:val="Numeris"/>
                          <w:tag w:val="nr_975bd5ba68ad47ecb5363105d26c260b"/>
                          <w:lock w:val="sdtLocked"/>
                          <w:richText/>
                        </w:sdtPr>
                        <w:sdtContent>
                          <w:r>
                            <w:rPr>
                              <w:rFonts w:eastAsia="Calibri"/>
                            </w:rPr>
                            <w:t>2.8.6</w:t>
                          </w:r>
                        </w:sdtContent>
                      </w:sdt>
                      <w:r>
                        <w:rPr>
                          <w:rFonts w:eastAsia="Calibri"/>
                        </w:rPr>
                        <w:t>. KMI.</w:t>
                      </w:r>
                    </w:p>
                  </w:sdtContent>
                </w:sdt>
                <w:sdt>
                  <w:sdtPr>
                    <w:alias w:val="3 pr. 2.8.7 pp."/>
                    <w:tag w:val="part_0c43548768f241cfa7f4fec4549e2e09"/>
                    <w:lock w:val="sdtLocked"/>
                    <w:richText/>
                  </w:sdtPr>
                  <w:sdtContent>
                    <w:p>
                      <w:pPr>
                        <w:tabs>
                          <w:tab w:val="left" w:pos="851"/>
                          <w:tab w:val="left" w:pos="1985"/>
                        </w:tabs>
                        <w:ind w:firstLine="851"/>
                        <w:rPr>
                          <w:rFonts w:eastAsia="Calibri"/>
                        </w:rPr>
                      </w:pPr>
                      <w:sdt>
                        <w:sdtPr>
                          <w:alias w:val="Numeris"/>
                          <w:tag w:val="nr_0c43548768f241cfa7f4fec4549e2e09"/>
                          <w:lock w:val="sdtLocked"/>
                          <w:richText/>
                        </w:sdtPr>
                        <w:sdtContent>
                          <w:r>
                            <w:rPr>
                              <w:rFonts w:eastAsia="Calibri"/>
                            </w:rPr>
                            <w:t>2.8.7</w:t>
                          </w:r>
                        </w:sdtContent>
                      </w:sdt>
                      <w:r>
                        <w:rPr>
                          <w:rFonts w:eastAsia="Calibri"/>
                        </w:rPr>
                        <w:t>. Kita būklės įvertinimo informacija.</w:t>
                      </w:r>
                    </w:p>
                  </w:sdtContent>
                </w:sdt>
              </w:sdtContent>
            </w:sdt>
            <w:sdt>
              <w:sdtPr>
                <w:alias w:val="3 pr. 2.9 pp."/>
                <w:tag w:val="part_e147ff2f4ebe4fc5ac7e479dedc231fb"/>
                <w:lock w:val="sdtLocked"/>
                <w:richText/>
              </w:sdtPr>
              <w:sdtContent>
                <w:p>
                  <w:pPr>
                    <w:tabs>
                      <w:tab w:val="left" w:pos="1985"/>
                    </w:tabs>
                    <w:ind w:firstLine="851"/>
                    <w:rPr>
                      <w:rFonts w:eastAsia="Calibri"/>
                    </w:rPr>
                  </w:pPr>
                  <w:sdt>
                    <w:sdtPr>
                      <w:alias w:val="Numeris"/>
                      <w:tag w:val="nr_e147ff2f4ebe4fc5ac7e479dedc231fb"/>
                      <w:lock w:val="sdtLocked"/>
                      <w:richText/>
                    </w:sdtPr>
                    <w:sdtContent>
                      <w:r>
                        <w:rPr>
                          <w:rFonts w:eastAsia="Calibri"/>
                        </w:rPr>
                        <w:t>2.9</w:t>
                      </w:r>
                    </w:sdtContent>
                  </w:sdt>
                  <w:r>
                    <w:rPr>
                      <w:rFonts w:eastAsia="Calibri"/>
                    </w:rPr>
                    <w:t>. Atliktų laboratorinių ir instrumentinių tyrimų rezultatai.</w:t>
                  </w:r>
                </w:p>
                <w:sdt>
                  <w:sdtPr>
                    <w:alias w:val="3 pr. 2.9.1 pp."/>
                    <w:tag w:val="part_194546320143410b8fb5623799599681"/>
                    <w:lock w:val="sdtLocked"/>
                    <w:richText/>
                  </w:sdtPr>
                  <w:sdtContent>
                    <w:p>
                      <w:pPr>
                        <w:tabs>
                          <w:tab w:val="left" w:pos="1985"/>
                        </w:tabs>
                        <w:ind w:firstLine="851"/>
                        <w:rPr>
                          <w:rFonts w:eastAsia="Calibri"/>
                        </w:rPr>
                      </w:pPr>
                      <w:sdt>
                        <w:sdtPr>
                          <w:alias w:val="Numeris"/>
                          <w:tag w:val="nr_194546320143410b8fb5623799599681"/>
                          <w:lock w:val="sdtLocked"/>
                          <w:richText/>
                        </w:sdtPr>
                        <w:sdtContent>
                          <w:r>
                            <w:rPr>
                              <w:rFonts w:eastAsia="Calibri"/>
                            </w:rPr>
                            <w:t>2.9.1</w:t>
                          </w:r>
                        </w:sdtContent>
                      </w:sdt>
                      <w:r>
                        <w:rPr>
                          <w:rFonts w:eastAsia="Calibri"/>
                        </w:rPr>
                        <w:t>. Tyrimų aprašymas.</w:t>
                      </w:r>
                    </w:p>
                  </w:sdtContent>
                </w:sdt>
              </w:sdtContent>
            </w:sdt>
            <w:sdt>
              <w:sdtPr>
                <w:alias w:val="3 pr. 2.10 pp."/>
                <w:tag w:val="part_dca27d0dc1af4c0a8610305abe05ad83"/>
                <w:lock w:val="sdtLocked"/>
                <w:richText/>
              </w:sdtPr>
              <w:sdtContent>
                <w:p>
                  <w:pPr>
                    <w:tabs>
                      <w:tab w:val="left" w:pos="1985"/>
                    </w:tabs>
                    <w:ind w:firstLine="851"/>
                    <w:rPr>
                      <w:rFonts w:eastAsia="Calibri"/>
                    </w:rPr>
                  </w:pPr>
                  <w:sdt>
                    <w:sdtPr>
                      <w:alias w:val="Numeris"/>
                      <w:tag w:val="nr_dca27d0dc1af4c0a8610305abe05ad83"/>
                      <w:lock w:val="sdtLocked"/>
                      <w:richText/>
                    </w:sdtPr>
                    <w:sdtContent>
                      <w:r>
                        <w:rPr>
                          <w:rFonts w:eastAsia="Calibri"/>
                        </w:rPr>
                        <w:t>2.10</w:t>
                      </w:r>
                    </w:sdtContent>
                  </w:sdt>
                  <w:r>
                    <w:rPr>
                      <w:rFonts w:eastAsia="Calibri"/>
                    </w:rPr>
                    <w:t>.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2.11 pp."/>
                <w:tag w:val="part_a163523bc20d40b98f1a9152c515e7d7"/>
                <w:lock w:val="sdtLocked"/>
                <w:richText/>
              </w:sdtPr>
              <w:sdtContent>
                <w:p>
                  <w:pPr>
                    <w:tabs>
                      <w:tab w:val="left" w:pos="1985"/>
                    </w:tabs>
                    <w:ind w:firstLine="851"/>
                    <w:rPr>
                      <w:rFonts w:eastAsia="Calibri"/>
                    </w:rPr>
                  </w:pPr>
                  <w:sdt>
                    <w:sdtPr>
                      <w:alias w:val="Numeris"/>
                      <w:tag w:val="nr_a163523bc20d40b98f1a9152c515e7d7"/>
                      <w:lock w:val="sdtLocked"/>
                      <w:richText/>
                    </w:sdtPr>
                    <w:sdtContent>
                      <w:r>
                        <w:rPr>
                          <w:rFonts w:eastAsia="Calibri"/>
                        </w:rPr>
                        <w:t>2.11</w:t>
                      </w:r>
                    </w:sdtContent>
                  </w:sdt>
                  <w:r>
                    <w:rPr>
                      <w:rFonts w:eastAsia="Calibri"/>
                    </w:rPr>
                    <w:t>. Alergijos (</w:t>
                  </w:r>
                  <w:r>
                    <w:rPr>
                      <w:color w:val="000000"/>
                    </w:rPr>
                    <w:t xml:space="preserve">duomenų rinkinio grupės </w:t>
                  </w:r>
                  <w:r>
                    <w:t>„Alergijos“</w:t>
                  </w:r>
                  <w:r>
                    <w:rPr>
                      <w:color w:val="000000"/>
                    </w:rPr>
                    <w:t xml:space="preserve"> duomenys)</w:t>
                  </w:r>
                  <w:r>
                    <w:rPr>
                      <w:rFonts w:eastAsia="Calibri"/>
                    </w:rPr>
                    <w:t>.</w:t>
                  </w:r>
                </w:p>
              </w:sdtContent>
            </w:sdt>
            <w:sdt>
              <w:sdtPr>
                <w:alias w:val="3 pr. 2.12 pp."/>
                <w:tag w:val="part_6c5c776cafec4d5eaae9290dd30b9ad6"/>
                <w:lock w:val="sdtLocked"/>
                <w:richText/>
              </w:sdtPr>
              <w:sdtContent>
                <w:p>
                  <w:pPr>
                    <w:tabs>
                      <w:tab w:val="left" w:pos="1985"/>
                    </w:tabs>
                    <w:ind w:firstLine="851"/>
                    <w:rPr>
                      <w:szCs w:val="24"/>
                    </w:rPr>
                  </w:pPr>
                  <w:sdt>
                    <w:sdtPr>
                      <w:alias w:val="Numeris"/>
                      <w:tag w:val="nr_6c5c776cafec4d5eaae9290dd30b9ad6"/>
                      <w:lock w:val="sdtLocked"/>
                      <w:richText/>
                    </w:sdtPr>
                    <w:sdtContent>
                      <w:r>
                        <w:rPr>
                          <w:rFonts w:eastAsia="Calibri"/>
                        </w:rPr>
                        <w:t>2.12</w:t>
                      </w:r>
                    </w:sdtContent>
                  </w:sdt>
                  <w:r>
                    <w:rPr>
                      <w:rFonts w:eastAsia="Calibri"/>
                    </w:rPr>
                    <w:t>. Rizikos veiksniai (</w:t>
                  </w:r>
                  <w:r>
                    <w:rPr>
                      <w:szCs w:val="24"/>
                    </w:rPr>
                    <w:t>duomenų rinkinio grupės „Rizikos veiksniai“</w:t>
                  </w:r>
                  <w:r>
                    <w:rPr>
                      <w:color w:val="000000"/>
                      <w:szCs w:val="24"/>
                    </w:rPr>
                    <w:t xml:space="preserve"> duomenys).</w:t>
                  </w:r>
                </w:p>
              </w:sdtContent>
            </w:sdt>
            <w:sdt>
              <w:sdtPr>
                <w:alias w:val="3 pr. 2.13 pp."/>
                <w:tag w:val="part_fb5bc2811a834953891bde26c84f10f7"/>
                <w:lock w:val="sdtLocked"/>
                <w:richText/>
              </w:sdtPr>
              <w:sdtContent>
                <w:p>
                  <w:pPr>
                    <w:tabs>
                      <w:tab w:val="left" w:pos="1985"/>
                    </w:tabs>
                    <w:ind w:firstLine="851"/>
                    <w:rPr>
                      <w:rFonts w:eastAsia="Calibri"/>
                    </w:rPr>
                  </w:pPr>
                  <w:sdt>
                    <w:sdtPr>
                      <w:alias w:val="Numeris"/>
                      <w:tag w:val="nr_fb5bc2811a834953891bde26c84f10f7"/>
                      <w:lock w:val="sdtLocked"/>
                      <w:richText/>
                    </w:sdtPr>
                    <w:sdtContent>
                      <w:r>
                        <w:rPr>
                          <w:rFonts w:eastAsia="Calibri"/>
                        </w:rPr>
                        <w:t>2.13</w:t>
                      </w:r>
                    </w:sdtContent>
                  </w:sdt>
                  <w:r>
                    <w:rPr>
                      <w:rFonts w:eastAsia="Calibri"/>
                    </w:rPr>
                    <w:t>. Taikytas gydymas:</w:t>
                  </w:r>
                </w:p>
                <w:sdt>
                  <w:sdtPr>
                    <w:alias w:val="3 pr. 2.13.1 pp."/>
                    <w:tag w:val="part_4c22d0d9cb064654bba2b264dbb00108"/>
                    <w:lock w:val="sdtLocked"/>
                    <w:richText/>
                  </w:sdtPr>
                  <w:sdtContent>
                    <w:p>
                      <w:pPr>
                        <w:tabs>
                          <w:tab w:val="left" w:pos="1985"/>
                        </w:tabs>
                        <w:ind w:firstLine="851"/>
                        <w:rPr>
                          <w:rFonts w:eastAsia="Calibri"/>
                        </w:rPr>
                      </w:pPr>
                      <w:sdt>
                        <w:sdtPr>
                          <w:alias w:val="Numeris"/>
                          <w:tag w:val="nr_4c22d0d9cb064654bba2b264dbb00108"/>
                          <w:lock w:val="sdtLocked"/>
                          <w:richText/>
                        </w:sdtPr>
                        <w:sdtContent>
                          <w:r>
                            <w:rPr>
                              <w:rFonts w:eastAsia="Calibri"/>
                            </w:rPr>
                            <w:t>2.13.1</w:t>
                          </w:r>
                        </w:sdtContent>
                      </w:sdt>
                      <w:r>
                        <w:rPr>
                          <w:rFonts w:eastAsia="Calibri"/>
                        </w:rPr>
                        <w:t>.</w:t>
                      </w:r>
                      <w:r>
                        <w:rPr>
                          <w:color w:val="0070C0"/>
                          <w:szCs w:val="24"/>
                        </w:rPr>
                        <w:t xml:space="preserve"> </w:t>
                      </w:r>
                      <w:r>
                        <w:rPr>
                          <w:szCs w:val="24"/>
                        </w:rPr>
                        <w:t>Vaistais / medicinos prietaisais</w:t>
                      </w:r>
                      <w:r>
                        <w:rPr>
                          <w:rFonts w:eastAsia="Calibri"/>
                        </w:rPr>
                        <w:t>.</w:t>
                      </w:r>
                    </w:p>
                  </w:sdtContent>
                </w:sdt>
                <w:sdt>
                  <w:sdtPr>
                    <w:alias w:val="3 pr. 2.13.2 pp."/>
                    <w:tag w:val="part_0b8d9fc2ed304bc0b0792ba165b21ce5"/>
                    <w:lock w:val="sdtLocked"/>
                    <w:richText/>
                  </w:sdtPr>
                  <w:sdtContent>
                    <w:p>
                      <w:pPr>
                        <w:tabs>
                          <w:tab w:val="left" w:pos="1985"/>
                        </w:tabs>
                        <w:ind w:firstLine="851"/>
                        <w:rPr>
                          <w:rFonts w:eastAsia="Calibri"/>
                        </w:rPr>
                      </w:pPr>
                      <w:sdt>
                        <w:sdtPr>
                          <w:alias w:val="Numeris"/>
                          <w:tag w:val="nr_0b8d9fc2ed304bc0b0792ba165b21ce5"/>
                          <w:lock w:val="sdtLocked"/>
                          <w:richText/>
                        </w:sdtPr>
                        <w:sdtContent>
                          <w:r>
                            <w:rPr>
                              <w:rFonts w:eastAsia="Calibri"/>
                            </w:rPr>
                            <w:t>2.13.2</w:t>
                          </w:r>
                        </w:sdtContent>
                      </w:sdt>
                      <w:r>
                        <w:rPr>
                          <w:rFonts w:eastAsia="Calibri"/>
                        </w:rPr>
                        <w:t>. Kita.</w:t>
                      </w:r>
                    </w:p>
                  </w:sdtContent>
                </w:sdt>
              </w:sdtContent>
            </w:sdt>
            <w:sdt>
              <w:sdtPr>
                <w:alias w:val="3 pr. 2.14 pp."/>
                <w:tag w:val="part_31006355877d47b68a038f9e749b7519"/>
                <w:lock w:val="sdtLocked"/>
                <w:richText/>
              </w:sdtPr>
              <w:sdtContent>
                <w:p>
                  <w:pPr>
                    <w:tabs>
                      <w:tab w:val="left" w:pos="1985"/>
                    </w:tabs>
                    <w:ind w:firstLine="851"/>
                    <w:rPr>
                      <w:rFonts w:eastAsia="Calibri"/>
                    </w:rPr>
                  </w:pPr>
                  <w:sdt>
                    <w:sdtPr>
                      <w:alias w:val="Numeris"/>
                      <w:tag w:val="nr_31006355877d47b68a038f9e749b7519"/>
                      <w:lock w:val="sdtLocked"/>
                      <w:richText/>
                    </w:sdtPr>
                    <w:sdtContent>
                      <w:r>
                        <w:rPr>
                          <w:rFonts w:eastAsia="Calibri"/>
                        </w:rPr>
                        <w:t>2.14</w:t>
                      </w:r>
                    </w:sdtContent>
                  </w:sdt>
                  <w:r>
                    <w:rPr>
                      <w:rFonts w:eastAsia="Calibri"/>
                    </w:rPr>
                    <w:t>. Atliktos intervencinės procedūros:</w:t>
                  </w:r>
                </w:p>
                <w:sdt>
                  <w:sdtPr>
                    <w:alias w:val="3 pr. 2.14.1 pp."/>
                    <w:tag w:val="part_00c181b8612744baaa01c711d0b89a0a"/>
                    <w:lock w:val="sdtLocked"/>
                    <w:richText/>
                  </w:sdtPr>
                  <w:sdtContent>
                    <w:p>
                      <w:pPr>
                        <w:tabs>
                          <w:tab w:val="left" w:pos="1985"/>
                        </w:tabs>
                        <w:ind w:firstLine="851"/>
                        <w:rPr>
                          <w:rFonts w:eastAsia="Calibri"/>
                        </w:rPr>
                      </w:pPr>
                      <w:sdt>
                        <w:sdtPr>
                          <w:alias w:val="Numeris"/>
                          <w:tag w:val="nr_00c181b8612744baaa01c711d0b89a0a"/>
                          <w:lock w:val="sdtLocked"/>
                          <w:richText/>
                        </w:sdtPr>
                        <w:sdtContent>
                          <w:r>
                            <w:rPr>
                              <w:rFonts w:eastAsia="Calibri"/>
                            </w:rPr>
                            <w:t>2.14.1</w:t>
                          </w:r>
                        </w:sdtContent>
                      </w:sdt>
                      <w:r>
                        <w:rPr>
                          <w:rFonts w:eastAsia="Calibri"/>
                        </w:rPr>
                        <w:t>. Procedūros kodas.</w:t>
                      </w:r>
                    </w:p>
                  </w:sdtContent>
                </w:sdt>
                <w:sdt>
                  <w:sdtPr>
                    <w:alias w:val="3 pr. 2.14.2 pp."/>
                    <w:tag w:val="part_042c39c709bb4ba9b5d9a061e1e889ae"/>
                    <w:lock w:val="sdtLocked"/>
                    <w:richText/>
                  </w:sdtPr>
                  <w:sdtContent>
                    <w:p>
                      <w:pPr>
                        <w:tabs>
                          <w:tab w:val="left" w:pos="851"/>
                          <w:tab w:val="left" w:pos="1985"/>
                        </w:tabs>
                        <w:ind w:firstLine="851"/>
                        <w:rPr>
                          <w:rFonts w:eastAsia="Calibri"/>
                        </w:rPr>
                      </w:pPr>
                      <w:sdt>
                        <w:sdtPr>
                          <w:alias w:val="Numeris"/>
                          <w:tag w:val="nr_042c39c709bb4ba9b5d9a061e1e889ae"/>
                          <w:lock w:val="sdtLocked"/>
                          <w:richText/>
                        </w:sdtPr>
                        <w:sdtContent>
                          <w:r>
                            <w:rPr>
                              <w:rFonts w:eastAsia="Calibri"/>
                            </w:rPr>
                            <w:t>2.14.2</w:t>
                          </w:r>
                        </w:sdtContent>
                      </w:sdt>
                      <w:r>
                        <w:rPr>
                          <w:rFonts w:eastAsia="Calibri"/>
                        </w:rPr>
                        <w:t>. Procedūros apibūdinimas.</w:t>
                      </w:r>
                    </w:p>
                  </w:sdtContent>
                </w:sdt>
                <w:sdt>
                  <w:sdtPr>
                    <w:alias w:val="3 pr. 2.14.3 pp."/>
                    <w:tag w:val="part_6271b4194bd14545a0827b646a539bcf"/>
                    <w:lock w:val="sdtLocked"/>
                    <w:richText/>
                  </w:sdtPr>
                  <w:sdtContent>
                    <w:p>
                      <w:pPr>
                        <w:tabs>
                          <w:tab w:val="left" w:pos="851"/>
                          <w:tab w:val="left" w:pos="1985"/>
                        </w:tabs>
                        <w:ind w:firstLine="851"/>
                        <w:rPr>
                          <w:rFonts w:eastAsia="Calibri"/>
                        </w:rPr>
                      </w:pPr>
                      <w:sdt>
                        <w:sdtPr>
                          <w:alias w:val="Numeris"/>
                          <w:tag w:val="nr_6271b4194bd14545a0827b646a539bcf"/>
                          <w:lock w:val="sdtLocked"/>
                          <w:richText/>
                        </w:sdtPr>
                        <w:sdtContent>
                          <w:r>
                            <w:rPr>
                              <w:rFonts w:eastAsia="Calibri"/>
                            </w:rPr>
                            <w:t>2.14.3</w:t>
                          </w:r>
                        </w:sdtContent>
                      </w:sdt>
                      <w:r>
                        <w:rPr>
                          <w:rFonts w:eastAsia="Calibri"/>
                        </w:rPr>
                        <w:t>. Procedūros atlikimo data.</w:t>
                      </w:r>
                    </w:p>
                  </w:sdtContent>
                </w:sdt>
                <w:sdt>
                  <w:sdtPr>
                    <w:alias w:val="3 pr. 2.14.4 pp."/>
                    <w:tag w:val="part_1110e6c64e77462cbc4fd32e960fb6be"/>
                    <w:lock w:val="sdtLocked"/>
                    <w:richText/>
                  </w:sdtPr>
                  <w:sdtContent>
                    <w:p>
                      <w:pPr>
                        <w:tabs>
                          <w:tab w:val="left" w:pos="851"/>
                          <w:tab w:val="left" w:pos="1985"/>
                        </w:tabs>
                        <w:ind w:firstLine="851"/>
                        <w:rPr>
                          <w:szCs w:val="24"/>
                        </w:rPr>
                      </w:pPr>
                      <w:sdt>
                        <w:sdtPr>
                          <w:alias w:val="Numeris"/>
                          <w:tag w:val="nr_1110e6c64e77462cbc4fd32e960fb6be"/>
                          <w:lock w:val="sdtLocked"/>
                          <w:richText/>
                        </w:sdtPr>
                        <w:sdtContent>
                          <w:r>
                            <w:rPr>
                              <w:szCs w:val="24"/>
                            </w:rPr>
                            <w:t>2.14.4</w:t>
                          </w:r>
                        </w:sdtContent>
                      </w:sdt>
                      <w:r>
                        <w:rPr>
                          <w:szCs w:val="24"/>
                        </w:rPr>
                        <w:t>. Papildomas aprašymas.</w:t>
                      </w:r>
                    </w:p>
                  </w:sdtContent>
                </w:sdt>
              </w:sdtContent>
            </w:sdt>
            <w:sdt>
              <w:sdtPr>
                <w:alias w:val="3 pr. 2.15 pp."/>
                <w:tag w:val="part_ab66ab2270ec45b1828bd8f078c9662c"/>
                <w:lock w:val="sdtLocked"/>
                <w:richText/>
              </w:sdtPr>
              <w:sdtContent>
                <w:p>
                  <w:pPr>
                    <w:tabs>
                      <w:tab w:val="left" w:pos="1985"/>
                    </w:tabs>
                    <w:ind w:firstLine="851"/>
                    <w:rPr>
                      <w:rFonts w:eastAsia="Calibri"/>
                      <w:szCs w:val="24"/>
                    </w:rPr>
                  </w:pPr>
                  <w:sdt>
                    <w:sdtPr>
                      <w:alias w:val="Numeris"/>
                      <w:tag w:val="nr_ab66ab2270ec45b1828bd8f078c9662c"/>
                      <w:lock w:val="sdtLocked"/>
                      <w:richText/>
                    </w:sdtPr>
                    <w:sdtContent>
                      <w:r>
                        <w:rPr>
                          <w:rFonts w:eastAsia="Calibri"/>
                          <w:szCs w:val="24"/>
                        </w:rPr>
                        <w:t>2.15</w:t>
                      </w:r>
                    </w:sdtContent>
                  </w:sdt>
                  <w:r>
                    <w:rPr>
                      <w:rFonts w:eastAsia="Calibri"/>
                      <w:szCs w:val="24"/>
                    </w:rPr>
                    <w:t>. Paciento būklė išrašymo metu.</w:t>
                  </w:r>
                </w:p>
              </w:sdtContent>
            </w:sdt>
            <w:sdt>
              <w:sdtPr>
                <w:alias w:val="3 pr. 2.16 pp."/>
                <w:tag w:val="part_20631bba91fc4e64893bddf206bc64ea"/>
                <w:lock w:val="sdtLocked"/>
                <w:richText/>
              </w:sdtPr>
              <w:sdtContent>
                <w:p>
                  <w:pPr>
                    <w:tabs>
                      <w:tab w:val="left" w:pos="1985"/>
                    </w:tabs>
                    <w:ind w:firstLine="851"/>
                    <w:rPr>
                      <w:rFonts w:eastAsia="Calibri"/>
                      <w:szCs w:val="24"/>
                    </w:rPr>
                  </w:pPr>
                  <w:sdt>
                    <w:sdtPr>
                      <w:alias w:val="Numeris"/>
                      <w:tag w:val="nr_20631bba91fc4e64893bddf206bc64ea"/>
                      <w:lock w:val="sdtLocked"/>
                      <w:richText/>
                    </w:sdtPr>
                    <w:sdtContent>
                      <w:r>
                        <w:rPr>
                          <w:rFonts w:eastAsia="Calibri"/>
                          <w:szCs w:val="24"/>
                        </w:rPr>
                        <w:t>2.16</w:t>
                      </w:r>
                    </w:sdtContent>
                  </w:sdt>
                  <w:r>
                    <w:rPr>
                      <w:rFonts w:eastAsia="Calibri"/>
                      <w:szCs w:val="24"/>
                    </w:rPr>
                    <w:t>. Gydymo, slaugos, darbo, ambulatorinės priežiūros rekomendacijos.</w:t>
                  </w:r>
                </w:p>
              </w:sdtContent>
            </w:sdt>
            <w:sdt>
              <w:sdtPr>
                <w:alias w:val="3 pr. 2.17 pp."/>
                <w:tag w:val="part_80ad985214674c20987b07777ab9abdc"/>
                <w:lock w:val="sdtLocked"/>
                <w:richText/>
              </w:sdtPr>
              <w:sdtContent>
                <w:p>
                  <w:pPr>
                    <w:tabs>
                      <w:tab w:val="left" w:pos="1985"/>
                    </w:tabs>
                    <w:ind w:firstLine="851"/>
                    <w:rPr>
                      <w:rFonts w:eastAsia="Calibri"/>
                      <w:szCs w:val="24"/>
                    </w:rPr>
                  </w:pPr>
                  <w:sdt>
                    <w:sdtPr>
                      <w:alias w:val="Numeris"/>
                      <w:tag w:val="nr_80ad985214674c20987b07777ab9abdc"/>
                      <w:lock w:val="sdtLocked"/>
                      <w:richText/>
                    </w:sdtPr>
                    <w:sdtContent>
                      <w:r>
                        <w:rPr>
                          <w:rFonts w:eastAsia="Calibri"/>
                          <w:szCs w:val="24"/>
                        </w:rPr>
                        <w:t>2.17</w:t>
                      </w:r>
                    </w:sdtContent>
                  </w:sdt>
                  <w:r>
                    <w:rPr>
                      <w:rFonts w:eastAsia="Calibri"/>
                      <w:szCs w:val="24"/>
                    </w:rPr>
                    <w:t>. Pastabos.</w:t>
                  </w:r>
                </w:p>
              </w:sdtContent>
            </w:sdt>
            <w:sdt>
              <w:sdtPr>
                <w:alias w:val="3 pr. 2.18 pp."/>
                <w:tag w:val="part_f0ef5b077068479ab341492b70502c22"/>
                <w:lock w:val="sdtLocked"/>
                <w:richText/>
              </w:sdtPr>
              <w:sdtContent>
                <w:p>
                  <w:pPr>
                    <w:tabs>
                      <w:tab w:val="left" w:pos="1985"/>
                    </w:tabs>
                    <w:ind w:firstLine="851"/>
                    <w:rPr>
                      <w:szCs w:val="24"/>
                      <w:lang w:eastAsia="lt-LT"/>
                    </w:rPr>
                  </w:pPr>
                  <w:sdt>
                    <w:sdtPr>
                      <w:alias w:val="Numeris"/>
                      <w:tag w:val="nr_f0ef5b077068479ab341492b70502c22"/>
                      <w:lock w:val="sdtLocked"/>
                      <w:richText/>
                    </w:sdtPr>
                    <w:sdtContent>
                      <w:r>
                        <w:rPr>
                          <w:szCs w:val="24"/>
                          <w:lang w:eastAsia="lt-LT"/>
                        </w:rPr>
                        <w:t>2.18</w:t>
                      </w:r>
                    </w:sdtContent>
                  </w:sdt>
                  <w:r>
                    <w:rPr>
                      <w:szCs w:val="24"/>
                      <w:lang w:eastAsia="lt-LT"/>
                    </w:rPr>
                    <w:t>. Papildomi duomenys:</w:t>
                  </w:r>
                </w:p>
                <w:sdt>
                  <w:sdtPr>
                    <w:alias w:val="3 pr. 2.18.1 pp."/>
                    <w:tag w:val="part_41d5de7a27d944d782ecb160500beba3"/>
                    <w:lock w:val="sdtLocked"/>
                    <w:richText/>
                  </w:sdtPr>
                  <w:sdtContent>
                    <w:p>
                      <w:pPr>
                        <w:ind w:firstLine="851"/>
                        <w:jc w:val="both"/>
                        <w:rPr>
                          <w:color w:val="000000"/>
                          <w:szCs w:val="24"/>
                        </w:rPr>
                      </w:pPr>
                      <w:sdt>
                        <w:sdtPr>
                          <w:alias w:val="Numeris"/>
                          <w:tag w:val="nr_41d5de7a27d944d782ecb160500beba3"/>
                          <w:lock w:val="sdtLocked"/>
                          <w:richText/>
                        </w:sdtPr>
                        <w:sdtContent>
                          <w:r>
                            <w:rPr>
                              <w:color w:val="000000"/>
                              <w:szCs w:val="24"/>
                            </w:rPr>
                            <w:t>2.18.1</w:t>
                          </w:r>
                        </w:sdtContent>
                      </w:sdt>
                      <w:r>
                        <w:rPr>
                          <w:color w:val="000000"/>
                          <w:szCs w:val="24"/>
                        </w:rPr>
                        <w:t>. Pranešimai:</w:t>
                      </w:r>
                      <w:r>
                        <w:tab/>
                      </w:r>
                    </w:p>
                    <w:sdt>
                      <w:sdtPr>
                        <w:alias w:val="3 pr. 2.18.1.1 pp."/>
                        <w:tag w:val="part_8477588983644962bb48210bbc3478b2"/>
                        <w:lock w:val="sdtLocked"/>
                        <w:richText/>
                      </w:sdtPr>
                      <w:sdtContent>
                        <w:p>
                          <w:pPr>
                            <w:ind w:firstLine="851"/>
                            <w:jc w:val="both"/>
                          </w:pPr>
                          <w:sdt>
                            <w:sdtPr>
                              <w:alias w:val="Numeris"/>
                              <w:tag w:val="nr_8477588983644962bb48210bbc3478b2"/>
                              <w:lock w:val="sdtLocked"/>
                              <w:richText/>
                            </w:sdtPr>
                            <w:sdtContent>
                              <w:r>
                                <w:rPr>
                                  <w:color w:val="000000"/>
                                </w:rPr>
                                <w:t>2.18.1.1</w:t>
                              </w:r>
                            </w:sdtContent>
                          </w:sdt>
                          <w:r>
                            <w:rPr>
                              <w:color w:val="000000"/>
                            </w:rPr>
                            <w:t xml:space="preserve">. </w:t>
                          </w:r>
                          <w:r>
                            <w:t>Pranešimo tipas (dėl negalėjimo vairuoti, dėl negalėjimo naudoti ginklą):</w:t>
                          </w:r>
                        </w:p>
                        <w:sdt>
                          <w:sdtPr>
                            <w:alias w:val="3 pr. 2.18.1.1.1 pp."/>
                            <w:tag w:val="part_1aa34845c8d944ffa184866a28126999"/>
                            <w:lock w:val="sdtLocked"/>
                            <w:richText/>
                          </w:sdtPr>
                          <w:sdtContent>
                            <w:p>
                              <w:pPr>
                                <w:ind w:firstLine="851"/>
                                <w:jc w:val="both"/>
                                <w:rPr>
                                  <w:color w:val="000000"/>
                                </w:rPr>
                              </w:pPr>
                              <w:sdt>
                                <w:sdtPr>
                                  <w:alias w:val="Numeris"/>
                                  <w:tag w:val="nr_1aa34845c8d944ffa184866a28126999"/>
                                  <w:lock w:val="sdtLocked"/>
                                  <w:richText/>
                                </w:sdtPr>
                                <w:sdtContent>
                                  <w:r>
                                    <w:rPr>
                                      <w:color w:val="000000"/>
                                    </w:rPr>
                                    <w:t>2.18.1.1.1</w:t>
                                  </w:r>
                                </w:sdtContent>
                              </w:sdt>
                              <w:r>
                                <w:rPr>
                                  <w:color w:val="000000"/>
                                </w:rPr>
                                <w:t>. Pranešimas dėl negalėjimo vairuoti:</w:t>
                              </w:r>
                            </w:p>
                            <w:sdt>
                              <w:sdtPr>
                                <w:alias w:val="3 pr. 2.18.1.1.1.1 pp."/>
                                <w:tag w:val="part_6e7f14a3c8cb456c97eb06db5f198b82"/>
                                <w:lock w:val="sdtLocked"/>
                                <w:richText/>
                              </w:sdtPr>
                              <w:sdtContent>
                                <w:p>
                                  <w:pPr>
                                    <w:ind w:firstLine="851"/>
                                    <w:jc w:val="both"/>
                                    <w:rPr>
                                      <w:color w:val="000000"/>
                                    </w:rPr>
                                  </w:pPr>
                                  <w:sdt>
                                    <w:sdtPr>
                                      <w:alias w:val="Numeris"/>
                                      <w:tag w:val="nr_6e7f14a3c8cb456c97eb06db5f198b82"/>
                                      <w:lock w:val="sdtLocked"/>
                                      <w:richText/>
                                    </w:sdtPr>
                                    <w:sdtContent>
                                      <w:r>
                                        <w:rPr>
                                          <w:color w:val="000000"/>
                                        </w:rPr>
                                        <w:t>2.18.1.1.1.1</w:t>
                                      </w:r>
                                    </w:sdtContent>
                                  </w:sdt>
                                  <w:r>
                                    <w:rPr>
                                      <w:color w:val="000000"/>
                                    </w:rPr>
                                    <w:t>. Data, nuo kurios negalima vairuoti.</w:t>
                                  </w:r>
                                </w:p>
                              </w:sdtContent>
                            </w:sdt>
                          </w:sdtContent>
                        </w:sdt>
                        <w:sdt>
                          <w:sdtPr>
                            <w:alias w:val="3 pr. 2.18.1.1.2 pp."/>
                            <w:tag w:val="part_7aceff0abf4141de9c98b7441ab169de"/>
                            <w:lock w:val="sdtLocked"/>
                            <w:richText/>
                          </w:sdtPr>
                          <w:sdtContent>
                            <w:p>
                              <w:pPr>
                                <w:ind w:firstLine="851"/>
                                <w:jc w:val="both"/>
                                <w:rPr>
                                  <w:color w:val="000000"/>
                                  <w:szCs w:val="24"/>
                                </w:rPr>
                              </w:pPr>
                              <w:sdt>
                                <w:sdtPr>
                                  <w:alias w:val="Numeris"/>
                                  <w:tag w:val="nr_7aceff0abf4141de9c98b7441ab169de"/>
                                  <w:lock w:val="sdtLocked"/>
                                  <w:richText/>
                                </w:sdtPr>
                                <w:sdtContent>
                                  <w:r>
                                    <w:rPr>
                                      <w:color w:val="000000"/>
                                      <w:szCs w:val="24"/>
                                    </w:rPr>
                                    <w:t>2.18.1.1.2</w:t>
                                  </w:r>
                                </w:sdtContent>
                              </w:sdt>
                              <w:r>
                                <w:rPr>
                                  <w:color w:val="000000"/>
                                  <w:szCs w:val="24"/>
                                </w:rPr>
                                <w:t>. Pranešimas dėl negalėjimo naudoti ginklo.</w:t>
                              </w:r>
                            </w:p>
                          </w:sdtContent>
                        </w:sdt>
                        <w:sdt>
                          <w:sdtPr>
                            <w:alias w:val="3 pr. 2.18.1.1.3 pp."/>
                            <w:tag w:val="part_912bc752858745f4b193ee337a29d047"/>
                            <w:lock w:val="sdtLocked"/>
                            <w:richText/>
                          </w:sdtPr>
                          <w:sdtContent>
                            <w:p>
                              <w:pPr>
                                <w:ind w:firstLine="851"/>
                                <w:jc w:val="both"/>
                                <w:rPr>
                                  <w:color w:val="000000"/>
                                </w:rPr>
                              </w:pPr>
                              <w:sdt>
                                <w:sdtPr>
                                  <w:alias w:val="Numeris"/>
                                  <w:tag w:val="nr_912bc752858745f4b193ee337a29d047"/>
                                  <w:lock w:val="sdtLocked"/>
                                  <w:richText/>
                                </w:sdtPr>
                                <w:sdtContent>
                                  <w:r>
                                    <w:rPr>
                                      <w:color w:val="000000"/>
                                    </w:rPr>
                                    <w:t>2.18.1.1.3</w:t>
                                  </w:r>
                                </w:sdtContent>
                              </w:sdt>
                              <w:r>
                                <w:rPr>
                                  <w:color w:val="000000"/>
                                </w:rPr>
                                <w:t>. Papildomas aprašymas.</w:t>
                              </w:r>
                            </w:p>
                          </w:sdtContent>
                        </w:sdt>
                      </w:sdtContent>
                    </w:sdt>
                  </w:sdtContent>
                </w:sdt>
                <w:sdt>
                  <w:sdtPr>
                    <w:alias w:val="3 pr. 2.18.2 pp."/>
                    <w:tag w:val="part_751a238c2f914815a5a4916d8d42712f"/>
                    <w:lock w:val="sdtLocked"/>
                    <w:richText/>
                  </w:sdtPr>
                  <w:sdtContent>
                    <w:p>
                      <w:pPr>
                        <w:ind w:firstLine="851"/>
                        <w:jc w:val="both"/>
                        <w:rPr>
                          <w:szCs w:val="24"/>
                        </w:rPr>
                      </w:pPr>
                      <w:sdt>
                        <w:sdtPr>
                          <w:alias w:val="Numeris"/>
                          <w:tag w:val="nr_751a238c2f914815a5a4916d8d42712f"/>
                          <w:lock w:val="sdtLocked"/>
                          <w:richText/>
                        </w:sdtPr>
                        <w:sdtContent>
                          <w:r>
                            <w:rPr>
                              <w:color w:val="000000"/>
                              <w:szCs w:val="24"/>
                            </w:rPr>
                            <w:t>2.18.2</w:t>
                          </w:r>
                        </w:sdtContent>
                      </w:sdt>
                      <w:r>
                        <w:rPr>
                          <w:color w:val="000000"/>
                          <w:szCs w:val="24"/>
                        </w:rPr>
                        <w:t xml:space="preserve">. </w:t>
                      </w:r>
                      <w:r>
                        <w:rPr>
                          <w:szCs w:val="24"/>
                        </w:rPr>
                        <w:t>Išduotas nedarbingumo pažymėjimas / pažyma:</w:t>
                      </w:r>
                    </w:p>
                    <w:sdt>
                      <w:sdtPr>
                        <w:alias w:val="3 pr. 2.18.2.1 pp."/>
                        <w:tag w:val="part_0fb34b64f93b4ac1baa17f3f3965044c"/>
                        <w:lock w:val="sdtLocked"/>
                        <w:richText/>
                      </w:sdtPr>
                      <w:sdtContent>
                        <w:p>
                          <w:pPr>
                            <w:ind w:firstLine="851"/>
                            <w:jc w:val="both"/>
                            <w:rPr>
                              <w:color w:val="000000"/>
                            </w:rPr>
                          </w:pPr>
                          <w:sdt>
                            <w:sdtPr>
                              <w:alias w:val="Numeris"/>
                              <w:tag w:val="nr_0fb34b64f93b4ac1baa17f3f3965044c"/>
                              <w:lock w:val="sdtLocked"/>
                              <w:richText/>
                            </w:sdtPr>
                            <w:sdtContent>
                              <w:r>
                                <w:rPr>
                                  <w:color w:val="000000"/>
                                </w:rPr>
                                <w:t>2.18.2.1</w:t>
                              </w:r>
                            </w:sdtContent>
                          </w:sdt>
                          <w:r>
                            <w:rPr>
                              <w:color w:val="000000"/>
                            </w:rPr>
                            <w:t>. Nedarbingumo pažymėjimo ar pažymos tipas:</w:t>
                          </w:r>
                        </w:p>
                        <w:sdt>
                          <w:sdtPr>
                            <w:alias w:val="3 pr. 2.18.2.1.1 pp."/>
                            <w:tag w:val="part_d31c50c9920c4b59994f27714e91425e"/>
                            <w:lock w:val="sdtLocked"/>
                            <w:richText/>
                          </w:sdtPr>
                          <w:sdtContent>
                            <w:p>
                              <w:pPr>
                                <w:ind w:firstLine="851"/>
                                <w:jc w:val="both"/>
                                <w:rPr>
                                  <w:color w:val="000000"/>
                                </w:rPr>
                              </w:pPr>
                              <w:sdt>
                                <w:sdtPr>
                                  <w:alias w:val="Numeris"/>
                                  <w:tag w:val="nr_d31c50c9920c4b59994f27714e91425e"/>
                                  <w:lock w:val="sdtLocked"/>
                                  <w:richText/>
                                </w:sdtPr>
                                <w:sdtContent>
                                  <w:r>
                                    <w:rPr>
                                      <w:color w:val="000000"/>
                                    </w:rPr>
                                    <w:t>2.18.2.1.1</w:t>
                                  </w:r>
                                </w:sdtContent>
                              </w:sdt>
                              <w:r>
                                <w:rPr>
                                  <w:color w:val="000000"/>
                                </w:rPr>
                                <w:t>. Elektroninis nedarbingumo pažymėjimas.</w:t>
                              </w:r>
                            </w:p>
                          </w:sdtContent>
                        </w:sdt>
                        <w:sdt>
                          <w:sdtPr>
                            <w:alias w:val="3 pr. 2.18.2.1.2 pp."/>
                            <w:tag w:val="part_b1d625f60cd24461857020e835479fd3"/>
                            <w:lock w:val="sdtLocked"/>
                            <w:richText/>
                          </w:sdtPr>
                          <w:sdtContent>
                            <w:p>
                              <w:pPr>
                                <w:ind w:firstLine="851"/>
                                <w:jc w:val="both"/>
                                <w:rPr>
                                  <w:color w:val="000000"/>
                                </w:rPr>
                              </w:pPr>
                              <w:sdt>
                                <w:sdtPr>
                                  <w:alias w:val="Numeris"/>
                                  <w:tag w:val="nr_b1d625f60cd24461857020e835479fd3"/>
                                  <w:lock w:val="sdtLocked"/>
                                  <w:richText/>
                                </w:sdtPr>
                                <w:sdtContent>
                                  <w:r>
                                    <w:rPr>
                                      <w:color w:val="000000"/>
                                    </w:rPr>
                                    <w:t>2.18.2.1.2</w:t>
                                  </w:r>
                                </w:sdtContent>
                              </w:sdt>
                              <w:r>
                                <w:rPr>
                                  <w:color w:val="000000"/>
                                </w:rPr>
                                <w:t>. Elektroninis nėštumo ir gimdymo atostogų pažymėjimas.</w:t>
                              </w:r>
                            </w:p>
                          </w:sdtContent>
                        </w:sdt>
                        <w:sdt>
                          <w:sdtPr>
                            <w:alias w:val="3 pr. 2.18.2.1.3 pp."/>
                            <w:tag w:val="part_6ddb01742dab439f95792de8951bc8c1"/>
                            <w:lock w:val="sdtLocked"/>
                            <w:richText/>
                          </w:sdtPr>
                          <w:sdtContent>
                            <w:p>
                              <w:pPr>
                                <w:ind w:firstLine="851"/>
                                <w:jc w:val="both"/>
                                <w:rPr>
                                  <w:color w:val="000000"/>
                                </w:rPr>
                              </w:pPr>
                              <w:sdt>
                                <w:sdtPr>
                                  <w:alias w:val="Numeris"/>
                                  <w:tag w:val="nr_6ddb01742dab439f95792de8951bc8c1"/>
                                  <w:lock w:val="sdtLocked"/>
                                  <w:richText/>
                                </w:sdtPr>
                                <w:sdtContent>
                                  <w:r>
                                    <w:rPr>
                                      <w:color w:val="000000"/>
                                    </w:rPr>
                                    <w:t>2.18.2.1.3</w:t>
                                  </w:r>
                                </w:sdtContent>
                              </w:sdt>
                              <w:r>
                                <w:rPr>
                                  <w:color w:val="000000"/>
                                </w:rPr>
                                <w:t>. Medicininė pažyma (forma Nr. 094/a „Medicininė pažyma dėl neatvykimo į darbą, Užimtumo tarnybą prie Lietuvos Respublikos socialinės apsaugos ir darbo ministerijos“) (toliau – medicininė pažyma (forma Nr. 094/a).</w:t>
                              </w:r>
                            </w:p>
                          </w:sdtContent>
                        </w:sdt>
                      </w:sdtContent>
                    </w:sdt>
                    <w:sdt>
                      <w:sdtPr>
                        <w:alias w:val="3 pr. 2.18.2.2 pp."/>
                        <w:tag w:val="part_2418280e13424957a7510d788e333c7c"/>
                        <w:lock w:val="sdtLocked"/>
                        <w:richText/>
                      </w:sdtPr>
                      <w:sdtContent>
                        <w:p>
                          <w:pPr>
                            <w:ind w:firstLine="851"/>
                            <w:jc w:val="both"/>
                            <w:rPr>
                              <w:color w:val="000000"/>
                            </w:rPr>
                          </w:pPr>
                          <w:sdt>
                            <w:sdtPr>
                              <w:alias w:val="Numeris"/>
                              <w:tag w:val="nr_2418280e13424957a7510d788e333c7c"/>
                              <w:lock w:val="sdtLocked"/>
                              <w:richText/>
                            </w:sdtPr>
                            <w:sdtContent>
                              <w:r>
                                <w:rPr>
                                  <w:color w:val="000000"/>
                                </w:rPr>
                                <w:t>2.18.2.2</w:t>
                              </w:r>
                            </w:sdtContent>
                          </w:sdt>
                          <w:r>
                            <w:rPr>
                              <w:color w:val="000000"/>
                            </w:rPr>
                            <w:t>. Išduoto elektroninio nedarbingumo pažymėjimo, elektroninio nėštumo ir gimdymo atostogų pažymėjimo ar medicininės pažymos (formos Nr. 094/a) numeris.</w:t>
                          </w:r>
                        </w:p>
                      </w:sdtContent>
                    </w:sdt>
                    <w:sdt>
                      <w:sdtPr>
                        <w:alias w:val="3 pr. 2.18.2.3 pp."/>
                        <w:tag w:val="part_b5c5d212a3a24f99be26a1cb17dc3aec"/>
                        <w:lock w:val="sdtLocked"/>
                        <w:richText/>
                      </w:sdtPr>
                      <w:sdtContent>
                        <w:p>
                          <w:pPr>
                            <w:ind w:firstLine="851"/>
                            <w:jc w:val="both"/>
                            <w:rPr>
                              <w:color w:val="000000"/>
                            </w:rPr>
                          </w:pPr>
                          <w:sdt>
                            <w:sdtPr>
                              <w:alias w:val="Numeris"/>
                              <w:tag w:val="nr_b5c5d212a3a24f99be26a1cb17dc3aec"/>
                              <w:lock w:val="sdtLocked"/>
                              <w:richText/>
                            </w:sdtPr>
                            <w:sdtContent>
                              <w:r>
                                <w:rPr>
                                  <w:color w:val="000000"/>
                                </w:rPr>
                                <w:t>2.18.2.3</w:t>
                              </w:r>
                            </w:sdtContent>
                          </w:sdt>
                          <w:r>
                            <w:rPr>
                              <w:color w:val="000000"/>
                            </w:rPr>
                            <w:t>. Nedarbingumo pradžios data.</w:t>
                          </w:r>
                        </w:p>
                      </w:sdtContent>
                    </w:sdt>
                    <w:sdt>
                      <w:sdtPr>
                        <w:alias w:val="3 pr. 2.18.2.4 pp."/>
                        <w:tag w:val="part_11ba81ee392d4c7491f0c4696e341951"/>
                        <w:lock w:val="sdtLocked"/>
                        <w:richText/>
                      </w:sdtPr>
                      <w:sdtContent>
                        <w:p>
                          <w:pPr>
                            <w:ind w:firstLine="851"/>
                            <w:jc w:val="both"/>
                            <w:rPr>
                              <w:color w:val="000000"/>
                            </w:rPr>
                          </w:pPr>
                          <w:sdt>
                            <w:sdtPr>
                              <w:alias w:val="Numeris"/>
                              <w:tag w:val="nr_11ba81ee392d4c7491f0c4696e341951"/>
                              <w:lock w:val="sdtLocked"/>
                              <w:richText/>
                            </w:sdtPr>
                            <w:sdtContent>
                              <w:r>
                                <w:rPr>
                                  <w:color w:val="000000"/>
                                </w:rPr>
                                <w:t>2.18.2.4</w:t>
                              </w:r>
                            </w:sdtContent>
                          </w:sdt>
                          <w:r>
                            <w:rPr>
                              <w:color w:val="000000"/>
                            </w:rPr>
                            <w:t>. Nedarbingumo pabaigos data.</w:t>
                          </w:r>
                        </w:p>
                      </w:sdtContent>
                    </w:sdt>
                  </w:sdtContent>
                </w:sdt>
              </w:sdtContent>
            </w:sdt>
            <w:sdt>
              <w:sdtPr>
                <w:alias w:val="3 pr. 2.19 pp."/>
                <w:tag w:val="part_f7f0216afd294865a0fd60e87c185fa0"/>
                <w:lock w:val="sdtLocked"/>
                <w:richText/>
              </w:sdtPr>
              <w:sdtContent>
                <w:p>
                  <w:pPr>
                    <w:tabs>
                      <w:tab w:val="left" w:pos="851"/>
                      <w:tab w:val="left" w:pos="1985"/>
                    </w:tabs>
                    <w:ind w:firstLine="851"/>
                    <w:rPr>
                      <w:rFonts w:eastAsia="Calibri"/>
                    </w:rPr>
                  </w:pPr>
                  <w:sdt>
                    <w:sdtPr>
                      <w:alias w:val="Numeris"/>
                      <w:tag w:val="nr_f7f0216afd294865a0fd60e87c185fa0"/>
                      <w:lock w:val="sdtLocked"/>
                      <w:richText/>
                    </w:sdtPr>
                    <w:sdtContent>
                      <w:r>
                        <w:rPr>
                          <w:rFonts w:eastAsia="Calibri"/>
                        </w:rPr>
                        <w:t>2.19</w:t>
                      </w:r>
                    </w:sdtContent>
                  </w:sdt>
                  <w:r>
                    <w:rPr>
                      <w:rFonts w:eastAsia="Calibri"/>
                    </w:rPr>
                    <w:t>. Rekomendacijos: gydymo, slaugos, ambulatorinės priežiūros, darbo, kitos rekomendacijos.</w:t>
                  </w:r>
                </w:p>
                <w:p>
                  <w:pPr>
                    <w:tabs>
                      <w:tab w:val="left" w:pos="851"/>
                      <w:tab w:val="left" w:pos="1985"/>
                    </w:tabs>
                    <w:ind w:firstLine="851"/>
                    <w:rPr>
                      <w:rFonts w:eastAsia="Calibri"/>
                    </w:rPr>
                  </w:pPr>
                </w:p>
                <w:p>
                  <w:pPr>
                    <w:rPr>
                      <w:sz w:val="10"/>
                      <w:szCs w:val="10"/>
                    </w:rPr>
                  </w:pPr>
                </w:p>
              </w:sdtContent>
            </w:sdt>
          </w:sdtContent>
        </w:sdt>
        <w:sdt>
          <w:sdtPr>
            <w:alias w:val="3 pr. 3 p."/>
            <w:tag w:val="part_24f9c541f7ab496bb2c7250f5c354dd0"/>
            <w:lock w:val="sdtLocked"/>
            <w:richText/>
          </w:sdtPr>
          <w:sdtContent>
            <w:p>
              <w:pPr>
                <w:tabs>
                  <w:tab w:val="left" w:pos="1985"/>
                </w:tabs>
                <w:ind w:firstLine="851"/>
                <w:jc w:val="center"/>
                <w:rPr>
                  <w:b/>
                  <w:bCs/>
                  <w:lang w:eastAsia="lt-LT"/>
                </w:rPr>
              </w:pPr>
              <w:sdt>
                <w:sdtPr>
                  <w:alias w:val="Numeris"/>
                  <w:tag w:val="nr_24f9c541f7ab496bb2c7250f5c354dd0"/>
                  <w:lock w:val="sdtLocked"/>
                  <w:richText/>
                </w:sdtPr>
                <w:sdtContent>
                  <w:r>
                    <w:rPr>
                      <w:b/>
                      <w:bCs/>
                      <w:lang w:eastAsia="lt-LT"/>
                    </w:rPr>
                    <w:t>3</w:t>
                  </w:r>
                </w:sdtContent>
              </w:sdt>
              <w:r>
                <w:rPr>
                  <w:b/>
                  <w:bCs/>
                  <w:lang w:eastAsia="lt-LT"/>
                </w:rPr>
                <w:t>. E025. AMBULATORINIO APSILANKYMO APRAŠYMAS</w:t>
              </w:r>
            </w:p>
            <w:p>
              <w:pPr>
                <w:rPr>
                  <w:sz w:val="10"/>
                  <w:szCs w:val="10"/>
                </w:rPr>
              </w:pPr>
            </w:p>
            <w:sdt>
              <w:sdtPr>
                <w:alias w:val="3 pr. 3.1 pp."/>
                <w:tag w:val="part_ad40cf97eb1749db958e44b7c7b3b30c"/>
                <w:lock w:val="sdtLocked"/>
                <w:richText/>
              </w:sdtPr>
              <w:sdtContent>
                <w:p>
                  <w:pPr>
                    <w:tabs>
                      <w:tab w:val="left" w:pos="1985"/>
                    </w:tabs>
                    <w:ind w:firstLine="851"/>
                    <w:rPr>
                      <w:lang w:eastAsia="lt-LT"/>
                    </w:rPr>
                  </w:pPr>
                  <w:sdt>
                    <w:sdtPr>
                      <w:alias w:val="Numeris"/>
                      <w:tag w:val="nr_ad40cf97eb1749db958e44b7c7b3b30c"/>
                      <w:lock w:val="sdtLocked"/>
                      <w:richText/>
                    </w:sdtPr>
                    <w:sdtContent>
                      <w:r>
                        <w:rPr>
                          <w:lang w:eastAsia="lt-LT"/>
                        </w:rPr>
                        <w:t>3.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3.2 pp."/>
                <w:tag w:val="part_05de8135af5f408b82bc6825ce059e5e"/>
                <w:lock w:val="sdtLocked"/>
                <w:richText/>
              </w:sdtPr>
              <w:sdtContent>
                <w:p>
                  <w:pPr>
                    <w:tabs>
                      <w:tab w:val="left" w:pos="1985"/>
                    </w:tabs>
                    <w:ind w:firstLine="851"/>
                    <w:jc w:val="both"/>
                    <w:rPr>
                      <w:lang w:eastAsia="lt-LT"/>
                    </w:rPr>
                  </w:pPr>
                  <w:sdt>
                    <w:sdtPr>
                      <w:alias w:val="Numeris"/>
                      <w:tag w:val="nr_05de8135af5f408b82bc6825ce059e5e"/>
                      <w:lock w:val="sdtLocked"/>
                      <w:richText/>
                    </w:sdtPr>
                    <w:sdtContent>
                      <w:r>
                        <w:rPr>
                          <w:lang w:eastAsia="lt-LT"/>
                        </w:rPr>
                        <w:t>3.2</w:t>
                      </w:r>
                    </w:sdtContent>
                  </w:sdt>
                  <w:r>
                    <w:rPr>
                      <w:lang w:eastAsia="lt-LT"/>
                    </w:rPr>
                    <w:t>. Informacija apie paslaugą teikiančią įstaigą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3.3 pp."/>
                <w:tag w:val="part_c38dcb3fb77547e183b1da4b0e55cb99"/>
                <w:lock w:val="sdtLocked"/>
                <w:richText/>
              </w:sdtPr>
              <w:sdtContent>
                <w:p>
                  <w:pPr>
                    <w:tabs>
                      <w:tab w:val="left" w:pos="1985"/>
                    </w:tabs>
                    <w:ind w:firstLine="851"/>
                    <w:rPr>
                      <w:lang w:eastAsia="lt-LT"/>
                    </w:rPr>
                  </w:pPr>
                  <w:sdt>
                    <w:sdtPr>
                      <w:alias w:val="Numeris"/>
                      <w:tag w:val="nr_c38dcb3fb77547e183b1da4b0e55cb99"/>
                      <w:lock w:val="sdtLocked"/>
                      <w:richText/>
                    </w:sdtPr>
                    <w:sdtContent>
                      <w:r>
                        <w:rPr>
                          <w:lang w:eastAsia="lt-LT"/>
                        </w:rPr>
                        <w:t>3.3</w:t>
                      </w:r>
                    </w:sdtContent>
                  </w:sdt>
                  <w:r>
                    <w:rPr>
                      <w:lang w:eastAsia="lt-LT"/>
                    </w:rPr>
                    <w:t>. Atvykimo duomenys:</w:t>
                  </w:r>
                </w:p>
                <w:sdt>
                  <w:sdtPr>
                    <w:alias w:val="3 pr. 3.3.1 pp."/>
                    <w:tag w:val="part_9a85be789e0543ef9f235c0c5c8a9a3e"/>
                    <w:lock w:val="sdtLocked"/>
                    <w:richText/>
                  </w:sdtPr>
                  <w:sdtContent>
                    <w:p>
                      <w:pPr>
                        <w:tabs>
                          <w:tab w:val="left" w:pos="1985"/>
                        </w:tabs>
                        <w:ind w:firstLine="851"/>
                        <w:rPr>
                          <w:rFonts w:eastAsia="Calibri"/>
                        </w:rPr>
                      </w:pPr>
                      <w:sdt>
                        <w:sdtPr>
                          <w:alias w:val="Numeris"/>
                          <w:tag w:val="nr_9a85be789e0543ef9f235c0c5c8a9a3e"/>
                          <w:lock w:val="sdtLocked"/>
                          <w:richText/>
                        </w:sdtPr>
                        <w:sdtContent>
                          <w:r>
                            <w:rPr>
                              <w:rFonts w:eastAsia="Calibri"/>
                            </w:rPr>
                            <w:t>3.3.1</w:t>
                          </w:r>
                        </w:sdtContent>
                      </w:sdt>
                      <w:r>
                        <w:rPr>
                          <w:rFonts w:eastAsia="Calibri"/>
                        </w:rPr>
                        <w:t>. Atvykimo į SPĮ data ir laikas.</w:t>
                      </w:r>
                    </w:p>
                  </w:sdtContent>
                </w:sdt>
                <w:sdt>
                  <w:sdtPr>
                    <w:alias w:val="3 pr. 3.3.2 pp."/>
                    <w:tag w:val="part_261e4b8880a749348ae2250105f5959d"/>
                    <w:lock w:val="sdtLocked"/>
                    <w:richText/>
                  </w:sdtPr>
                  <w:sdtContent>
                    <w:p>
                      <w:pPr>
                        <w:tabs>
                          <w:tab w:val="left" w:pos="1985"/>
                        </w:tabs>
                        <w:ind w:firstLine="851"/>
                        <w:rPr>
                          <w:szCs w:val="24"/>
                        </w:rPr>
                      </w:pPr>
                      <w:sdt>
                        <w:sdtPr>
                          <w:alias w:val="Numeris"/>
                          <w:tag w:val="nr_261e4b8880a749348ae2250105f5959d"/>
                          <w:lock w:val="sdtLocked"/>
                          <w:richText/>
                        </w:sdtPr>
                        <w:sdtContent>
                          <w:r>
                            <w:rPr>
                              <w:rFonts w:eastAsia="Calibri"/>
                            </w:rPr>
                            <w:t>3.3.2</w:t>
                          </w:r>
                        </w:sdtContent>
                      </w:sdt>
                      <w:r>
                        <w:rPr>
                          <w:rFonts w:eastAsia="Calibri"/>
                        </w:rPr>
                        <w:t>. Atvyko pagal siuntimą.</w:t>
                      </w:r>
                    </w:p>
                  </w:sdtContent>
                </w:sdt>
                <w:sdt>
                  <w:sdtPr>
                    <w:alias w:val="3 pr. 3.3.3 pp."/>
                    <w:tag w:val="part_96d9a44eafa54d7982aaa1993f77876c"/>
                    <w:lock w:val="sdtLocked"/>
                    <w:richText/>
                  </w:sdtPr>
                  <w:sdtContent>
                    <w:p>
                      <w:pPr>
                        <w:tabs>
                          <w:tab w:val="left" w:pos="1985"/>
                        </w:tabs>
                        <w:ind w:firstLine="851"/>
                        <w:rPr>
                          <w:szCs w:val="24"/>
                        </w:rPr>
                      </w:pPr>
                      <w:sdt>
                        <w:sdtPr>
                          <w:alias w:val="Numeris"/>
                          <w:tag w:val="nr_96d9a44eafa54d7982aaa1993f77876c"/>
                          <w:lock w:val="sdtLocked"/>
                          <w:richText/>
                        </w:sdtPr>
                        <w:sdtContent>
                          <w:r>
                            <w:rPr>
                              <w:color w:val="000000"/>
                              <w:szCs w:val="24"/>
                            </w:rPr>
                            <w:t>3.3.3</w:t>
                          </w:r>
                        </w:sdtContent>
                      </w:sdt>
                      <w:r>
                        <w:rPr>
                          <w:color w:val="000000"/>
                          <w:szCs w:val="24"/>
                        </w:rPr>
                        <w:t>. Atvežė GMP brigada (taip / ne):</w:t>
                      </w:r>
                    </w:p>
                    <w:sdt>
                      <w:sdtPr>
                        <w:alias w:val="3 pr. 3.3.3.1 pp."/>
                        <w:tag w:val="part_27c1a872a919443b9a862a826bd5975f"/>
                        <w:lock w:val="sdtLocked"/>
                        <w:richText/>
                      </w:sdtPr>
                      <w:sdtContent>
                        <w:p>
                          <w:pPr>
                            <w:tabs>
                              <w:tab w:val="left" w:pos="1985"/>
                            </w:tabs>
                            <w:ind w:firstLine="851"/>
                            <w:rPr>
                              <w:szCs w:val="24"/>
                            </w:rPr>
                          </w:pPr>
                          <w:sdt>
                            <w:sdtPr>
                              <w:alias w:val="Numeris"/>
                              <w:tag w:val="nr_27c1a872a919443b9a862a826bd5975f"/>
                              <w:lock w:val="sdtLocked"/>
                              <w:richText/>
                            </w:sdtPr>
                            <w:sdtContent>
                              <w:r>
                                <w:rPr>
                                  <w:rFonts w:eastAsia="Calibri"/>
                                </w:rPr>
                                <w:t>3.3.3.1</w:t>
                              </w:r>
                            </w:sdtContent>
                          </w:sdt>
                          <w:r>
                            <w:rPr>
                              <w:rFonts w:eastAsia="Calibri"/>
                            </w:rPr>
                            <w:t>. GMP įstaiga:</w:t>
                          </w:r>
                        </w:p>
                        <w:sdt>
                          <w:sdtPr>
                            <w:alias w:val="3 pr. 3.3.3.1.1 pp."/>
                            <w:tag w:val="part_11db85bd34184c8c98c2723a9fb5dd48"/>
                            <w:lock w:val="sdtLocked"/>
                            <w:richText/>
                          </w:sdtPr>
                          <w:sdtContent>
                            <w:p>
                              <w:pPr>
                                <w:tabs>
                                  <w:tab w:val="left" w:pos="1985"/>
                                </w:tabs>
                                <w:ind w:firstLine="851"/>
                                <w:rPr>
                                  <w:szCs w:val="24"/>
                                </w:rPr>
                              </w:pPr>
                              <w:sdt>
                                <w:sdtPr>
                                  <w:alias w:val="Numeris"/>
                                  <w:tag w:val="nr_11db85bd34184c8c98c2723a9fb5dd48"/>
                                  <w:lock w:val="sdtLocked"/>
                                  <w:richText/>
                                </w:sdtPr>
                                <w:sdtContent>
                                  <w:r>
                                    <w:rPr>
                                      <w:color w:val="000000"/>
                                      <w:szCs w:val="24"/>
                                    </w:rPr>
                                    <w:t>3.3.3.1.1</w:t>
                                  </w:r>
                                </w:sdtContent>
                              </w:sdt>
                              <w:r>
                                <w:rPr>
                                  <w:color w:val="000000"/>
                                  <w:szCs w:val="24"/>
                                </w:rPr>
                                <w:t>. GMP įstaigos pavadinimas.</w:t>
                              </w:r>
                            </w:p>
                          </w:sdtContent>
                        </w:sdt>
                        <w:sdt>
                          <w:sdtPr>
                            <w:alias w:val="3 pr. 3.3.3.1.2 pp."/>
                            <w:tag w:val="part_2b2a0a04004641d2872c115ac575cd19"/>
                            <w:lock w:val="sdtLocked"/>
                            <w:richText/>
                          </w:sdtPr>
                          <w:sdtContent>
                            <w:p>
                              <w:pPr>
                                <w:tabs>
                                  <w:tab w:val="left" w:pos="1985"/>
                                </w:tabs>
                                <w:ind w:firstLine="851"/>
                                <w:rPr>
                                  <w:szCs w:val="24"/>
                                </w:rPr>
                              </w:pPr>
                              <w:sdt>
                                <w:sdtPr>
                                  <w:alias w:val="Numeris"/>
                                  <w:tag w:val="nr_2b2a0a04004641d2872c115ac575cd19"/>
                                  <w:lock w:val="sdtLocked"/>
                                  <w:richText/>
                                </w:sdtPr>
                                <w:sdtContent>
                                  <w:r>
                                    <w:rPr>
                                      <w:color w:val="000000"/>
                                      <w:szCs w:val="24"/>
                                    </w:rPr>
                                    <w:t>3.3.3.1.2</w:t>
                                  </w:r>
                                </w:sdtContent>
                              </w:sdt>
                              <w:r>
                                <w:rPr>
                                  <w:color w:val="000000"/>
                                  <w:szCs w:val="24"/>
                                </w:rPr>
                                <w:t>. GMP įstaigos Sveidra ID.</w:t>
                              </w:r>
                            </w:p>
                          </w:sdtContent>
                        </w:sdt>
                        <w:sdt>
                          <w:sdtPr>
                            <w:alias w:val="3 pr. 3.3.3.1.3 pp."/>
                            <w:tag w:val="part_a3e073a85dfc4125b89c46842869629f"/>
                            <w:lock w:val="sdtLocked"/>
                            <w:richText/>
                          </w:sdtPr>
                          <w:sdtContent>
                            <w:p>
                              <w:pPr>
                                <w:tabs>
                                  <w:tab w:val="left" w:pos="1985"/>
                                </w:tabs>
                                <w:ind w:firstLine="851"/>
                                <w:rPr>
                                  <w:color w:val="000000"/>
                                  <w:szCs w:val="24"/>
                                </w:rPr>
                              </w:pPr>
                              <w:sdt>
                                <w:sdtPr>
                                  <w:alias w:val="Numeris"/>
                                  <w:tag w:val="nr_a3e073a85dfc4125b89c46842869629f"/>
                                  <w:lock w:val="sdtLocked"/>
                                  <w:richText/>
                                </w:sdtPr>
                                <w:sdtContent>
                                  <w:r>
                                    <w:rPr>
                                      <w:color w:val="000000"/>
                                      <w:szCs w:val="24"/>
                                    </w:rPr>
                                    <w:t>3.3.3.1.3</w:t>
                                  </w:r>
                                </w:sdtContent>
                              </w:sdt>
                              <w:r>
                                <w:rPr>
                                  <w:color w:val="000000"/>
                                  <w:szCs w:val="24"/>
                                </w:rPr>
                                <w:t>. GMP nurodyta diagnozė:</w:t>
                              </w:r>
                            </w:p>
                            <w:sdt>
                              <w:sdtPr>
                                <w:alias w:val="3 pr. 3.3.3.1.3.1 pp."/>
                                <w:tag w:val="part_897a61b813da45b383c2133290bd26c0"/>
                                <w:lock w:val="sdtLocked"/>
                                <w:richText/>
                              </w:sdtPr>
                              <w:sdtContent>
                                <w:p>
                                  <w:pPr>
                                    <w:tabs>
                                      <w:tab w:val="left" w:pos="1985"/>
                                    </w:tabs>
                                    <w:ind w:firstLine="851"/>
                                    <w:rPr>
                                      <w:color w:val="000000"/>
                                      <w:szCs w:val="24"/>
                                    </w:rPr>
                                  </w:pPr>
                                  <w:sdt>
                                    <w:sdtPr>
                                      <w:alias w:val="Numeris"/>
                                      <w:tag w:val="nr_897a61b813da45b383c2133290bd26c0"/>
                                      <w:lock w:val="sdtLocked"/>
                                      <w:richText/>
                                    </w:sdtPr>
                                    <w:sdtContent>
                                      <w:r>
                                        <w:rPr>
                                          <w:color w:val="000000"/>
                                          <w:szCs w:val="24"/>
                                        </w:rPr>
                                        <w:t>3.3.3.1.3.1</w:t>
                                      </w:r>
                                    </w:sdtContent>
                                  </w:sdt>
                                  <w:r>
                                    <w:rPr>
                                      <w:color w:val="000000"/>
                                      <w:szCs w:val="24"/>
                                    </w:rPr>
                                    <w:t>. GMP nurodyta diagnozės pavadinimas.</w:t>
                                  </w:r>
                                </w:p>
                              </w:sdtContent>
                            </w:sdt>
                            <w:sdt>
                              <w:sdtPr>
                                <w:alias w:val="3 pr. 3.3.3.1.3.2 pp."/>
                                <w:tag w:val="part_36ed16fa99cf4864aac8da58dccdfaf3"/>
                                <w:lock w:val="sdtLocked"/>
                                <w:richText/>
                              </w:sdtPr>
                              <w:sdtContent>
                                <w:p>
                                  <w:pPr>
                                    <w:tabs>
                                      <w:tab w:val="left" w:pos="1985"/>
                                    </w:tabs>
                                    <w:ind w:firstLine="851"/>
                                    <w:rPr>
                                      <w:color w:val="000000"/>
                                    </w:rPr>
                                  </w:pPr>
                                  <w:sdt>
                                    <w:sdtPr>
                                      <w:alias w:val="Numeris"/>
                                      <w:tag w:val="nr_36ed16fa99cf4864aac8da58dccdfaf3"/>
                                      <w:lock w:val="sdtLocked"/>
                                      <w:richText/>
                                    </w:sdtPr>
                                    <w:sdtContent>
                                      <w:r>
                                        <w:rPr>
                                          <w:color w:val="000000"/>
                                        </w:rPr>
                                        <w:t>3.3.3.1.3.2</w:t>
                                      </w:r>
                                    </w:sdtContent>
                                  </w:sdt>
                                  <w:r>
                                    <w:rPr>
                                      <w:color w:val="000000"/>
                                    </w:rPr>
                                    <w:t>. GMP nurodytos diagnozės kodas.</w:t>
                                  </w:r>
                                </w:p>
                              </w:sdtContent>
                            </w:sdt>
                          </w:sdtContent>
                        </w:sdt>
                      </w:sdtContent>
                    </w:sdt>
                    <w:sdt>
                      <w:sdtPr>
                        <w:alias w:val="3 pr. 3.3.3.2 pp."/>
                        <w:tag w:val="part_2b825877edbc4931995239e0c8c3c42f"/>
                        <w:lock w:val="sdtLocked"/>
                        <w:richText/>
                      </w:sdtPr>
                      <w:sdtContent>
                        <w:p>
                          <w:pPr>
                            <w:tabs>
                              <w:tab w:val="left" w:pos="1985"/>
                            </w:tabs>
                            <w:ind w:firstLine="851"/>
                            <w:rPr>
                              <w:color w:val="000000"/>
                            </w:rPr>
                          </w:pPr>
                          <w:sdt>
                            <w:sdtPr>
                              <w:alias w:val="Numeris"/>
                              <w:tag w:val="nr_2b825877edbc4931995239e0c8c3c42f"/>
                              <w:lock w:val="sdtLocked"/>
                              <w:richText/>
                            </w:sdtPr>
                            <w:sdtContent>
                              <w:r>
                                <w:rPr>
                                  <w:color w:val="000000"/>
                                </w:rPr>
                                <w:t>3.3.3.2</w:t>
                              </w:r>
                            </w:sdtContent>
                          </w:sdt>
                          <w:r>
                            <w:rPr>
                              <w:color w:val="000000"/>
                            </w:rPr>
                            <w:t>. Hospitalizavimo / pagalbos tipas:</w:t>
                          </w:r>
                        </w:p>
                        <w:sdt>
                          <w:sdtPr>
                            <w:alias w:val="3 pr. 3.3.3.2.1 pp."/>
                            <w:tag w:val="part_6e900582f999475aa6d66c5c5fd15726"/>
                            <w:lock w:val="sdtLocked"/>
                            <w:richText/>
                          </w:sdtPr>
                          <w:sdtContent>
                            <w:p>
                              <w:pPr>
                                <w:tabs>
                                  <w:tab w:val="left" w:pos="851"/>
                                  <w:tab w:val="left" w:pos="1985"/>
                                </w:tabs>
                                <w:ind w:firstLine="851"/>
                                <w:rPr>
                                  <w:rFonts w:eastAsia="Calibri"/>
                                  <w:lang w:eastAsia="lt-LT"/>
                                </w:rPr>
                              </w:pPr>
                              <w:sdt>
                                <w:sdtPr>
                                  <w:alias w:val="Numeris"/>
                                  <w:tag w:val="nr_6e900582f999475aa6d66c5c5fd15726"/>
                                  <w:lock w:val="sdtLocked"/>
                                  <w:richText/>
                                </w:sdtPr>
                                <w:sdtContent>
                                  <w:r>
                                    <w:rPr>
                                      <w:rFonts w:eastAsia="Calibri"/>
                                      <w:lang w:eastAsia="lt-LT"/>
                                    </w:rPr>
                                    <w:t>3.3.3.2.1</w:t>
                                  </w:r>
                                </w:sdtContent>
                              </w:sdt>
                              <w:r>
                                <w:rPr>
                                  <w:rFonts w:eastAsia="Calibri"/>
                                  <w:lang w:eastAsia="lt-LT"/>
                                </w:rPr>
                                <w:t>. Būtinoji pagalba.</w:t>
                              </w:r>
                            </w:p>
                          </w:sdtContent>
                        </w:sdt>
                        <w:sdt>
                          <w:sdtPr>
                            <w:alias w:val="3 pr. 3.3.3.2.2 pp."/>
                            <w:tag w:val="part_5cc310a114d848d4ade800ffe890f7d4"/>
                            <w:lock w:val="sdtLocked"/>
                            <w:richText/>
                          </w:sdtPr>
                          <w:sdtContent>
                            <w:p>
                              <w:pPr>
                                <w:tabs>
                                  <w:tab w:val="left" w:pos="851"/>
                                  <w:tab w:val="left" w:pos="1985"/>
                                </w:tabs>
                                <w:ind w:firstLine="851"/>
                                <w:rPr>
                                  <w:rFonts w:eastAsia="Calibri"/>
                                  <w:lang w:eastAsia="lt-LT"/>
                                </w:rPr>
                              </w:pPr>
                              <w:sdt>
                                <w:sdtPr>
                                  <w:alias w:val="Numeris"/>
                                  <w:tag w:val="nr_5cc310a114d848d4ade800ffe890f7d4"/>
                                  <w:lock w:val="sdtLocked"/>
                                  <w:richText/>
                                </w:sdtPr>
                                <w:sdtContent>
                                  <w:r>
                                    <w:rPr>
                                      <w:rFonts w:eastAsia="Calibri"/>
                                      <w:lang w:eastAsia="lt-LT"/>
                                    </w:rPr>
                                    <w:t>3.3.3.2.2</w:t>
                                  </w:r>
                                </w:sdtContent>
                              </w:sdt>
                              <w:r>
                                <w:rPr>
                                  <w:rFonts w:eastAsia="Calibri"/>
                                  <w:lang w:eastAsia="lt-LT"/>
                                </w:rPr>
                                <w:t>. Planinė pagalba.</w:t>
                              </w:r>
                            </w:p>
                          </w:sdtContent>
                        </w:sdt>
                        <w:sdt>
                          <w:sdtPr>
                            <w:alias w:val="3 pr. 3.3.3.2.3 pp."/>
                            <w:tag w:val="part_7b94717722474a869a7d327599506130"/>
                            <w:lock w:val="sdtLocked"/>
                            <w:richText/>
                          </w:sdtPr>
                          <w:sdtContent>
                            <w:p>
                              <w:pPr>
                                <w:tabs>
                                  <w:tab w:val="left" w:pos="851"/>
                                  <w:tab w:val="left" w:pos="1985"/>
                                </w:tabs>
                                <w:ind w:firstLine="851"/>
                                <w:rPr>
                                  <w:rFonts w:eastAsia="Calibri"/>
                                  <w:lang w:eastAsia="lt-LT"/>
                                </w:rPr>
                              </w:pPr>
                              <w:sdt>
                                <w:sdtPr>
                                  <w:alias w:val="Numeris"/>
                                  <w:tag w:val="nr_7b94717722474a869a7d327599506130"/>
                                  <w:lock w:val="sdtLocked"/>
                                  <w:richText/>
                                </w:sdtPr>
                                <w:sdtContent>
                                  <w:r>
                                    <w:rPr>
                                      <w:rFonts w:eastAsia="Calibri"/>
                                      <w:lang w:eastAsia="lt-LT"/>
                                    </w:rPr>
                                    <w:t>3.3.3.2.3</w:t>
                                  </w:r>
                                </w:sdtContent>
                              </w:sdt>
                              <w:r>
                                <w:rPr>
                                  <w:rFonts w:eastAsia="Calibri"/>
                                  <w:lang w:eastAsia="lt-LT"/>
                                </w:rPr>
                                <w:t>. Kita.</w:t>
                              </w:r>
                            </w:p>
                          </w:sdtContent>
                        </w:sdt>
                      </w:sdtContent>
                    </w:sdt>
                  </w:sdtContent>
                </w:sdt>
                <w:sdt>
                  <w:sdtPr>
                    <w:alias w:val="3 pr. 3.3.4 pp."/>
                    <w:tag w:val="part_29e62c43985c497684ad22c37503dccf"/>
                    <w:lock w:val="sdtLocked"/>
                    <w:richText/>
                  </w:sdtPr>
                  <w:sdtContent>
                    <w:p>
                      <w:pPr>
                        <w:tabs>
                          <w:tab w:val="left" w:pos="1985"/>
                        </w:tabs>
                        <w:ind w:firstLine="851"/>
                        <w:rPr>
                          <w:rFonts w:eastAsia="Calibri"/>
                        </w:rPr>
                      </w:pPr>
                      <w:sdt>
                        <w:sdtPr>
                          <w:alias w:val="Numeris"/>
                          <w:tag w:val="nr_29e62c43985c497684ad22c37503dccf"/>
                          <w:lock w:val="sdtLocked"/>
                          <w:richText/>
                        </w:sdtPr>
                        <w:sdtContent>
                          <w:r>
                            <w:rPr>
                              <w:rFonts w:eastAsia="Calibri"/>
                            </w:rPr>
                            <w:t>3.3.4</w:t>
                          </w:r>
                        </w:sdtContent>
                      </w:sdt>
                      <w:r>
                        <w:rPr>
                          <w:rFonts w:eastAsia="Calibri"/>
                        </w:rPr>
                        <w:t>. Konsultacijos pobūdis.</w:t>
                      </w:r>
                    </w:p>
                  </w:sdtContent>
                </w:sdt>
                <w:sdt>
                  <w:sdtPr>
                    <w:alias w:val="3 pr. 3.3.5 pp."/>
                    <w:tag w:val="part_914504dd0848488b93537eb79b37090f"/>
                    <w:lock w:val="sdtLocked"/>
                    <w:richText/>
                  </w:sdtPr>
                  <w:sdtContent>
                    <w:p>
                      <w:pPr>
                        <w:tabs>
                          <w:tab w:val="left" w:pos="1985"/>
                        </w:tabs>
                        <w:ind w:firstLine="851"/>
                        <w:rPr>
                          <w:rFonts w:eastAsia="Calibri"/>
                        </w:rPr>
                      </w:pPr>
                      <w:sdt>
                        <w:sdtPr>
                          <w:alias w:val="Numeris"/>
                          <w:tag w:val="nr_914504dd0848488b93537eb79b37090f"/>
                          <w:lock w:val="sdtLocked"/>
                          <w:richText/>
                        </w:sdtPr>
                        <w:sdtContent>
                          <w:r>
                            <w:rPr>
                              <w:rFonts w:eastAsia="Calibri"/>
                            </w:rPr>
                            <w:t>3.3.5</w:t>
                          </w:r>
                        </w:sdtContent>
                      </w:sdt>
                      <w:r>
                        <w:rPr>
                          <w:rFonts w:eastAsia="Calibri"/>
                        </w:rPr>
                        <w:t>. Aptarnavimo būdas.</w:t>
                      </w:r>
                    </w:p>
                  </w:sdtContent>
                </w:sdt>
                <w:sdt>
                  <w:sdtPr>
                    <w:alias w:val="3 pr. 3.3.6 pp."/>
                    <w:tag w:val="part_3f973f97e11049d29ae2f0822ef22a68"/>
                    <w:lock w:val="sdtLocked"/>
                    <w:richText/>
                  </w:sdtPr>
                  <w:sdtContent>
                    <w:p>
                      <w:pPr>
                        <w:tabs>
                          <w:tab w:val="left" w:pos="1985"/>
                        </w:tabs>
                        <w:ind w:firstLine="851"/>
                        <w:rPr>
                          <w:rFonts w:eastAsia="Calibri"/>
                        </w:rPr>
                      </w:pPr>
                      <w:sdt>
                        <w:sdtPr>
                          <w:alias w:val="Numeris"/>
                          <w:tag w:val="nr_3f973f97e11049d29ae2f0822ef22a68"/>
                          <w:lock w:val="sdtLocked"/>
                          <w:richText/>
                        </w:sdtPr>
                        <w:sdtContent>
                          <w:r>
                            <w:rPr>
                              <w:rFonts w:eastAsia="Calibri"/>
                            </w:rPr>
                            <w:t>3.3.6</w:t>
                          </w:r>
                        </w:sdtContent>
                      </w:sdt>
                      <w:r>
                        <w:rPr>
                          <w:rFonts w:eastAsia="Calibri"/>
                        </w:rPr>
                        <w:t>. Ligos istorijos numeris.</w:t>
                      </w:r>
                    </w:p>
                  </w:sdtContent>
                </w:sdt>
                <w:sdt>
                  <w:sdtPr>
                    <w:alias w:val="3 pr. 3.3.7 pp."/>
                    <w:tag w:val="part_5d773c7a615345578ea517fd324d5caf"/>
                    <w:lock w:val="sdtLocked"/>
                    <w:richText/>
                  </w:sdtPr>
                  <w:sdtContent>
                    <w:p>
                      <w:pPr>
                        <w:tabs>
                          <w:tab w:val="left" w:pos="1985"/>
                        </w:tabs>
                        <w:ind w:firstLine="851"/>
                        <w:rPr>
                          <w:rFonts w:eastAsia="Calibri"/>
                          <w:szCs w:val="24"/>
                        </w:rPr>
                      </w:pPr>
                      <w:sdt>
                        <w:sdtPr>
                          <w:alias w:val="Numeris"/>
                          <w:tag w:val="nr_5d773c7a615345578ea517fd324d5caf"/>
                          <w:lock w:val="sdtLocked"/>
                          <w:richText/>
                        </w:sdtPr>
                        <w:sdtContent>
                          <w:r>
                            <w:rPr>
                              <w:rFonts w:eastAsia="Calibri"/>
                              <w:szCs w:val="24"/>
                            </w:rPr>
                            <w:t>3.3.7</w:t>
                          </w:r>
                        </w:sdtContent>
                      </w:sdt>
                      <w:r>
                        <w:rPr>
                          <w:rFonts w:eastAsia="Calibri"/>
                          <w:szCs w:val="24"/>
                        </w:rPr>
                        <w:t>. Draustumo (PSDF) būsena.</w:t>
                      </w:r>
                    </w:p>
                  </w:sdtContent>
                </w:sdt>
                <w:sdt>
                  <w:sdtPr>
                    <w:alias w:val="3 pr. 3.3.8 pp."/>
                    <w:tag w:val="part_c6d544d322c046669babc7e70159a69e"/>
                    <w:lock w:val="sdtLocked"/>
                    <w:richText/>
                  </w:sdtPr>
                  <w:sdtContent>
                    <w:p>
                      <w:pPr>
                        <w:tabs>
                          <w:tab w:val="left" w:pos="1985"/>
                        </w:tabs>
                        <w:ind w:firstLine="851"/>
                        <w:rPr>
                          <w:rFonts w:eastAsia="Calibri"/>
                        </w:rPr>
                      </w:pPr>
                      <w:sdt>
                        <w:sdtPr>
                          <w:alias w:val="Numeris"/>
                          <w:tag w:val="nr_c6d544d322c046669babc7e70159a69e"/>
                          <w:lock w:val="sdtLocked"/>
                          <w:richText/>
                        </w:sdtPr>
                        <w:sdtContent>
                          <w:r>
                            <w:rPr>
                              <w:rFonts w:eastAsia="Calibri"/>
                            </w:rPr>
                            <w:t>3.3.8</w:t>
                          </w:r>
                        </w:sdtContent>
                      </w:sdt>
                      <w:r>
                        <w:rPr>
                          <w:rFonts w:eastAsia="Calibri"/>
                        </w:rPr>
                        <w:t>. Draustumo (PSDF) tikrinimo laikas.</w:t>
                      </w:r>
                    </w:p>
                  </w:sdtContent>
                </w:sdt>
              </w:sdtContent>
            </w:sdt>
            <w:sdt>
              <w:sdtPr>
                <w:alias w:val="3 pr. 3.4 pp."/>
                <w:tag w:val="part_4408fd68651448029771791f77999c05"/>
                <w:lock w:val="sdtLocked"/>
                <w:richText/>
              </w:sdtPr>
              <w:sdtContent>
                <w:p>
                  <w:pPr>
                    <w:tabs>
                      <w:tab w:val="left" w:pos="1985"/>
                    </w:tabs>
                    <w:ind w:firstLine="851"/>
                    <w:rPr>
                      <w:rFonts w:eastAsia="Calibri"/>
                    </w:rPr>
                  </w:pPr>
                  <w:sdt>
                    <w:sdtPr>
                      <w:alias w:val="Numeris"/>
                      <w:tag w:val="nr_4408fd68651448029771791f77999c05"/>
                      <w:lock w:val="sdtLocked"/>
                      <w:richText/>
                    </w:sdtPr>
                    <w:sdtContent>
                      <w:r>
                        <w:rPr>
                          <w:rFonts w:eastAsia="Calibri"/>
                        </w:rPr>
                        <w:t>3.4</w:t>
                      </w:r>
                    </w:sdtContent>
                  </w:sdt>
                  <w:r>
                    <w:rPr>
                      <w:rFonts w:eastAsia="Calibri"/>
                    </w:rPr>
                    <w:t>. Siuntimo duomenys:</w:t>
                  </w:r>
                </w:p>
                <w:sdt>
                  <w:sdtPr>
                    <w:alias w:val="3 pr. 3.4.1 pp."/>
                    <w:tag w:val="part_327f7f23b7c14d7db544b82ca99f0700"/>
                    <w:lock w:val="sdtLocked"/>
                    <w:richText/>
                  </w:sdtPr>
                  <w:sdtContent>
                    <w:p>
                      <w:pPr>
                        <w:tabs>
                          <w:tab w:val="left" w:pos="1985"/>
                        </w:tabs>
                        <w:ind w:firstLine="851"/>
                        <w:rPr>
                          <w:rFonts w:eastAsia="Calibri"/>
                        </w:rPr>
                      </w:pPr>
                      <w:sdt>
                        <w:sdtPr>
                          <w:alias w:val="Numeris"/>
                          <w:tag w:val="nr_327f7f23b7c14d7db544b82ca99f0700"/>
                          <w:lock w:val="sdtLocked"/>
                          <w:richText/>
                        </w:sdtPr>
                        <w:sdtContent>
                          <w:r>
                            <w:rPr>
                              <w:rFonts w:eastAsia="Calibri"/>
                            </w:rPr>
                            <w:t>3.4.1</w:t>
                          </w:r>
                        </w:sdtContent>
                      </w:sdt>
                      <w:r>
                        <w:rPr>
                          <w:rFonts w:eastAsia="Calibri"/>
                        </w:rPr>
                        <w:t>. Siuntusi įstaiga:</w:t>
                      </w:r>
                    </w:p>
                  </w:sdtContent>
                </w:sdt>
                <w:sdt>
                  <w:sdtPr>
                    <w:alias w:val="3 pr. 3.4.2 pp."/>
                    <w:tag w:val="part_cdd000c1599f4bfeb739d2fb1a76e153"/>
                    <w:lock w:val="sdtLocked"/>
                    <w:richText/>
                  </w:sdtPr>
                  <w:sdtContent>
                    <w:p>
                      <w:pPr>
                        <w:tabs>
                          <w:tab w:val="left" w:pos="1985"/>
                        </w:tabs>
                        <w:ind w:firstLine="851"/>
                        <w:rPr>
                          <w:rFonts w:eastAsia="Calibri"/>
                        </w:rPr>
                      </w:pPr>
                      <w:sdt>
                        <w:sdtPr>
                          <w:alias w:val="Numeris"/>
                          <w:tag w:val="nr_cdd000c1599f4bfeb739d2fb1a76e153"/>
                          <w:lock w:val="sdtLocked"/>
                          <w:richText/>
                        </w:sdtPr>
                        <w:sdtContent>
                          <w:r>
                            <w:rPr>
                              <w:rFonts w:eastAsia="Calibri"/>
                            </w:rPr>
                            <w:t>3.4.2</w:t>
                          </w:r>
                        </w:sdtContent>
                      </w:sdt>
                      <w:r>
                        <w:rPr>
                          <w:rFonts w:eastAsia="Calibri"/>
                        </w:rPr>
                        <w:t>. Siuntusios įstaigos (filialo) Sveidra ID.</w:t>
                      </w:r>
                    </w:p>
                  </w:sdtContent>
                </w:sdt>
                <w:sdt>
                  <w:sdtPr>
                    <w:alias w:val="3 pr. 3.4.3 pp."/>
                    <w:tag w:val="part_1a000f4812f7440a9caa77a57bfbfc85"/>
                    <w:lock w:val="sdtLocked"/>
                    <w:richText/>
                  </w:sdtPr>
                  <w:sdtContent>
                    <w:p>
                      <w:pPr>
                        <w:tabs>
                          <w:tab w:val="left" w:pos="1985"/>
                        </w:tabs>
                        <w:ind w:firstLine="851"/>
                        <w:rPr>
                          <w:rFonts w:eastAsia="Calibri"/>
                        </w:rPr>
                      </w:pPr>
                      <w:sdt>
                        <w:sdtPr>
                          <w:alias w:val="Numeris"/>
                          <w:tag w:val="nr_1a000f4812f7440a9caa77a57bfbfc85"/>
                          <w:lock w:val="sdtLocked"/>
                          <w:richText/>
                        </w:sdtPr>
                        <w:sdtContent>
                          <w:r>
                            <w:rPr>
                              <w:rFonts w:eastAsia="Calibri"/>
                            </w:rPr>
                            <w:t>3.4.3</w:t>
                          </w:r>
                        </w:sdtContent>
                      </w:sdt>
                      <w:r>
                        <w:rPr>
                          <w:rFonts w:eastAsia="Calibri"/>
                        </w:rPr>
                        <w:t>. Siuntęs sveikatos priežiūros specialistas.</w:t>
                      </w:r>
                    </w:p>
                  </w:sdtContent>
                </w:sdt>
                <w:sdt>
                  <w:sdtPr>
                    <w:alias w:val="3 pr. 3.4.4 pp."/>
                    <w:tag w:val="part_147dd5df5ae14ea8b4a757f4cb619618"/>
                    <w:lock w:val="sdtLocked"/>
                    <w:richText/>
                  </w:sdtPr>
                  <w:sdtContent>
                    <w:p>
                      <w:pPr>
                        <w:tabs>
                          <w:tab w:val="left" w:pos="1985"/>
                        </w:tabs>
                        <w:ind w:firstLine="851"/>
                        <w:jc w:val="both"/>
                        <w:rPr>
                          <w:rFonts w:eastAsia="Calibri"/>
                        </w:rPr>
                      </w:pPr>
                      <w:sdt>
                        <w:sdtPr>
                          <w:alias w:val="Numeris"/>
                          <w:tag w:val="nr_147dd5df5ae14ea8b4a757f4cb619618"/>
                          <w:lock w:val="sdtLocked"/>
                          <w:richText/>
                        </w:sdtPr>
                        <w:sdtContent>
                          <w:r>
                            <w:rPr>
                              <w:rFonts w:eastAsia="Calibri"/>
                            </w:rPr>
                            <w:t>3.4.4</w:t>
                          </w:r>
                        </w:sdtContent>
                      </w:sdt>
                      <w:r>
                        <w:rPr>
                          <w:rFonts w:eastAsia="Calibri"/>
                        </w:rPr>
                        <w:t>. Siuntusio sveikatos priežiūros specialisto profesinė kvalifikacija.</w:t>
                      </w:r>
                    </w:p>
                  </w:sdtContent>
                </w:sdt>
                <w:sdt>
                  <w:sdtPr>
                    <w:alias w:val="3 pr. 3.4.5 pp."/>
                    <w:tag w:val="part_74b8a79af820458c8e5159b440509207"/>
                    <w:lock w:val="sdtLocked"/>
                    <w:richText/>
                  </w:sdtPr>
                  <w:sdtContent>
                    <w:p>
                      <w:pPr>
                        <w:tabs>
                          <w:tab w:val="left" w:pos="1985"/>
                        </w:tabs>
                        <w:ind w:firstLine="851"/>
                        <w:jc w:val="both"/>
                        <w:rPr>
                          <w:rFonts w:eastAsia="Calibri"/>
                        </w:rPr>
                      </w:pPr>
                      <w:sdt>
                        <w:sdtPr>
                          <w:alias w:val="Numeris"/>
                          <w:tag w:val="nr_74b8a79af820458c8e5159b440509207"/>
                          <w:lock w:val="sdtLocked"/>
                          <w:richText/>
                        </w:sdtPr>
                        <w:sdtContent>
                          <w:r>
                            <w:rPr>
                              <w:rFonts w:eastAsia="Calibri"/>
                            </w:rPr>
                            <w:t>3.4.5</w:t>
                          </w:r>
                        </w:sdtContent>
                      </w:sdt>
                      <w:r>
                        <w:rPr>
                          <w:rFonts w:eastAsia="Calibri"/>
                        </w:rPr>
                        <w:t>. Siuntimo diagnozė.</w:t>
                      </w:r>
                    </w:p>
                  </w:sdtContent>
                </w:sdt>
                <w:sdt>
                  <w:sdtPr>
                    <w:alias w:val="3 pr. 3.4.6 pp."/>
                    <w:tag w:val="part_3a464a73468844a5baa5d68f3219650e"/>
                    <w:lock w:val="sdtLocked"/>
                    <w:richText/>
                  </w:sdtPr>
                  <w:sdtContent>
                    <w:p>
                      <w:pPr>
                        <w:tabs>
                          <w:tab w:val="left" w:pos="1985"/>
                        </w:tabs>
                        <w:ind w:firstLine="851"/>
                        <w:jc w:val="both"/>
                        <w:rPr>
                          <w:rFonts w:eastAsia="Calibri"/>
                        </w:rPr>
                      </w:pPr>
                      <w:sdt>
                        <w:sdtPr>
                          <w:alias w:val="Numeris"/>
                          <w:tag w:val="nr_3a464a73468844a5baa5d68f3219650e"/>
                          <w:lock w:val="sdtLocked"/>
                          <w:richText/>
                        </w:sdtPr>
                        <w:sdtContent>
                          <w:r>
                            <w:rPr>
                              <w:rFonts w:eastAsia="Calibri"/>
                            </w:rPr>
                            <w:t>3.4.6</w:t>
                          </w:r>
                        </w:sdtContent>
                      </w:sdt>
                      <w:r>
                        <w:rPr>
                          <w:rFonts w:eastAsia="Calibri"/>
                        </w:rPr>
                        <w:t>. Siuntimo diagnozės kodas.</w:t>
                      </w:r>
                    </w:p>
                  </w:sdtContent>
                </w:sdt>
              </w:sdtContent>
            </w:sdt>
            <w:sdt>
              <w:sdtPr>
                <w:alias w:val="3 pr. 3.5 pp."/>
                <w:tag w:val="part_323f2ccb97de4cfb9662f10ca0389289"/>
                <w:lock w:val="sdtLocked"/>
                <w:richText/>
              </w:sdtPr>
              <w:sdtContent>
                <w:p>
                  <w:pPr>
                    <w:tabs>
                      <w:tab w:val="left" w:pos="1985"/>
                    </w:tabs>
                    <w:ind w:firstLine="851"/>
                    <w:jc w:val="both"/>
                    <w:rPr>
                      <w:szCs w:val="24"/>
                      <w:lang w:eastAsia="lt-LT"/>
                    </w:rPr>
                  </w:pPr>
                  <w:sdt>
                    <w:sdtPr>
                      <w:alias w:val="Numeris"/>
                      <w:tag w:val="nr_323f2ccb97de4cfb9662f10ca0389289"/>
                      <w:lock w:val="sdtLocked"/>
                      <w:richText/>
                    </w:sdtPr>
                    <w:sdtContent>
                      <w:r>
                        <w:rPr>
                          <w:szCs w:val="24"/>
                          <w:lang w:eastAsia="lt-LT"/>
                        </w:rPr>
                        <w:t>3.5</w:t>
                      </w:r>
                    </w:sdtContent>
                  </w:sdt>
                  <w:r>
                    <w:rPr>
                      <w:szCs w:val="24"/>
                      <w:lang w:eastAsia="lt-LT"/>
                    </w:rPr>
                    <w:t>. Medicininiai duomenys:</w:t>
                  </w:r>
                </w:p>
                <w:sdt>
                  <w:sdtPr>
                    <w:alias w:val="3 pr. 3.5.1 pp."/>
                    <w:tag w:val="part_be80a1e85ccc4628b5e8350b684ea37d"/>
                    <w:lock w:val="sdtLocked"/>
                    <w:richText/>
                  </w:sdtPr>
                  <w:sdtContent>
                    <w:p>
                      <w:pPr>
                        <w:tabs>
                          <w:tab w:val="left" w:pos="1985"/>
                        </w:tabs>
                        <w:ind w:firstLine="851"/>
                        <w:jc w:val="both"/>
                        <w:rPr>
                          <w:rFonts w:eastAsia="Calibri"/>
                        </w:rPr>
                      </w:pPr>
                      <w:sdt>
                        <w:sdtPr>
                          <w:alias w:val="Numeris"/>
                          <w:tag w:val="nr_be80a1e85ccc4628b5e8350b684ea37d"/>
                          <w:lock w:val="sdtLocked"/>
                          <w:richText/>
                        </w:sdtPr>
                        <w:sdtContent>
                          <w:r>
                            <w:rPr>
                              <w:rFonts w:eastAsia="Calibri"/>
                            </w:rPr>
                            <w:t>3.5.1</w:t>
                          </w:r>
                        </w:sdtContent>
                      </w:sdt>
                      <w:r>
                        <w:rPr>
                          <w:rFonts w:eastAsia="Calibri"/>
                        </w:rPr>
                        <w:t>. Nusiskundimai.</w:t>
                      </w:r>
                    </w:p>
                  </w:sdtContent>
                </w:sdt>
                <w:sdt>
                  <w:sdtPr>
                    <w:alias w:val="3 pr. 3.5.2 pp."/>
                    <w:tag w:val="part_49b9498c695f4537ab08b35bc5019e9e"/>
                    <w:lock w:val="sdtLocked"/>
                    <w:richText/>
                  </w:sdtPr>
                  <w:sdtContent>
                    <w:p>
                      <w:pPr>
                        <w:tabs>
                          <w:tab w:val="left" w:pos="1985"/>
                        </w:tabs>
                        <w:ind w:firstLine="851"/>
                        <w:jc w:val="both"/>
                        <w:rPr>
                          <w:rFonts w:eastAsia="Calibri"/>
                        </w:rPr>
                      </w:pPr>
                      <w:sdt>
                        <w:sdtPr>
                          <w:alias w:val="Numeris"/>
                          <w:tag w:val="nr_49b9498c695f4537ab08b35bc5019e9e"/>
                          <w:lock w:val="sdtLocked"/>
                          <w:richText/>
                        </w:sdtPr>
                        <w:sdtContent>
                          <w:r>
                            <w:rPr>
                              <w:rFonts w:eastAsia="Calibri"/>
                            </w:rPr>
                            <w:t>3.5.2</w:t>
                          </w:r>
                        </w:sdtContent>
                      </w:sdt>
                      <w:r>
                        <w:rPr>
                          <w:rFonts w:eastAsia="Calibri"/>
                        </w:rPr>
                        <w:t>. Ligos anamnezė.</w:t>
                      </w:r>
                    </w:p>
                  </w:sdtContent>
                </w:sdt>
                <w:sdt>
                  <w:sdtPr>
                    <w:alias w:val="3 pr. 3.5.3 pp."/>
                    <w:tag w:val="part_31edf7a6a1fa4b6fb84d56e11253a55d"/>
                    <w:lock w:val="sdtLocked"/>
                    <w:richText/>
                  </w:sdtPr>
                  <w:sdtContent>
                    <w:p>
                      <w:pPr>
                        <w:tabs>
                          <w:tab w:val="left" w:pos="1985"/>
                        </w:tabs>
                        <w:ind w:firstLine="851"/>
                        <w:jc w:val="both"/>
                        <w:rPr>
                          <w:rFonts w:eastAsia="Calibri"/>
                          <w:szCs w:val="24"/>
                        </w:rPr>
                      </w:pPr>
                      <w:sdt>
                        <w:sdtPr>
                          <w:alias w:val="Numeris"/>
                          <w:tag w:val="nr_31edf7a6a1fa4b6fb84d56e11253a55d"/>
                          <w:lock w:val="sdtLocked"/>
                          <w:richText/>
                        </w:sdtPr>
                        <w:sdtContent>
                          <w:r>
                            <w:rPr>
                              <w:rFonts w:eastAsia="Calibri"/>
                              <w:szCs w:val="24"/>
                            </w:rPr>
                            <w:t>3.5.3</w:t>
                          </w:r>
                        </w:sdtContent>
                      </w:sdt>
                      <w:r>
                        <w:rPr>
                          <w:rFonts w:eastAsia="Calibri"/>
                          <w:szCs w:val="24"/>
                        </w:rPr>
                        <w:t>. Būklės įvertinimas (objektyviai):</w:t>
                      </w:r>
                    </w:p>
                    <w:sdt>
                      <w:sdtPr>
                        <w:alias w:val="3 pr. 3.5.3.1 pp."/>
                        <w:tag w:val="part_3a5a2a903aff4cbb8ad9058d9cae868f"/>
                        <w:lock w:val="sdtLocked"/>
                        <w:richText/>
                      </w:sdtPr>
                      <w:sdtContent>
                        <w:p>
                          <w:pPr>
                            <w:tabs>
                              <w:tab w:val="left" w:pos="851"/>
                              <w:tab w:val="left" w:pos="1985"/>
                            </w:tabs>
                            <w:ind w:firstLine="851"/>
                            <w:jc w:val="both"/>
                            <w:rPr>
                              <w:rFonts w:eastAsia="Calibri"/>
                              <w:szCs w:val="24"/>
                            </w:rPr>
                          </w:pPr>
                          <w:sdt>
                            <w:sdtPr>
                              <w:alias w:val="Numeris"/>
                              <w:tag w:val="nr_3a5a2a903aff4cbb8ad9058d9cae868f"/>
                              <w:lock w:val="sdtLocked"/>
                              <w:richText/>
                            </w:sdtPr>
                            <w:sdtContent>
                              <w:r>
                                <w:rPr>
                                  <w:rFonts w:eastAsia="Calibri"/>
                                  <w:szCs w:val="24"/>
                                </w:rPr>
                                <w:t>3.5.3.1</w:t>
                              </w:r>
                            </w:sdtContent>
                          </w:sdt>
                          <w:r>
                            <w:rPr>
                              <w:rFonts w:eastAsia="Calibri"/>
                              <w:szCs w:val="24"/>
                            </w:rPr>
                            <w:t>. Sistolinis kraujospūdis.</w:t>
                          </w:r>
                        </w:p>
                      </w:sdtContent>
                    </w:sdt>
                    <w:sdt>
                      <w:sdtPr>
                        <w:alias w:val="3 pr. 3.5.3.2 pp."/>
                        <w:tag w:val="part_a656f91b03ce41159b545b92a5670c27"/>
                        <w:lock w:val="sdtLocked"/>
                        <w:richText/>
                      </w:sdtPr>
                      <w:sdtContent>
                        <w:p>
                          <w:pPr>
                            <w:tabs>
                              <w:tab w:val="left" w:pos="851"/>
                              <w:tab w:val="left" w:pos="1985"/>
                            </w:tabs>
                            <w:ind w:firstLine="851"/>
                            <w:jc w:val="both"/>
                            <w:rPr>
                              <w:rFonts w:eastAsia="Calibri"/>
                              <w:szCs w:val="24"/>
                            </w:rPr>
                          </w:pPr>
                          <w:sdt>
                            <w:sdtPr>
                              <w:alias w:val="Numeris"/>
                              <w:tag w:val="nr_a656f91b03ce41159b545b92a5670c27"/>
                              <w:lock w:val="sdtLocked"/>
                              <w:richText/>
                            </w:sdtPr>
                            <w:sdtContent>
                              <w:r>
                                <w:rPr>
                                  <w:rFonts w:eastAsia="Calibri"/>
                                  <w:szCs w:val="24"/>
                                </w:rPr>
                                <w:t>3.5.3.2</w:t>
                              </w:r>
                            </w:sdtContent>
                          </w:sdt>
                          <w:r>
                            <w:rPr>
                              <w:rFonts w:eastAsia="Calibri"/>
                              <w:szCs w:val="24"/>
                            </w:rPr>
                            <w:t>. Diastolinis kraujospūdis.</w:t>
                          </w:r>
                        </w:p>
                      </w:sdtContent>
                    </w:sdt>
                    <w:sdt>
                      <w:sdtPr>
                        <w:alias w:val="3 pr. 3.5.3.3 pp."/>
                        <w:tag w:val="part_cd40ea49e9734ba8a64e95ff9a761e42"/>
                        <w:lock w:val="sdtLocked"/>
                        <w:richText/>
                      </w:sdtPr>
                      <w:sdtContent>
                        <w:p>
                          <w:pPr>
                            <w:tabs>
                              <w:tab w:val="left" w:pos="851"/>
                              <w:tab w:val="left" w:pos="1985"/>
                            </w:tabs>
                            <w:ind w:firstLine="851"/>
                            <w:jc w:val="both"/>
                            <w:rPr>
                              <w:rFonts w:eastAsia="Calibri"/>
                              <w:szCs w:val="24"/>
                            </w:rPr>
                          </w:pPr>
                          <w:sdt>
                            <w:sdtPr>
                              <w:alias w:val="Numeris"/>
                              <w:tag w:val="nr_cd40ea49e9734ba8a64e95ff9a761e42"/>
                              <w:lock w:val="sdtLocked"/>
                              <w:richText/>
                            </w:sdtPr>
                            <w:sdtContent>
                              <w:r>
                                <w:rPr>
                                  <w:rFonts w:eastAsia="Calibri"/>
                                  <w:szCs w:val="24"/>
                                </w:rPr>
                                <w:t>3.5.3.3</w:t>
                              </w:r>
                            </w:sdtContent>
                          </w:sdt>
                          <w:r>
                            <w:rPr>
                              <w:rFonts w:eastAsia="Calibri"/>
                              <w:szCs w:val="24"/>
                            </w:rPr>
                            <w:t>. Pulsas.</w:t>
                          </w:r>
                        </w:p>
                      </w:sdtContent>
                    </w:sdt>
                    <w:sdt>
                      <w:sdtPr>
                        <w:alias w:val="3 pr. 3.5.3.4 pp."/>
                        <w:tag w:val="part_f8ee51b1bba64d1d83a27d15c31a1053"/>
                        <w:lock w:val="sdtLocked"/>
                        <w:richText/>
                      </w:sdtPr>
                      <w:sdtContent>
                        <w:p>
                          <w:pPr>
                            <w:tabs>
                              <w:tab w:val="left" w:pos="851"/>
                              <w:tab w:val="left" w:pos="1985"/>
                            </w:tabs>
                            <w:ind w:firstLine="851"/>
                            <w:jc w:val="both"/>
                            <w:rPr>
                              <w:rFonts w:eastAsia="Calibri"/>
                              <w:szCs w:val="24"/>
                            </w:rPr>
                          </w:pPr>
                          <w:sdt>
                            <w:sdtPr>
                              <w:alias w:val="Numeris"/>
                              <w:tag w:val="nr_f8ee51b1bba64d1d83a27d15c31a1053"/>
                              <w:lock w:val="sdtLocked"/>
                              <w:richText/>
                            </w:sdtPr>
                            <w:sdtContent>
                              <w:r>
                                <w:rPr>
                                  <w:rFonts w:eastAsia="Calibri"/>
                                  <w:szCs w:val="24"/>
                                </w:rPr>
                                <w:t>3.5.3.4</w:t>
                              </w:r>
                            </w:sdtContent>
                          </w:sdt>
                          <w:r>
                            <w:rPr>
                              <w:rFonts w:eastAsia="Calibri"/>
                              <w:szCs w:val="24"/>
                            </w:rPr>
                            <w:t>. Ūgis.</w:t>
                          </w:r>
                        </w:p>
                      </w:sdtContent>
                    </w:sdt>
                    <w:sdt>
                      <w:sdtPr>
                        <w:alias w:val="3 pr. 3.5.3.5 pp."/>
                        <w:tag w:val="part_5f2f1bafa2f141468a1d740003c5a21e"/>
                        <w:lock w:val="sdtLocked"/>
                        <w:richText/>
                      </w:sdtPr>
                      <w:sdtContent>
                        <w:p>
                          <w:pPr>
                            <w:tabs>
                              <w:tab w:val="left" w:pos="851"/>
                              <w:tab w:val="left" w:pos="1985"/>
                            </w:tabs>
                            <w:ind w:firstLine="851"/>
                            <w:jc w:val="both"/>
                            <w:rPr>
                              <w:rFonts w:eastAsia="Calibri"/>
                            </w:rPr>
                          </w:pPr>
                          <w:sdt>
                            <w:sdtPr>
                              <w:alias w:val="Numeris"/>
                              <w:tag w:val="nr_5f2f1bafa2f141468a1d740003c5a21e"/>
                              <w:lock w:val="sdtLocked"/>
                              <w:richText/>
                            </w:sdtPr>
                            <w:sdtContent>
                              <w:r>
                                <w:rPr>
                                  <w:rFonts w:eastAsia="Calibri"/>
                                </w:rPr>
                                <w:t>3.5.3.5</w:t>
                              </w:r>
                            </w:sdtContent>
                          </w:sdt>
                          <w:r>
                            <w:rPr>
                              <w:rFonts w:eastAsia="Calibri"/>
                            </w:rPr>
                            <w:t>. Kūno svoris.</w:t>
                          </w:r>
                        </w:p>
                      </w:sdtContent>
                    </w:sdt>
                    <w:sdt>
                      <w:sdtPr>
                        <w:alias w:val="3 pr. 3.5.3.6 pp."/>
                        <w:tag w:val="part_eb52c39a2d7743d9900483d875116937"/>
                        <w:lock w:val="sdtLocked"/>
                        <w:richText/>
                      </w:sdtPr>
                      <w:sdtContent>
                        <w:p>
                          <w:pPr>
                            <w:tabs>
                              <w:tab w:val="left" w:pos="851"/>
                              <w:tab w:val="left" w:pos="1985"/>
                            </w:tabs>
                            <w:ind w:firstLine="851"/>
                            <w:jc w:val="both"/>
                            <w:rPr>
                              <w:rFonts w:eastAsia="Calibri"/>
                            </w:rPr>
                          </w:pPr>
                          <w:sdt>
                            <w:sdtPr>
                              <w:alias w:val="Numeris"/>
                              <w:tag w:val="nr_eb52c39a2d7743d9900483d875116937"/>
                              <w:lock w:val="sdtLocked"/>
                              <w:richText/>
                            </w:sdtPr>
                            <w:sdtContent>
                              <w:r>
                                <w:rPr>
                                  <w:rFonts w:eastAsia="Calibri"/>
                                </w:rPr>
                                <w:t>3.5.3.6</w:t>
                              </w:r>
                            </w:sdtContent>
                          </w:sdt>
                          <w:r>
                            <w:rPr>
                              <w:rFonts w:eastAsia="Calibri"/>
                            </w:rPr>
                            <w:t>. KMI.</w:t>
                          </w:r>
                        </w:p>
                      </w:sdtContent>
                    </w:sdt>
                    <w:sdt>
                      <w:sdtPr>
                        <w:alias w:val="3 pr. 3.5.3.7 pp."/>
                        <w:tag w:val="part_7674dbe9dc0142f396e6e6906e33cc7b"/>
                        <w:lock w:val="sdtLocked"/>
                        <w:richText/>
                      </w:sdtPr>
                      <w:sdtContent>
                        <w:p>
                          <w:pPr>
                            <w:tabs>
                              <w:tab w:val="left" w:pos="851"/>
                              <w:tab w:val="left" w:pos="1985"/>
                            </w:tabs>
                            <w:ind w:firstLine="851"/>
                            <w:jc w:val="both"/>
                            <w:rPr>
                              <w:rFonts w:eastAsia="Calibri"/>
                            </w:rPr>
                          </w:pPr>
                          <w:sdt>
                            <w:sdtPr>
                              <w:alias w:val="Numeris"/>
                              <w:tag w:val="nr_7674dbe9dc0142f396e6e6906e33cc7b"/>
                              <w:lock w:val="sdtLocked"/>
                              <w:richText/>
                            </w:sdtPr>
                            <w:sdtContent>
                              <w:r>
                                <w:rPr>
                                  <w:rFonts w:eastAsia="Calibri"/>
                                </w:rPr>
                                <w:t>3.5.3.7</w:t>
                              </w:r>
                            </w:sdtContent>
                          </w:sdt>
                          <w:r>
                            <w:rPr>
                              <w:rFonts w:eastAsia="Calibri"/>
                            </w:rPr>
                            <w:t>. Kita būklės įvertinimo informacija.</w:t>
                          </w:r>
                        </w:p>
                      </w:sdtContent>
                    </w:sdt>
                  </w:sdtContent>
                </w:sdt>
                <w:sdt>
                  <w:sdtPr>
                    <w:alias w:val="3 pr. 3.5.4 pp."/>
                    <w:tag w:val="part_af90b9782bc145e6986cfae27dd87a82"/>
                    <w:lock w:val="sdtLocked"/>
                    <w:richText/>
                  </w:sdtPr>
                  <w:sdtContent>
                    <w:p>
                      <w:pPr>
                        <w:tabs>
                          <w:tab w:val="left" w:pos="1985"/>
                        </w:tabs>
                        <w:ind w:firstLine="851"/>
                        <w:jc w:val="both"/>
                      </w:pPr>
                      <w:sdt>
                        <w:sdtPr>
                          <w:alias w:val="Numeris"/>
                          <w:tag w:val="nr_af90b9782bc145e6986cfae27dd87a82"/>
                          <w:lock w:val="sdtLocked"/>
                          <w:richText/>
                        </w:sdtPr>
                        <w:sdtContent>
                          <w:r>
                            <w:rPr>
                              <w:rFonts w:eastAsia="Calibri"/>
                            </w:rPr>
                            <w:t>3.5.4</w:t>
                          </w:r>
                        </w:sdtContent>
                      </w:sdt>
                      <w:r>
                        <w:rPr>
                          <w:rFonts w:eastAsia="Calibri"/>
                        </w:rPr>
                        <w:t xml:space="preserve">. Tyrimų / konsultacijų planas: </w:t>
                      </w:r>
                    </w:p>
                    <w:sdt>
                      <w:sdtPr>
                        <w:alias w:val="3 pr. 3.5.4.1 pp."/>
                        <w:tag w:val="part_d22919e5e5e6463e9ca81718b0c2249c"/>
                        <w:lock w:val="sdtLocked"/>
                        <w:richText/>
                      </w:sdtPr>
                      <w:sdtContent>
                        <w:p>
                          <w:pPr>
                            <w:tabs>
                              <w:tab w:val="left" w:pos="851"/>
                              <w:tab w:val="left" w:pos="1985"/>
                            </w:tabs>
                            <w:ind w:firstLine="851"/>
                            <w:jc w:val="both"/>
                            <w:rPr>
                              <w:rFonts w:eastAsia="Calibri"/>
                            </w:rPr>
                          </w:pPr>
                          <w:sdt>
                            <w:sdtPr>
                              <w:alias w:val="Numeris"/>
                              <w:tag w:val="nr_d22919e5e5e6463e9ca81718b0c2249c"/>
                              <w:lock w:val="sdtLocked"/>
                              <w:richText/>
                            </w:sdtPr>
                            <w:sdtContent>
                              <w:r>
                                <w:rPr>
                                  <w:rFonts w:eastAsia="Calibri"/>
                                </w:rPr>
                                <w:t>3.5.4.1</w:t>
                              </w:r>
                            </w:sdtContent>
                          </w:sdt>
                          <w:r>
                            <w:rPr>
                              <w:rFonts w:eastAsia="Calibri"/>
                            </w:rPr>
                            <w:t>. Tyrimo / konsultacijų plano aprašymas.</w:t>
                          </w:r>
                        </w:p>
                      </w:sdtContent>
                    </w:sdt>
                  </w:sdtContent>
                </w:sdt>
                <w:sdt>
                  <w:sdtPr>
                    <w:alias w:val="3 pr. 3.5.5 pp."/>
                    <w:tag w:val="part_2597642fe1e1463fa9a42979c6387615"/>
                    <w:lock w:val="sdtLocked"/>
                    <w:richText/>
                  </w:sdtPr>
                  <w:sdtContent>
                    <w:p>
                      <w:pPr>
                        <w:tabs>
                          <w:tab w:val="left" w:pos="851"/>
                          <w:tab w:val="left" w:pos="1985"/>
                        </w:tabs>
                        <w:ind w:firstLine="851"/>
                        <w:jc w:val="both"/>
                        <w:rPr>
                          <w:szCs w:val="24"/>
                        </w:rPr>
                      </w:pPr>
                      <w:sdt>
                        <w:sdtPr>
                          <w:alias w:val="Numeris"/>
                          <w:tag w:val="nr_2597642fe1e1463fa9a42979c6387615"/>
                          <w:lock w:val="sdtLocked"/>
                          <w:richText/>
                        </w:sdtPr>
                        <w:sdtContent>
                          <w:r>
                            <w:rPr>
                              <w:szCs w:val="24"/>
                            </w:rPr>
                            <w:t>3.5.5</w:t>
                          </w:r>
                        </w:sdtContent>
                      </w:sdt>
                      <w:r>
                        <w:rPr>
                          <w:szCs w:val="24"/>
                        </w:rPr>
                        <w:t>. Dantų formulė. (D</w:t>
                      </w:r>
                      <w:r>
                        <w:rPr>
                          <w:color w:val="333333"/>
                          <w:szCs w:val="24"/>
                        </w:rPr>
                        <w:t>uomenys nurodomi pagal formoje Nr. 025-043/a „Odontologo įrašai (Asmens sveikatos istorija Nr.)“, nurodytoje Lietuvos Respublikos sveikatos apsaugos ministro 1999 m. lapkričio 29 d. įsakymu Nr. 515 „Dėl sveikatos priežiūros įstaigų veiklos apskaitos ir atskaitomybės tvarkos“, nurodytus duomenis.)</w:t>
                      </w:r>
                      <w:r>
                        <w:rPr>
                          <w:szCs w:val="24"/>
                        </w:rPr>
                        <w:t xml:space="preserve"> </w:t>
                      </w:r>
                    </w:p>
                  </w:sdtContent>
                </w:sdt>
              </w:sdtContent>
            </w:sdt>
            <w:sdt>
              <w:sdtPr>
                <w:alias w:val="3 pr. 3.6 pp."/>
                <w:tag w:val="part_2918a773db424d85af32e65013825fed"/>
                <w:lock w:val="sdtLocked"/>
                <w:richText/>
              </w:sdtPr>
              <w:sdtContent>
                <w:p>
                  <w:pPr>
                    <w:tabs>
                      <w:tab w:val="left" w:pos="1985"/>
                    </w:tabs>
                    <w:ind w:firstLine="851"/>
                    <w:rPr>
                      <w:rFonts w:eastAsia="Calibri"/>
                      <w:szCs w:val="24"/>
                    </w:rPr>
                  </w:pPr>
                  <w:sdt>
                    <w:sdtPr>
                      <w:alias w:val="Numeris"/>
                      <w:tag w:val="nr_2918a773db424d85af32e65013825fed"/>
                      <w:lock w:val="sdtLocked"/>
                      <w:richText/>
                    </w:sdtPr>
                    <w:sdtContent>
                      <w:r>
                        <w:rPr>
                          <w:rFonts w:eastAsia="Calibri"/>
                          <w:szCs w:val="24"/>
                        </w:rPr>
                        <w:t>3.6</w:t>
                      </w:r>
                    </w:sdtContent>
                  </w:sdt>
                  <w:r>
                    <w:rPr>
                      <w:rFonts w:eastAsia="Calibri"/>
                      <w:szCs w:val="24"/>
                    </w:rPr>
                    <w:t>. Atliktų laboratorinių ir instrumentinių tyrimų informacija:</w:t>
                  </w:r>
                </w:p>
                <w:sdt>
                  <w:sdtPr>
                    <w:alias w:val="3 pr. 3.6.1 pp."/>
                    <w:tag w:val="part_03ce1552d9aa4d4b9bcaa2841625fca3"/>
                    <w:lock w:val="sdtLocked"/>
                    <w:richText/>
                  </w:sdtPr>
                  <w:sdtContent>
                    <w:p>
                      <w:pPr>
                        <w:tabs>
                          <w:tab w:val="left" w:pos="851"/>
                          <w:tab w:val="left" w:pos="1985"/>
                        </w:tabs>
                        <w:ind w:firstLine="851"/>
                        <w:jc w:val="both"/>
                        <w:rPr>
                          <w:rFonts w:eastAsia="Calibri"/>
                        </w:rPr>
                      </w:pPr>
                      <w:sdt>
                        <w:sdtPr>
                          <w:alias w:val="Numeris"/>
                          <w:tag w:val="nr_03ce1552d9aa4d4b9bcaa2841625fca3"/>
                          <w:lock w:val="sdtLocked"/>
                          <w:richText/>
                        </w:sdtPr>
                        <w:sdtContent>
                          <w:r>
                            <w:rPr>
                              <w:rFonts w:eastAsia="Calibri"/>
                            </w:rPr>
                            <w:t>3.6.1</w:t>
                          </w:r>
                        </w:sdtContent>
                      </w:sdt>
                      <w:r>
                        <w:rPr>
                          <w:rFonts w:eastAsia="Calibri"/>
                        </w:rPr>
                        <w:t>. Informacija apie atliktų laboratorinių ir instrumentinių tyrimų rezultatų medicininius dokumentus (dokumento pavadinimas, data).</w:t>
                      </w:r>
                    </w:p>
                  </w:sdtContent>
                </w:sdt>
                <w:sdt>
                  <w:sdtPr>
                    <w:alias w:val="3 pr. 3.6.2 pp."/>
                    <w:tag w:val="part_0f25b570bc32450e9d147815f765f408"/>
                    <w:lock w:val="sdtLocked"/>
                    <w:richText/>
                  </w:sdtPr>
                  <w:sdtContent>
                    <w:p>
                      <w:pPr>
                        <w:tabs>
                          <w:tab w:val="left" w:pos="851"/>
                          <w:tab w:val="left" w:pos="1985"/>
                        </w:tabs>
                        <w:ind w:firstLine="851"/>
                        <w:rPr>
                          <w:rFonts w:eastAsia="Calibri"/>
                          <w:szCs w:val="24"/>
                        </w:rPr>
                      </w:pPr>
                      <w:sdt>
                        <w:sdtPr>
                          <w:alias w:val="Numeris"/>
                          <w:tag w:val="nr_0f25b570bc32450e9d147815f765f408"/>
                          <w:lock w:val="sdtLocked"/>
                          <w:richText/>
                        </w:sdtPr>
                        <w:sdtContent>
                          <w:r>
                            <w:rPr>
                              <w:rFonts w:eastAsia="Calibri"/>
                              <w:szCs w:val="24"/>
                            </w:rPr>
                            <w:t>3.6.2</w:t>
                          </w:r>
                        </w:sdtContent>
                      </w:sdt>
                      <w:r>
                        <w:rPr>
                          <w:rFonts w:eastAsia="Calibri"/>
                          <w:szCs w:val="24"/>
                        </w:rPr>
                        <w:t>. Atliktų laboratorinių ir instrumentinių tyrimų aprašymas.</w:t>
                      </w:r>
                    </w:p>
                  </w:sdtContent>
                </w:sdt>
              </w:sdtContent>
            </w:sdt>
            <w:sdt>
              <w:sdtPr>
                <w:alias w:val="3 pr. 3.7 pp."/>
                <w:tag w:val="part_b1a850a5e77e4cd79cba16ff4ba27cb1"/>
                <w:lock w:val="sdtLocked"/>
                <w:richText/>
              </w:sdtPr>
              <w:sdtContent>
                <w:p>
                  <w:pPr>
                    <w:tabs>
                      <w:tab w:val="left" w:pos="1985"/>
                    </w:tabs>
                    <w:ind w:firstLine="851"/>
                    <w:rPr>
                      <w:rFonts w:eastAsia="Calibri"/>
                    </w:rPr>
                  </w:pPr>
                  <w:sdt>
                    <w:sdtPr>
                      <w:alias w:val="Numeris"/>
                      <w:tag w:val="nr_b1a850a5e77e4cd79cba16ff4ba27cb1"/>
                      <w:lock w:val="sdtLocked"/>
                      <w:richText/>
                    </w:sdtPr>
                    <w:sdtContent>
                      <w:r>
                        <w:rPr>
                          <w:rFonts w:eastAsia="Calibri"/>
                        </w:rPr>
                        <w:t>3.7</w:t>
                      </w:r>
                    </w:sdtContent>
                  </w:sdt>
                  <w:r>
                    <w:rPr>
                      <w:rFonts w:eastAsia="Calibri"/>
                    </w:rPr>
                    <w:t>.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3.8 pp."/>
                <w:tag w:val="part_978ec7f542a54ee19cc2c395ca1121ec"/>
                <w:lock w:val="sdtLocked"/>
                <w:richText/>
              </w:sdtPr>
              <w:sdtContent>
                <w:p>
                  <w:pPr>
                    <w:tabs>
                      <w:tab w:val="left" w:pos="851"/>
                      <w:tab w:val="left" w:pos="1985"/>
                    </w:tabs>
                    <w:ind w:firstLine="851"/>
                    <w:jc w:val="both"/>
                    <w:rPr>
                      <w:rFonts w:eastAsia="Calibri"/>
                    </w:rPr>
                  </w:pPr>
                  <w:sdt>
                    <w:sdtPr>
                      <w:alias w:val="Numeris"/>
                      <w:tag w:val="nr_978ec7f542a54ee19cc2c395ca1121ec"/>
                      <w:lock w:val="sdtLocked"/>
                      <w:richText/>
                    </w:sdtPr>
                    <w:sdtContent>
                      <w:r>
                        <w:rPr>
                          <w:rFonts w:eastAsia="Calibri"/>
                        </w:rPr>
                        <w:t>3.8</w:t>
                      </w:r>
                    </w:sdtContent>
                  </w:sdt>
                  <w:r>
                    <w:rPr>
                      <w:rFonts w:eastAsia="Calibri"/>
                    </w:rPr>
                    <w:t>. Alergijos (</w:t>
                  </w:r>
                  <w:r>
                    <w:rPr>
                      <w:color w:val="000000"/>
                      <w:szCs w:val="24"/>
                    </w:rPr>
                    <w:t xml:space="preserve">duomenų rinkinio grupės </w:t>
                  </w:r>
                  <w:r>
                    <w:rPr>
                      <w:szCs w:val="24"/>
                    </w:rPr>
                    <w:t>„Alergijos“</w:t>
                  </w:r>
                  <w:r>
                    <w:rPr>
                      <w:color w:val="000000"/>
                      <w:szCs w:val="24"/>
                    </w:rPr>
                    <w:t xml:space="preserve"> duomenys).</w:t>
                  </w:r>
                </w:p>
              </w:sdtContent>
            </w:sdt>
            <w:sdt>
              <w:sdtPr>
                <w:alias w:val="3 pr. 3.9 pp."/>
                <w:tag w:val="part_d728e1e1716f4cfc95b4239aef3e4f28"/>
                <w:lock w:val="sdtLocked"/>
                <w:richText/>
              </w:sdtPr>
              <w:sdtContent>
                <w:p>
                  <w:pPr>
                    <w:tabs>
                      <w:tab w:val="left" w:pos="851"/>
                      <w:tab w:val="left" w:pos="1985"/>
                    </w:tabs>
                    <w:ind w:firstLine="851"/>
                    <w:jc w:val="both"/>
                    <w:rPr>
                      <w:szCs w:val="24"/>
                    </w:rPr>
                  </w:pPr>
                  <w:sdt>
                    <w:sdtPr>
                      <w:alias w:val="Numeris"/>
                      <w:tag w:val="nr_d728e1e1716f4cfc95b4239aef3e4f28"/>
                      <w:lock w:val="sdtLocked"/>
                      <w:richText/>
                    </w:sdtPr>
                    <w:sdtContent>
                      <w:r>
                        <w:rPr>
                          <w:rFonts w:eastAsia="Calibri"/>
                        </w:rPr>
                        <w:t>3.9</w:t>
                      </w:r>
                    </w:sdtContent>
                  </w:sdt>
                  <w:r>
                    <w:rPr>
                      <w:rFonts w:eastAsia="Calibri"/>
                    </w:rPr>
                    <w:t xml:space="preserve">.  Rizikos veiksniai (</w:t>
                  </w:r>
                  <w:r>
                    <w:rPr>
                      <w:szCs w:val="24"/>
                    </w:rPr>
                    <w:t>duomenų rinkinio grupės „Rizikos veiksniai“</w:t>
                  </w:r>
                  <w:r>
                    <w:rPr>
                      <w:color w:val="000000"/>
                      <w:szCs w:val="24"/>
                    </w:rPr>
                    <w:t xml:space="preserve"> duomenys).</w:t>
                  </w:r>
                </w:p>
              </w:sdtContent>
            </w:sdt>
            <w:sdt>
              <w:sdtPr>
                <w:alias w:val="3 pr. 3.10 pp."/>
                <w:tag w:val="part_af005298532441879a630953092de6fe"/>
                <w:lock w:val="sdtLocked"/>
                <w:richText/>
              </w:sdtPr>
              <w:sdtContent>
                <w:p>
                  <w:pPr>
                    <w:tabs>
                      <w:tab w:val="left" w:pos="1985"/>
                    </w:tabs>
                    <w:ind w:firstLine="851"/>
                    <w:jc w:val="both"/>
                    <w:rPr>
                      <w:rFonts w:eastAsia="Calibri"/>
                    </w:rPr>
                  </w:pPr>
                  <w:sdt>
                    <w:sdtPr>
                      <w:alias w:val="Numeris"/>
                      <w:tag w:val="nr_af005298532441879a630953092de6fe"/>
                      <w:lock w:val="sdtLocked"/>
                      <w:richText/>
                    </w:sdtPr>
                    <w:sdtContent>
                      <w:r>
                        <w:rPr>
                          <w:rFonts w:eastAsia="Calibri"/>
                        </w:rPr>
                        <w:t>3.10</w:t>
                      </w:r>
                    </w:sdtContent>
                  </w:sdt>
                  <w:r>
                    <w:rPr>
                      <w:rFonts w:eastAsia="Calibri"/>
                    </w:rPr>
                    <w:t>. Taikytas gydymas:</w:t>
                  </w:r>
                </w:p>
                <w:sdt>
                  <w:sdtPr>
                    <w:alias w:val="3 pr. 3.10.1 pp."/>
                    <w:tag w:val="part_5d51f3f59a8a4935be4cb7a4af5ee043"/>
                    <w:lock w:val="sdtLocked"/>
                    <w:richText/>
                  </w:sdtPr>
                  <w:sdtContent>
                    <w:p>
                      <w:pPr>
                        <w:tabs>
                          <w:tab w:val="left" w:pos="1985"/>
                        </w:tabs>
                        <w:ind w:firstLine="851"/>
                        <w:rPr>
                          <w:rFonts w:eastAsia="Calibri"/>
                        </w:rPr>
                      </w:pPr>
                      <w:sdt>
                        <w:sdtPr>
                          <w:alias w:val="Numeris"/>
                          <w:tag w:val="nr_5d51f3f59a8a4935be4cb7a4af5ee043"/>
                          <w:lock w:val="sdtLocked"/>
                          <w:richText/>
                        </w:sdtPr>
                        <w:sdtContent>
                          <w:r>
                            <w:rPr>
                              <w:rFonts w:eastAsia="Calibri"/>
                            </w:rPr>
                            <w:t>3.10.1</w:t>
                          </w:r>
                        </w:sdtContent>
                      </w:sdt>
                      <w:r>
                        <w:rPr>
                          <w:rFonts w:eastAsia="Calibri"/>
                        </w:rPr>
                        <w:t xml:space="preserve">. </w:t>
                      </w:r>
                      <w:r>
                        <w:rPr>
                          <w:szCs w:val="24"/>
                        </w:rPr>
                        <w:t>Vaistais / medicinos prietaisais.</w:t>
                      </w:r>
                    </w:p>
                  </w:sdtContent>
                </w:sdt>
                <w:sdt>
                  <w:sdtPr>
                    <w:alias w:val="3 pr. 3.10.2 pp."/>
                    <w:tag w:val="part_76298ec50d1049e785e813cdc464f60c"/>
                    <w:lock w:val="sdtLocked"/>
                    <w:richText/>
                  </w:sdtPr>
                  <w:sdtContent>
                    <w:p>
                      <w:pPr>
                        <w:tabs>
                          <w:tab w:val="left" w:pos="1985"/>
                        </w:tabs>
                        <w:ind w:firstLine="851"/>
                        <w:rPr>
                          <w:rFonts w:eastAsia="Calibri"/>
                        </w:rPr>
                      </w:pPr>
                      <w:sdt>
                        <w:sdtPr>
                          <w:alias w:val="Numeris"/>
                          <w:tag w:val="nr_76298ec50d1049e785e813cdc464f60c"/>
                          <w:lock w:val="sdtLocked"/>
                          <w:richText/>
                        </w:sdtPr>
                        <w:sdtContent>
                          <w:r>
                            <w:rPr>
                              <w:rFonts w:eastAsia="Calibri"/>
                            </w:rPr>
                            <w:t>3.10.2</w:t>
                          </w:r>
                        </w:sdtContent>
                      </w:sdt>
                      <w:r>
                        <w:rPr>
                          <w:rFonts w:eastAsia="Calibri"/>
                        </w:rPr>
                        <w:t>. Kita.</w:t>
                      </w:r>
                    </w:p>
                  </w:sdtContent>
                </w:sdt>
                <w:sdt>
                  <w:sdtPr>
                    <w:alias w:val="3 pr. 3.10.3 pp."/>
                    <w:tag w:val="part_d197397a3f504b96a0795768b5031811"/>
                    <w:lock w:val="sdtLocked"/>
                    <w:richText/>
                  </w:sdtPr>
                  <w:sdtContent>
                    <w:p>
                      <w:pPr>
                        <w:tabs>
                          <w:tab w:val="left" w:pos="1985"/>
                        </w:tabs>
                        <w:ind w:firstLine="851"/>
                        <w:rPr>
                          <w:rFonts w:eastAsia="Calibri"/>
                        </w:rPr>
                      </w:pPr>
                      <w:sdt>
                        <w:sdtPr>
                          <w:alias w:val="Numeris"/>
                          <w:tag w:val="nr_d197397a3f504b96a0795768b5031811"/>
                          <w:lock w:val="sdtLocked"/>
                          <w:richText/>
                        </w:sdtPr>
                        <w:sdtContent>
                          <w:r>
                            <w:rPr>
                              <w:rFonts w:eastAsia="Calibri"/>
                            </w:rPr>
                            <w:t>3.10.3</w:t>
                          </w:r>
                        </w:sdtContent>
                      </w:sdt>
                      <w:r>
                        <w:rPr>
                          <w:rFonts w:eastAsia="Calibri"/>
                        </w:rPr>
                        <w:t>. Atliktos chirurginės procedūros:</w:t>
                      </w:r>
                    </w:p>
                    <w:sdt>
                      <w:sdtPr>
                        <w:alias w:val="3 pr. 3.10.3.1 pp."/>
                        <w:tag w:val="part_204a1815c15d4c5195d84b3d6b6741ee"/>
                        <w:lock w:val="sdtLocked"/>
                        <w:richText/>
                      </w:sdtPr>
                      <w:sdtContent>
                        <w:p>
                          <w:pPr>
                            <w:tabs>
                              <w:tab w:val="left" w:pos="851"/>
                              <w:tab w:val="left" w:pos="1985"/>
                            </w:tabs>
                            <w:ind w:firstLine="851"/>
                            <w:rPr>
                              <w:rFonts w:eastAsia="Calibri"/>
                            </w:rPr>
                          </w:pPr>
                          <w:sdt>
                            <w:sdtPr>
                              <w:alias w:val="Numeris"/>
                              <w:tag w:val="nr_204a1815c15d4c5195d84b3d6b6741ee"/>
                              <w:lock w:val="sdtLocked"/>
                              <w:richText/>
                            </w:sdtPr>
                            <w:sdtContent>
                              <w:r>
                                <w:rPr>
                                  <w:rFonts w:eastAsia="Calibri"/>
                                </w:rPr>
                                <w:t>3.10.3.1</w:t>
                              </w:r>
                            </w:sdtContent>
                          </w:sdt>
                          <w:r>
                            <w:rPr>
                              <w:rFonts w:eastAsia="Calibri"/>
                            </w:rPr>
                            <w:t>. Procedūros kodas.</w:t>
                          </w:r>
                        </w:p>
                      </w:sdtContent>
                    </w:sdt>
                    <w:sdt>
                      <w:sdtPr>
                        <w:alias w:val="3 pr. 3.10.3.2 pp."/>
                        <w:tag w:val="part_42bc7204b46b49e4a36611dc7a4460af"/>
                        <w:lock w:val="sdtLocked"/>
                        <w:richText/>
                      </w:sdtPr>
                      <w:sdtContent>
                        <w:p>
                          <w:pPr>
                            <w:tabs>
                              <w:tab w:val="left" w:pos="851"/>
                              <w:tab w:val="left" w:pos="1985"/>
                            </w:tabs>
                            <w:ind w:firstLine="851"/>
                            <w:rPr>
                              <w:rFonts w:eastAsia="Calibri"/>
                            </w:rPr>
                          </w:pPr>
                          <w:sdt>
                            <w:sdtPr>
                              <w:alias w:val="Numeris"/>
                              <w:tag w:val="nr_42bc7204b46b49e4a36611dc7a4460af"/>
                              <w:lock w:val="sdtLocked"/>
                              <w:richText/>
                            </w:sdtPr>
                            <w:sdtContent>
                              <w:r>
                                <w:rPr>
                                  <w:rFonts w:eastAsia="Calibri"/>
                                </w:rPr>
                                <w:t>3.10.3.2</w:t>
                              </w:r>
                            </w:sdtContent>
                          </w:sdt>
                          <w:r>
                            <w:rPr>
                              <w:rFonts w:eastAsia="Calibri"/>
                            </w:rPr>
                            <w:t>. Procedūros apibūdinimas.</w:t>
                          </w:r>
                        </w:p>
                      </w:sdtContent>
                    </w:sdt>
                    <w:sdt>
                      <w:sdtPr>
                        <w:alias w:val="3 pr. 3.10.3.3 pp."/>
                        <w:tag w:val="part_42ba3d34d10746c29f00bfd74a41013f"/>
                        <w:lock w:val="sdtLocked"/>
                        <w:richText/>
                      </w:sdtPr>
                      <w:sdtContent>
                        <w:p>
                          <w:pPr>
                            <w:tabs>
                              <w:tab w:val="left" w:pos="851"/>
                              <w:tab w:val="left" w:pos="1985"/>
                            </w:tabs>
                            <w:ind w:firstLine="851"/>
                            <w:rPr>
                              <w:rFonts w:eastAsia="Calibri"/>
                            </w:rPr>
                          </w:pPr>
                          <w:sdt>
                            <w:sdtPr>
                              <w:alias w:val="Numeris"/>
                              <w:tag w:val="nr_42ba3d34d10746c29f00bfd74a41013f"/>
                              <w:lock w:val="sdtLocked"/>
                              <w:richText/>
                            </w:sdtPr>
                            <w:sdtContent>
                              <w:r>
                                <w:rPr>
                                  <w:rFonts w:eastAsia="Calibri"/>
                                </w:rPr>
                                <w:t>3.10.3.3</w:t>
                              </w:r>
                            </w:sdtContent>
                          </w:sdt>
                          <w:r>
                            <w:rPr>
                              <w:rFonts w:eastAsia="Calibri"/>
                            </w:rPr>
                            <w:t>. Procedūros atlikimo data.</w:t>
                          </w:r>
                        </w:p>
                      </w:sdtContent>
                    </w:sdt>
                    <w:sdt>
                      <w:sdtPr>
                        <w:alias w:val="3 pr. 3.10.3.4 pp."/>
                        <w:tag w:val="part_ea6b38c3145f4bbd8e61e8e3fc7dc623"/>
                        <w:lock w:val="sdtLocked"/>
                        <w:richText/>
                      </w:sdtPr>
                      <w:sdtContent>
                        <w:p>
                          <w:pPr>
                            <w:tabs>
                              <w:tab w:val="left" w:pos="1985"/>
                            </w:tabs>
                            <w:ind w:firstLine="851"/>
                            <w:rPr>
                              <w:rFonts w:eastAsia="Calibri"/>
                            </w:rPr>
                          </w:pPr>
                          <w:sdt>
                            <w:sdtPr>
                              <w:alias w:val="Numeris"/>
                              <w:tag w:val="nr_ea6b38c3145f4bbd8e61e8e3fc7dc623"/>
                              <w:lock w:val="sdtLocked"/>
                              <w:richText/>
                            </w:sdtPr>
                            <w:sdtContent>
                              <w:r>
                                <w:rPr>
                                  <w:rFonts w:eastAsia="Calibri"/>
                                </w:rPr>
                                <w:t>3.10.3.4</w:t>
                              </w:r>
                            </w:sdtContent>
                          </w:sdt>
                          <w:r>
                            <w:rPr>
                              <w:rFonts w:eastAsia="Calibri"/>
                            </w:rPr>
                            <w:t>. Papildomas aprašymas.</w:t>
                          </w:r>
                        </w:p>
                      </w:sdtContent>
                    </w:sdt>
                  </w:sdtContent>
                </w:sdt>
                <w:sdt>
                  <w:sdtPr>
                    <w:alias w:val="3 pr. 3.10.4 pp."/>
                    <w:tag w:val="part_e30bd2f7058a4342ae1db0e702e2003a"/>
                    <w:lock w:val="sdtLocked"/>
                    <w:richText/>
                  </w:sdtPr>
                  <w:sdtContent>
                    <w:p>
                      <w:pPr>
                        <w:tabs>
                          <w:tab w:val="left" w:pos="1985"/>
                        </w:tabs>
                        <w:ind w:firstLine="851"/>
                        <w:jc w:val="both"/>
                        <w:rPr>
                          <w:rFonts w:eastAsia="Calibri"/>
                        </w:rPr>
                      </w:pPr>
                      <w:sdt>
                        <w:sdtPr>
                          <w:alias w:val="Numeris"/>
                          <w:tag w:val="nr_e30bd2f7058a4342ae1db0e702e2003a"/>
                          <w:lock w:val="sdtLocked"/>
                          <w:richText/>
                        </w:sdtPr>
                        <w:sdtContent>
                          <w:r>
                            <w:rPr>
                              <w:rFonts w:eastAsia="Calibri"/>
                            </w:rPr>
                            <w:t>3.10.4</w:t>
                          </w:r>
                        </w:sdtContent>
                      </w:sdt>
                      <w:r>
                        <w:rPr>
                          <w:rFonts w:eastAsia="Calibri"/>
                        </w:rPr>
                        <w:t>. Gydymo, slaugos, darbo, ambulatorinės priežiūros rekomendacijos.</w:t>
                      </w:r>
                    </w:p>
                    <w:sdt>
                      <w:sdtPr>
                        <w:alias w:val="3 pr. 3.10.4.1 pp."/>
                        <w:tag w:val="part_f9dc01d1470e488ab4d51a0ff0cc7869"/>
                        <w:lock w:val="sdtLocked"/>
                        <w:richText/>
                      </w:sdtPr>
                      <w:sdtContent>
                        <w:p>
                          <w:pPr>
                            <w:tabs>
                              <w:tab w:val="left" w:pos="851"/>
                              <w:tab w:val="left" w:pos="1985"/>
                            </w:tabs>
                            <w:ind w:firstLine="851"/>
                            <w:jc w:val="both"/>
                            <w:rPr>
                              <w:rFonts w:eastAsia="Calibri"/>
                            </w:rPr>
                          </w:pPr>
                          <w:sdt>
                            <w:sdtPr>
                              <w:alias w:val="Numeris"/>
                              <w:tag w:val="nr_f9dc01d1470e488ab4d51a0ff0cc7869"/>
                              <w:lock w:val="sdtLocked"/>
                              <w:richText/>
                            </w:sdtPr>
                            <w:sdtContent>
                              <w:r>
                                <w:rPr>
                                  <w:rFonts w:eastAsia="Calibri"/>
                                </w:rPr>
                                <w:t>3.10.4.1</w:t>
                              </w:r>
                            </w:sdtContent>
                          </w:sdt>
                          <w:r>
                            <w:rPr>
                              <w:rFonts w:eastAsia="Calibri"/>
                            </w:rPr>
                            <w:t>. Informacija apie susietą E025 medicininį dokumentą (jeigu gydymas tęsiamas).</w:t>
                          </w:r>
                        </w:p>
                      </w:sdtContent>
                    </w:sdt>
                    <w:sdt>
                      <w:sdtPr>
                        <w:alias w:val="3 pr. 3.10.4.2 pp."/>
                        <w:tag w:val="part_f9728096a068404da80b11f4a1c872a9"/>
                        <w:lock w:val="sdtLocked"/>
                        <w:richText/>
                      </w:sdtPr>
                      <w:sdtContent>
                        <w:p>
                          <w:pPr>
                            <w:tabs>
                              <w:tab w:val="left" w:pos="851"/>
                              <w:tab w:val="left" w:pos="1985"/>
                            </w:tabs>
                            <w:ind w:firstLine="851"/>
                            <w:jc w:val="both"/>
                            <w:rPr>
                              <w:rFonts w:eastAsia="Calibri"/>
                            </w:rPr>
                          </w:pPr>
                          <w:sdt>
                            <w:sdtPr>
                              <w:alias w:val="Numeris"/>
                              <w:tag w:val="nr_f9728096a068404da80b11f4a1c872a9"/>
                              <w:lock w:val="sdtLocked"/>
                              <w:richText/>
                            </w:sdtPr>
                            <w:sdtContent>
                              <w:r>
                                <w:rPr>
                                  <w:rFonts w:eastAsia="Calibri"/>
                                </w:rPr>
                                <w:t>3.10.4.2</w:t>
                              </w:r>
                            </w:sdtContent>
                          </w:sdt>
                          <w:r>
                            <w:rPr>
                              <w:rFonts w:eastAsia="Calibri"/>
                            </w:rPr>
                            <w:t>. Gydymo, slaugos, darbo, ambulatorinės priežiūros rekomendacijos (aprašymas).</w:t>
                          </w:r>
                        </w:p>
                      </w:sdtContent>
                    </w:sdt>
                  </w:sdtContent>
                </w:sdt>
              </w:sdtContent>
            </w:sdt>
            <w:sdt>
              <w:sdtPr>
                <w:alias w:val="3 pr. 3.11 pp."/>
                <w:tag w:val="part_54571e1f26b64fcba9476d3dd8d3f506"/>
                <w:lock w:val="sdtLocked"/>
                <w:richText/>
              </w:sdtPr>
              <w:sdtContent>
                <w:p>
                  <w:pPr>
                    <w:tabs>
                      <w:tab w:val="left" w:pos="1985"/>
                    </w:tabs>
                    <w:ind w:firstLine="851"/>
                    <w:jc w:val="both"/>
                    <w:rPr>
                      <w:rFonts w:eastAsia="Calibri"/>
                    </w:rPr>
                  </w:pPr>
                  <w:sdt>
                    <w:sdtPr>
                      <w:alias w:val="Numeris"/>
                      <w:tag w:val="nr_54571e1f26b64fcba9476d3dd8d3f506"/>
                      <w:lock w:val="sdtLocked"/>
                      <w:richText/>
                    </w:sdtPr>
                    <w:sdtContent>
                      <w:r>
                        <w:rPr>
                          <w:rFonts w:eastAsia="Calibri"/>
                        </w:rPr>
                        <w:t>3.11</w:t>
                      </w:r>
                    </w:sdtContent>
                  </w:sdt>
                  <w:r>
                    <w:rPr>
                      <w:rFonts w:eastAsia="Calibri"/>
                    </w:rPr>
                    <w:t>. Pastabos.</w:t>
                  </w:r>
                </w:p>
              </w:sdtContent>
            </w:sdt>
            <w:sdt>
              <w:sdtPr>
                <w:alias w:val="3 pr. 3.12 pp."/>
                <w:tag w:val="part_8c4c75398ba942b58da0dc7ff0d503e5"/>
                <w:lock w:val="sdtLocked"/>
                <w:richText/>
              </w:sdtPr>
              <w:sdtContent>
                <w:p>
                  <w:pPr>
                    <w:ind w:left="851"/>
                    <w:rPr>
                      <w:lang w:eastAsia="lt-LT"/>
                    </w:rPr>
                  </w:pPr>
                  <w:sdt>
                    <w:sdtPr>
                      <w:alias w:val="Numeris"/>
                      <w:tag w:val="nr_8c4c75398ba942b58da0dc7ff0d503e5"/>
                      <w:lock w:val="sdtLocked"/>
                      <w:richText/>
                    </w:sdtPr>
                    <w:sdtContent>
                      <w:r>
                        <w:rPr>
                          <w:lang w:eastAsia="lt-LT"/>
                        </w:rPr>
                        <w:t>3.12</w:t>
                      </w:r>
                    </w:sdtContent>
                  </w:sdt>
                  <w:r>
                    <w:rPr>
                      <w:lang w:eastAsia="lt-LT"/>
                    </w:rPr>
                    <w:t>. Papildomi duomenys:</w:t>
                  </w:r>
                </w:p>
                <w:sdt>
                  <w:sdtPr>
                    <w:alias w:val="3.12.1 pp."/>
                    <w:tag w:val="part_ff59d06fd9264325ac8af318d9b5e430"/>
                    <w:lock w:val="sdtLocked"/>
                    <w:richText/>
                  </w:sdtPr>
                  <w:sdtContent>
                    <w:p>
                      <w:pPr>
                        <w:ind w:left="851"/>
                        <w:rPr>
                          <w:rFonts w:eastAsia="Calibri"/>
                        </w:rPr>
                      </w:pPr>
                      <w:sdt>
                        <w:sdtPr>
                          <w:alias w:val="Numeris"/>
                          <w:tag w:val="nr_ff59d06fd9264325ac8af318d9b5e430"/>
                          <w:lock w:val="sdtLocked"/>
                          <w:richText/>
                        </w:sdtPr>
                        <w:sdtContent>
                          <w:r>
                            <w:rPr>
                              <w:rFonts w:eastAsia="Calibri"/>
                            </w:rPr>
                            <w:t>3.12.1.</w:t>
                          </w:r>
                        </w:sdtContent>
                      </w:sdt>
                      <w:r>
                        <w:rPr>
                          <w:rFonts w:eastAsia="Calibri"/>
                        </w:rPr>
                        <w:t xml:space="preserve"> </w:t>
                      </w:r>
                      <w:r>
                        <w:rPr>
                          <w:color w:val="000000"/>
                        </w:rPr>
                        <w:t>Naujagimio apžiūros namuose duomenys (aprašymas).</w:t>
                      </w:r>
                    </w:p>
                  </w:sdtContent>
                </w:sdt>
                <w:sdt>
                  <w:sdtPr>
                    <w:alias w:val="3 pr. 3.12.2 pp."/>
                    <w:tag w:val="part_4670a50d4f3b4de1a31c554239ef5c7a"/>
                    <w:lock w:val="sdtLocked"/>
                    <w:richText/>
                  </w:sdtPr>
                  <w:sdtContent>
                    <w:p>
                      <w:pPr>
                        <w:ind w:firstLine="851"/>
                        <w:rPr>
                          <w:rFonts w:eastAsia="Calibri"/>
                        </w:rPr>
                      </w:pPr>
                      <w:sdt>
                        <w:sdtPr>
                          <w:alias w:val="Numeris"/>
                          <w:tag w:val="nr_4670a50d4f3b4de1a31c554239ef5c7a"/>
                          <w:lock w:val="sdtLocked"/>
                          <w:richText/>
                        </w:sdtPr>
                        <w:sdtContent>
                          <w:r>
                            <w:rPr>
                              <w:rFonts w:eastAsia="Calibri"/>
                            </w:rPr>
                            <w:t>3.12.2</w:t>
                          </w:r>
                        </w:sdtContent>
                      </w:sdt>
                      <w:r>
                        <w:rPr>
                          <w:rFonts w:eastAsia="Calibri"/>
                        </w:rPr>
                        <w:t xml:space="preserve">. Medicininių pažymų duomenys: </w:t>
                      </w:r>
                    </w:p>
                    <w:sdt>
                      <w:sdtPr>
                        <w:alias w:val="3 pr. 3.12.2.1 pp."/>
                        <w:tag w:val="part_18e40b180e524c7ab469e2f6bfaa04d7"/>
                        <w:lock w:val="sdtLocked"/>
                        <w:richText/>
                      </w:sdtPr>
                      <w:sdtContent>
                        <w:p>
                          <w:pPr>
                            <w:ind w:firstLine="851"/>
                            <w:rPr>
                              <w:rFonts w:eastAsia="Calibri"/>
                            </w:rPr>
                          </w:pPr>
                          <w:sdt>
                            <w:sdtPr>
                              <w:alias w:val="Numeris"/>
                              <w:tag w:val="nr_18e40b180e524c7ab469e2f6bfaa04d7"/>
                              <w:lock w:val="sdtLocked"/>
                              <w:richText/>
                            </w:sdtPr>
                            <w:sdtContent>
                              <w:r>
                                <w:rPr>
                                  <w:rFonts w:eastAsia="Calibri"/>
                                </w:rPr>
                                <w:t>3.12.2.1</w:t>
                              </w:r>
                            </w:sdtContent>
                          </w:sdt>
                          <w:r>
                            <w:rPr>
                              <w:rFonts w:eastAsia="Calibri"/>
                            </w:rPr>
                            <w:t xml:space="preserve">. </w:t>
                          </w:r>
                          <w:r>
                            <w:rPr>
                              <w:color w:val="000000"/>
                            </w:rPr>
                            <w:t xml:space="preserve"> Aprašymas (pirmas apsilankymas dėl pažymos išdavimo, specialisto konsultacija, pažymos išdavimas).</w:t>
                          </w:r>
                        </w:p>
                      </w:sdtContent>
                    </w:sdt>
                    <w:sdt>
                      <w:sdtPr>
                        <w:alias w:val="3 pr. 3.12.2.2 pp."/>
                        <w:tag w:val="part_cda493500f5543f9a384ced7e4b62af8"/>
                        <w:lock w:val="sdtLocked"/>
                        <w:richText/>
                      </w:sdtPr>
                      <w:sdtContent>
                        <w:p>
                          <w:pPr>
                            <w:tabs>
                              <w:tab w:val="left" w:pos="851"/>
                              <w:tab w:val="left" w:pos="1985"/>
                            </w:tabs>
                            <w:ind w:firstLine="851"/>
                            <w:jc w:val="both"/>
                            <w:rPr>
                              <w:color w:val="000000"/>
                            </w:rPr>
                          </w:pPr>
                          <w:sdt>
                            <w:sdtPr>
                              <w:alias w:val="Numeris"/>
                              <w:tag w:val="nr_cda493500f5543f9a384ced7e4b62af8"/>
                              <w:lock w:val="sdtLocked"/>
                              <w:richText/>
                            </w:sdtPr>
                            <w:sdtContent>
                              <w:r>
                                <w:rPr>
                                  <w:rFonts w:eastAsia="Calibri"/>
                                </w:rPr>
                                <w:t>3.12.2.2</w:t>
                              </w:r>
                            </w:sdtContent>
                          </w:sdt>
                          <w:r>
                            <w:rPr>
                              <w:rFonts w:eastAsia="Calibri"/>
                            </w:rPr>
                            <w:t>. Informacija apie pažymą (pažymos pavadinimas, numeris, išdavimo data).</w:t>
                          </w:r>
                          <w:r>
                            <w:rPr>
                              <w:color w:val="000000"/>
                            </w:rPr>
                            <w:t xml:space="preserve"> </w:t>
                          </w:r>
                        </w:p>
                      </w:sdtContent>
                    </w:sdt>
                  </w:sdtContent>
                </w:sdt>
              </w:sdtContent>
            </w:sdt>
            <w:sdt>
              <w:sdtPr>
                <w:alias w:val="3 pr. 3.13 pp."/>
                <w:tag w:val="part_b6c8f03f123e48a98ec22d16dd97af06"/>
                <w:lock w:val="sdtLocked"/>
                <w:richText/>
              </w:sdtPr>
              <w:sdtContent>
                <w:p>
                  <w:pPr>
                    <w:ind w:firstLine="851"/>
                    <w:jc w:val="both"/>
                    <w:rPr>
                      <w:color w:val="000000"/>
                    </w:rPr>
                  </w:pPr>
                  <w:sdt>
                    <w:sdtPr>
                      <w:alias w:val="Numeris"/>
                      <w:tag w:val="nr_b6c8f03f123e48a98ec22d16dd97af06"/>
                      <w:lock w:val="sdtLocked"/>
                      <w:richText/>
                    </w:sdtPr>
                    <w:sdtContent>
                      <w:r>
                        <w:rPr>
                          <w:color w:val="000000"/>
                        </w:rPr>
                        <w:t>3.13</w:t>
                      </w:r>
                    </w:sdtContent>
                  </w:sdt>
                  <w:r>
                    <w:rPr>
                      <w:color w:val="000000"/>
                    </w:rPr>
                    <w:t>. Pranešimai:</w:t>
                  </w:r>
                  <w:r>
                    <w:tab/>
                  </w:r>
                </w:p>
                <w:sdt>
                  <w:sdtPr>
                    <w:alias w:val="3 pr. 3.13.1 pp."/>
                    <w:tag w:val="part_72e9b305d9614e17ac07064cf34030f7"/>
                    <w:lock w:val="sdtLocked"/>
                    <w:richText/>
                  </w:sdtPr>
                  <w:sdtContent>
                    <w:p>
                      <w:pPr>
                        <w:ind w:firstLine="851"/>
                        <w:jc w:val="both"/>
                      </w:pPr>
                      <w:sdt>
                        <w:sdtPr>
                          <w:alias w:val="Numeris"/>
                          <w:tag w:val="nr_72e9b305d9614e17ac07064cf34030f7"/>
                          <w:lock w:val="sdtLocked"/>
                          <w:richText/>
                        </w:sdtPr>
                        <w:sdtContent>
                          <w:r>
                            <w:rPr>
                              <w:color w:val="000000"/>
                            </w:rPr>
                            <w:t>3.13.1</w:t>
                          </w:r>
                        </w:sdtContent>
                      </w:sdt>
                      <w:r>
                        <w:rPr>
                          <w:color w:val="000000"/>
                        </w:rPr>
                        <w:t xml:space="preserve">. </w:t>
                      </w:r>
                      <w:r>
                        <w:t>Pranešimo tipas (dėl negalėjimo vairuoti, dėl negalėjimo naudoti ginklą):</w:t>
                      </w:r>
                    </w:p>
                    <w:sdt>
                      <w:sdtPr>
                        <w:alias w:val="3 pr. 3.13.1.1 pp."/>
                        <w:tag w:val="part_1a23c2f8203a44b48da0d6d77bd4f8fa"/>
                        <w:lock w:val="sdtLocked"/>
                        <w:richText/>
                      </w:sdtPr>
                      <w:sdtContent>
                        <w:p>
                          <w:pPr>
                            <w:ind w:firstLine="851"/>
                            <w:jc w:val="both"/>
                            <w:rPr>
                              <w:color w:val="000000"/>
                            </w:rPr>
                          </w:pPr>
                          <w:sdt>
                            <w:sdtPr>
                              <w:alias w:val="Numeris"/>
                              <w:tag w:val="nr_1a23c2f8203a44b48da0d6d77bd4f8fa"/>
                              <w:lock w:val="sdtLocked"/>
                              <w:richText/>
                            </w:sdtPr>
                            <w:sdtContent>
                              <w:r>
                                <w:rPr>
                                  <w:color w:val="000000"/>
                                </w:rPr>
                                <w:t>3.13.1.1</w:t>
                              </w:r>
                            </w:sdtContent>
                          </w:sdt>
                          <w:r>
                            <w:rPr>
                              <w:color w:val="000000"/>
                            </w:rPr>
                            <w:t>. Pranešimas dėl negalėjimo vairuoti:</w:t>
                          </w:r>
                        </w:p>
                        <w:sdt>
                          <w:sdtPr>
                            <w:alias w:val="3 pr. 3.13.1.1.1 pp."/>
                            <w:tag w:val="part_02f653cfcd2c4c7397327b5b40cfcaab"/>
                            <w:lock w:val="sdtLocked"/>
                            <w:richText/>
                          </w:sdtPr>
                          <w:sdtContent>
                            <w:p>
                              <w:pPr>
                                <w:ind w:firstLine="851"/>
                                <w:jc w:val="both"/>
                                <w:rPr>
                                  <w:color w:val="000000"/>
                                </w:rPr>
                              </w:pPr>
                              <w:sdt>
                                <w:sdtPr>
                                  <w:alias w:val="Numeris"/>
                                  <w:tag w:val="nr_02f653cfcd2c4c7397327b5b40cfcaab"/>
                                  <w:lock w:val="sdtLocked"/>
                                  <w:richText/>
                                </w:sdtPr>
                                <w:sdtContent>
                                  <w:r>
                                    <w:rPr>
                                      <w:color w:val="000000"/>
                                    </w:rPr>
                                    <w:t>3.13.1.1.1</w:t>
                                  </w:r>
                                </w:sdtContent>
                              </w:sdt>
                              <w:r>
                                <w:rPr>
                                  <w:color w:val="000000"/>
                                </w:rPr>
                                <w:t>. Data, nuo kurios negalima vairuoti.</w:t>
                              </w:r>
                            </w:p>
                          </w:sdtContent>
                        </w:sdt>
                      </w:sdtContent>
                    </w:sdt>
                    <w:sdt>
                      <w:sdtPr>
                        <w:alias w:val="3 pr. 3.13.1.2 pp."/>
                        <w:tag w:val="part_3fa81656ba3f4233aec498174493dbcb"/>
                        <w:lock w:val="sdtLocked"/>
                        <w:richText/>
                      </w:sdtPr>
                      <w:sdtContent>
                        <w:p>
                          <w:pPr>
                            <w:ind w:firstLine="851"/>
                            <w:jc w:val="both"/>
                            <w:rPr>
                              <w:color w:val="000000"/>
                            </w:rPr>
                          </w:pPr>
                          <w:sdt>
                            <w:sdtPr>
                              <w:alias w:val="Numeris"/>
                              <w:tag w:val="nr_3fa81656ba3f4233aec498174493dbcb"/>
                              <w:lock w:val="sdtLocked"/>
                              <w:richText/>
                            </w:sdtPr>
                            <w:sdtContent>
                              <w:r>
                                <w:rPr>
                                  <w:color w:val="000000"/>
                                </w:rPr>
                                <w:t>3.13.1.2</w:t>
                              </w:r>
                            </w:sdtContent>
                          </w:sdt>
                          <w:r>
                            <w:rPr>
                              <w:color w:val="000000"/>
                            </w:rPr>
                            <w:t>. Pranešimas dėl negalėjimo naudoti ginklo.</w:t>
                          </w:r>
                        </w:p>
                      </w:sdtContent>
                    </w:sdt>
                    <w:sdt>
                      <w:sdtPr>
                        <w:alias w:val="3 pr. 3.13.1.3 pp."/>
                        <w:tag w:val="part_119c2a3aea8443f680c013845fbe3be0"/>
                        <w:lock w:val="sdtLocked"/>
                        <w:richText/>
                      </w:sdtPr>
                      <w:sdtContent>
                        <w:p>
                          <w:pPr>
                            <w:ind w:firstLine="851"/>
                            <w:jc w:val="both"/>
                            <w:rPr>
                              <w:color w:val="000000"/>
                            </w:rPr>
                          </w:pPr>
                          <w:sdt>
                            <w:sdtPr>
                              <w:alias w:val="Numeris"/>
                              <w:tag w:val="nr_119c2a3aea8443f680c013845fbe3be0"/>
                              <w:lock w:val="sdtLocked"/>
                              <w:richText/>
                            </w:sdtPr>
                            <w:sdtContent>
                              <w:r>
                                <w:rPr>
                                  <w:color w:val="000000"/>
                                </w:rPr>
                                <w:t>3.13.1.3</w:t>
                              </w:r>
                            </w:sdtContent>
                          </w:sdt>
                          <w:r>
                            <w:rPr>
                              <w:color w:val="000000"/>
                            </w:rPr>
                            <w:t>. Papildomas aprašymas.</w:t>
                          </w:r>
                        </w:p>
                      </w:sdtContent>
                    </w:sdt>
                  </w:sdtContent>
                </w:sdt>
                <w:sdt>
                  <w:sdtPr>
                    <w:alias w:val="3 pr. 3.13.2 pp."/>
                    <w:tag w:val="part_a58a36dddea44a48a684c5ddeb29d3ad"/>
                    <w:lock w:val="sdtLocked"/>
                    <w:richText/>
                  </w:sdtPr>
                  <w:sdtContent>
                    <w:p>
                      <w:pPr>
                        <w:ind w:firstLine="851"/>
                        <w:jc w:val="both"/>
                        <w:rPr>
                          <w:b/>
                          <w:bCs/>
                        </w:rPr>
                      </w:pPr>
                      <w:sdt>
                        <w:sdtPr>
                          <w:alias w:val="Numeris"/>
                          <w:tag w:val="nr_a58a36dddea44a48a684c5ddeb29d3ad"/>
                          <w:lock w:val="sdtLocked"/>
                          <w:richText/>
                        </w:sdtPr>
                        <w:sdtContent>
                          <w:r>
                            <w:rPr>
                              <w:color w:val="000000"/>
                            </w:rPr>
                            <w:t>3.13.2</w:t>
                          </w:r>
                        </w:sdtContent>
                      </w:sdt>
                      <w:r>
                        <w:rPr>
                          <w:color w:val="000000"/>
                        </w:rPr>
                        <w:t xml:space="preserve">. </w:t>
                      </w:r>
                      <w:r>
                        <w:t>Išduotas nedarbingumo pažymėjimas / pažyma:</w:t>
                      </w:r>
                    </w:p>
                    <w:sdt>
                      <w:sdtPr>
                        <w:alias w:val="3 pr. 3.13.2.1 pp."/>
                        <w:tag w:val="part_5dd3c8c42a1d4170b13706a73a9a0cf9"/>
                        <w:lock w:val="sdtLocked"/>
                        <w:richText/>
                      </w:sdtPr>
                      <w:sdtContent>
                        <w:p>
                          <w:pPr>
                            <w:ind w:firstLine="851"/>
                            <w:jc w:val="both"/>
                            <w:rPr>
                              <w:color w:val="000000"/>
                            </w:rPr>
                          </w:pPr>
                          <w:sdt>
                            <w:sdtPr>
                              <w:alias w:val="Numeris"/>
                              <w:tag w:val="nr_5dd3c8c42a1d4170b13706a73a9a0cf9"/>
                              <w:lock w:val="sdtLocked"/>
                              <w:richText/>
                            </w:sdtPr>
                            <w:sdtContent>
                              <w:r>
                                <w:rPr>
                                  <w:color w:val="000000"/>
                                </w:rPr>
                                <w:t>3.13.2.1</w:t>
                              </w:r>
                            </w:sdtContent>
                          </w:sdt>
                          <w:r>
                            <w:rPr>
                              <w:color w:val="000000"/>
                            </w:rPr>
                            <w:t>. Nedarbingumo pažymėjimo ar pažymos tipas:</w:t>
                          </w:r>
                        </w:p>
                        <w:sdt>
                          <w:sdtPr>
                            <w:alias w:val="3 pr. 3.13.2.1.1 pp."/>
                            <w:tag w:val="part_08aefc8334c94ceaaa1350912ff37d88"/>
                            <w:lock w:val="sdtLocked"/>
                            <w:richText/>
                          </w:sdtPr>
                          <w:sdtContent>
                            <w:p>
                              <w:pPr>
                                <w:ind w:firstLine="851"/>
                                <w:jc w:val="both"/>
                                <w:rPr>
                                  <w:color w:val="000000"/>
                                </w:rPr>
                              </w:pPr>
                              <w:sdt>
                                <w:sdtPr>
                                  <w:alias w:val="Numeris"/>
                                  <w:tag w:val="nr_08aefc8334c94ceaaa1350912ff37d88"/>
                                  <w:lock w:val="sdtLocked"/>
                                  <w:richText/>
                                </w:sdtPr>
                                <w:sdtContent>
                                  <w:r>
                                    <w:rPr>
                                      <w:color w:val="000000"/>
                                    </w:rPr>
                                    <w:t>3.13.2.1.1</w:t>
                                  </w:r>
                                </w:sdtContent>
                              </w:sdt>
                              <w:r>
                                <w:rPr>
                                  <w:color w:val="000000"/>
                                </w:rPr>
                                <w:t>. Elektroninis nedarbingumo pažymėjimas.</w:t>
                              </w:r>
                            </w:p>
                          </w:sdtContent>
                        </w:sdt>
                        <w:sdt>
                          <w:sdtPr>
                            <w:alias w:val="3 pr. 3.13.2.1.2 pp."/>
                            <w:tag w:val="part_956cf5cb7bb145889b718e5dcc950264"/>
                            <w:lock w:val="sdtLocked"/>
                            <w:richText/>
                          </w:sdtPr>
                          <w:sdtContent>
                            <w:p>
                              <w:pPr>
                                <w:ind w:firstLine="851"/>
                                <w:jc w:val="both"/>
                                <w:rPr>
                                  <w:color w:val="000000"/>
                                </w:rPr>
                              </w:pPr>
                              <w:sdt>
                                <w:sdtPr>
                                  <w:alias w:val="Numeris"/>
                                  <w:tag w:val="nr_956cf5cb7bb145889b718e5dcc950264"/>
                                  <w:lock w:val="sdtLocked"/>
                                  <w:richText/>
                                </w:sdtPr>
                                <w:sdtContent>
                                  <w:r>
                                    <w:rPr>
                                      <w:color w:val="000000"/>
                                    </w:rPr>
                                    <w:t>3.13.2.1.2</w:t>
                                  </w:r>
                                </w:sdtContent>
                              </w:sdt>
                              <w:r>
                                <w:rPr>
                                  <w:color w:val="000000"/>
                                </w:rPr>
                                <w:t>. Elektroninis nėštumo ir gimdymo atostogų pažymėjimas.</w:t>
                              </w:r>
                            </w:p>
                          </w:sdtContent>
                        </w:sdt>
                        <w:sdt>
                          <w:sdtPr>
                            <w:alias w:val="3 pr. 3.13.2.1.3 pp."/>
                            <w:tag w:val="part_a97aacc6125b41a682775ee8a4aa5a8a"/>
                            <w:lock w:val="sdtLocked"/>
                            <w:richText/>
                          </w:sdtPr>
                          <w:sdtContent>
                            <w:p>
                              <w:pPr>
                                <w:ind w:firstLine="851"/>
                                <w:jc w:val="both"/>
                                <w:rPr>
                                  <w:color w:val="000000"/>
                                </w:rPr>
                              </w:pPr>
                              <w:sdt>
                                <w:sdtPr>
                                  <w:alias w:val="Numeris"/>
                                  <w:tag w:val="nr_a97aacc6125b41a682775ee8a4aa5a8a"/>
                                  <w:lock w:val="sdtLocked"/>
                                  <w:richText/>
                                </w:sdtPr>
                                <w:sdtContent>
                                  <w:r>
                                    <w:rPr>
                                      <w:color w:val="000000"/>
                                    </w:rPr>
                                    <w:t>3.13.2.1.3</w:t>
                                  </w:r>
                                </w:sdtContent>
                              </w:sdt>
                              <w:r>
                                <w:rPr>
                                  <w:color w:val="000000"/>
                                </w:rPr>
                                <w:t>. Medicininė pažyma (forma Nr. 094/a „Medicininė pažyma dėl neatvykimo į darbą, Užimtumo tarnybą prie Lietuvos Respublikos socialinės apsaugos ir darbo ministerijos“) (toliau – medicininė pažyma (forma Nr. 094/a).</w:t>
                              </w:r>
                            </w:p>
                          </w:sdtContent>
                        </w:sdt>
                      </w:sdtContent>
                    </w:sdt>
                    <w:sdt>
                      <w:sdtPr>
                        <w:alias w:val="3 pr. 3.13.2.2 pp."/>
                        <w:tag w:val="part_9d8818f05f7d46189e64df59323834d2"/>
                        <w:lock w:val="sdtLocked"/>
                        <w:richText/>
                      </w:sdtPr>
                      <w:sdtContent>
                        <w:p>
                          <w:pPr>
                            <w:ind w:firstLine="851"/>
                            <w:jc w:val="both"/>
                            <w:rPr>
                              <w:color w:val="000000"/>
                            </w:rPr>
                          </w:pPr>
                          <w:sdt>
                            <w:sdtPr>
                              <w:alias w:val="Numeris"/>
                              <w:tag w:val="nr_9d8818f05f7d46189e64df59323834d2"/>
                              <w:lock w:val="sdtLocked"/>
                              <w:richText/>
                            </w:sdtPr>
                            <w:sdtContent>
                              <w:r>
                                <w:rPr>
                                  <w:color w:val="000000"/>
                                </w:rPr>
                                <w:t>3.13.2.2</w:t>
                              </w:r>
                            </w:sdtContent>
                          </w:sdt>
                          <w:r>
                            <w:rPr>
                              <w:color w:val="000000"/>
                            </w:rPr>
                            <w:t>. Išduoto elektroninio nedarbingumo pažymėjimo, elektroninio nėštumo ir gimdymo atostogų pažymėjimo ar medicininės pažymos (formos Nr. 094/a) numeris.</w:t>
                          </w:r>
                        </w:p>
                      </w:sdtContent>
                    </w:sdt>
                    <w:sdt>
                      <w:sdtPr>
                        <w:alias w:val="3 pr. 3.13.2.3 pp."/>
                        <w:tag w:val="part_ccb63293fc114542b4a50bb8ca28d37d"/>
                        <w:lock w:val="sdtLocked"/>
                        <w:richText/>
                      </w:sdtPr>
                      <w:sdtContent>
                        <w:p>
                          <w:pPr>
                            <w:ind w:firstLine="851"/>
                            <w:jc w:val="both"/>
                            <w:rPr>
                              <w:color w:val="000000"/>
                            </w:rPr>
                          </w:pPr>
                          <w:sdt>
                            <w:sdtPr>
                              <w:alias w:val="Numeris"/>
                              <w:tag w:val="nr_ccb63293fc114542b4a50bb8ca28d37d"/>
                              <w:lock w:val="sdtLocked"/>
                              <w:richText/>
                            </w:sdtPr>
                            <w:sdtContent>
                              <w:r>
                                <w:rPr>
                                  <w:color w:val="000000"/>
                                </w:rPr>
                                <w:t>3.13.2.3</w:t>
                              </w:r>
                            </w:sdtContent>
                          </w:sdt>
                          <w:r>
                            <w:rPr>
                              <w:color w:val="000000"/>
                            </w:rPr>
                            <w:t>. Nedarbingumo pradžios data.</w:t>
                          </w:r>
                        </w:p>
                      </w:sdtContent>
                    </w:sdt>
                    <w:sdt>
                      <w:sdtPr>
                        <w:alias w:val="3 pr. 3.13.2.4 pp."/>
                        <w:tag w:val="part_924e397d0ca147da86e84a54f542ab34"/>
                        <w:lock w:val="sdtLocked"/>
                        <w:richText/>
                      </w:sdtPr>
                      <w:sdtContent>
                        <w:p>
                          <w:pPr>
                            <w:ind w:firstLine="851"/>
                            <w:jc w:val="both"/>
                            <w:rPr>
                              <w:color w:val="000000"/>
                            </w:rPr>
                          </w:pPr>
                          <w:sdt>
                            <w:sdtPr>
                              <w:alias w:val="Numeris"/>
                              <w:tag w:val="nr_924e397d0ca147da86e84a54f542ab34"/>
                              <w:lock w:val="sdtLocked"/>
                              <w:richText/>
                            </w:sdtPr>
                            <w:sdtContent>
                              <w:r>
                                <w:rPr>
                                  <w:color w:val="000000"/>
                                </w:rPr>
                                <w:t>3.13.2.4</w:t>
                              </w:r>
                            </w:sdtContent>
                          </w:sdt>
                          <w:r>
                            <w:rPr>
                              <w:color w:val="000000"/>
                            </w:rPr>
                            <w:t>. Nedarbingumo pabaigos data.</w:t>
                          </w:r>
                        </w:p>
                        <w:p>
                          <w:pPr>
                            <w:ind w:firstLine="851"/>
                            <w:jc w:val="both"/>
                            <w:rPr>
                              <w:color w:val="000000"/>
                              <w:szCs w:val="24"/>
                              <w:highlight w:val="yellow"/>
                            </w:rPr>
                          </w:pPr>
                        </w:p>
                        <w:p>
                          <w:pPr>
                            <w:rPr>
                              <w:sz w:val="10"/>
                              <w:szCs w:val="10"/>
                            </w:rPr>
                          </w:pPr>
                        </w:p>
                      </w:sdtContent>
                    </w:sdt>
                  </w:sdtContent>
                </w:sdt>
              </w:sdtContent>
            </w:sdt>
          </w:sdtContent>
        </w:sdt>
        <w:sdt>
          <w:sdtPr>
            <w:alias w:val="3 pr. 4 p."/>
            <w:tag w:val="part_608e40c8172e4e90b137f3294f74ee0c"/>
            <w:lock w:val="sdtLocked"/>
            <w:richText/>
          </w:sdtPr>
          <w:sdtContent>
            <w:p>
              <w:pPr>
                <w:tabs>
                  <w:tab w:val="left" w:pos="1985"/>
                </w:tabs>
                <w:ind w:firstLine="851"/>
                <w:jc w:val="center"/>
                <w:rPr>
                  <w:b/>
                  <w:bCs/>
                  <w:lang w:eastAsia="lt-LT"/>
                </w:rPr>
              </w:pPr>
              <w:sdt>
                <w:sdtPr>
                  <w:alias w:val="Numeris"/>
                  <w:tag w:val="nr_608e40c8172e4e90b137f3294f74ee0c"/>
                  <w:lock w:val="sdtLocked"/>
                  <w:richText/>
                </w:sdtPr>
                <w:sdtContent>
                  <w:r>
                    <w:rPr>
                      <w:b/>
                      <w:bCs/>
                      <w:lang w:eastAsia="lt-LT"/>
                    </w:rPr>
                    <w:t>4</w:t>
                  </w:r>
                </w:sdtContent>
              </w:sdt>
              <w:r>
                <w:rPr>
                  <w:b/>
                  <w:bCs/>
                  <w:lang w:eastAsia="lt-LT"/>
                </w:rPr>
                <w:t>. E027. SIUNTIMAS KONSULTACIJAI, TYRIMAMS, GYDYMUI</w:t>
              </w:r>
            </w:p>
            <w:p>
              <w:pPr>
                <w:rPr>
                  <w:sz w:val="10"/>
                  <w:szCs w:val="10"/>
                </w:rPr>
              </w:pPr>
            </w:p>
            <w:sdt>
              <w:sdtPr>
                <w:alias w:val="3 pr. 4.1 pp."/>
                <w:tag w:val="part_f55fabf236654f1a8643210adc96c4c7"/>
                <w:lock w:val="sdtLocked"/>
                <w:richText/>
              </w:sdtPr>
              <w:sdtContent>
                <w:p>
                  <w:pPr>
                    <w:tabs>
                      <w:tab w:val="left" w:pos="1985"/>
                    </w:tabs>
                    <w:ind w:firstLine="851"/>
                    <w:rPr>
                      <w:lang w:eastAsia="lt-LT"/>
                    </w:rPr>
                  </w:pPr>
                  <w:sdt>
                    <w:sdtPr>
                      <w:alias w:val="Numeris"/>
                      <w:tag w:val="nr_f55fabf236654f1a8643210adc96c4c7"/>
                      <w:lock w:val="sdtLocked"/>
                      <w:richText/>
                    </w:sdtPr>
                    <w:sdtContent>
                      <w:r>
                        <w:rPr>
                          <w:lang w:eastAsia="lt-LT"/>
                        </w:rPr>
                        <w:t>4.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4.2 pp."/>
                <w:tag w:val="part_79d3ecdf36c64b4fab6a8b2a1d2a33d3"/>
                <w:lock w:val="sdtLocked"/>
                <w:richText/>
              </w:sdtPr>
              <w:sdtContent>
                <w:p>
                  <w:pPr>
                    <w:tabs>
                      <w:tab w:val="left" w:pos="1985"/>
                    </w:tabs>
                    <w:ind w:firstLine="851"/>
                    <w:rPr>
                      <w:b/>
                      <w:bCs/>
                      <w:lang w:eastAsia="lt-LT"/>
                    </w:rPr>
                  </w:pPr>
                  <w:sdt>
                    <w:sdtPr>
                      <w:alias w:val="Numeris"/>
                      <w:tag w:val="nr_79d3ecdf36c64b4fab6a8b2a1d2a33d3"/>
                      <w:lock w:val="sdtLocked"/>
                      <w:richText/>
                    </w:sdtPr>
                    <w:sdtContent>
                      <w:r>
                        <w:rPr>
                          <w:lang w:eastAsia="lt-LT"/>
                        </w:rPr>
                        <w:t>4.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4.3 pp."/>
                <w:tag w:val="part_bbc47df2b92149fca11cbf1d8c064211"/>
                <w:lock w:val="sdtLocked"/>
                <w:richText/>
              </w:sdtPr>
              <w:sdtContent>
                <w:p>
                  <w:pPr>
                    <w:tabs>
                      <w:tab w:val="left" w:pos="1985"/>
                    </w:tabs>
                    <w:ind w:firstLine="851"/>
                    <w:rPr>
                      <w:lang w:eastAsia="lt-LT"/>
                    </w:rPr>
                  </w:pPr>
                  <w:sdt>
                    <w:sdtPr>
                      <w:alias w:val="Numeris"/>
                      <w:tag w:val="nr_bbc47df2b92149fca11cbf1d8c064211"/>
                      <w:lock w:val="sdtLocked"/>
                      <w:richText/>
                    </w:sdtPr>
                    <w:sdtContent>
                      <w:r>
                        <w:rPr>
                          <w:lang w:eastAsia="lt-LT"/>
                        </w:rPr>
                        <w:t>4.3</w:t>
                      </w:r>
                    </w:sdtContent>
                  </w:sdt>
                  <w:r>
                    <w:rPr>
                      <w:lang w:eastAsia="lt-LT"/>
                    </w:rPr>
                    <w:t>. Siuntimo duomenys:</w:t>
                  </w:r>
                </w:p>
                <w:sdt>
                  <w:sdtPr>
                    <w:alias w:val="3 pr. 4.3.1 pp."/>
                    <w:tag w:val="part_9c26a7b996174f4daa6e761e10e5eccc"/>
                    <w:lock w:val="sdtLocked"/>
                    <w:richText/>
                  </w:sdtPr>
                  <w:sdtContent>
                    <w:p>
                      <w:pPr>
                        <w:tabs>
                          <w:tab w:val="left" w:pos="1985"/>
                        </w:tabs>
                        <w:ind w:firstLine="851"/>
                        <w:rPr>
                          <w:lang w:eastAsia="lt-LT"/>
                        </w:rPr>
                      </w:pPr>
                      <w:sdt>
                        <w:sdtPr>
                          <w:alias w:val="Numeris"/>
                          <w:tag w:val="nr_9c26a7b996174f4daa6e761e10e5eccc"/>
                          <w:lock w:val="sdtLocked"/>
                          <w:richText/>
                        </w:sdtPr>
                        <w:sdtContent>
                          <w:r>
                            <w:rPr>
                              <w:lang w:eastAsia="lt-LT"/>
                            </w:rPr>
                            <w:t>4.3.1</w:t>
                          </w:r>
                        </w:sdtContent>
                      </w:sdt>
                      <w:r>
                        <w:rPr>
                          <w:lang w:eastAsia="lt-LT"/>
                        </w:rPr>
                        <w:t>. Siuntimo tipas.</w:t>
                      </w:r>
                    </w:p>
                  </w:sdtContent>
                </w:sdt>
                <w:sdt>
                  <w:sdtPr>
                    <w:alias w:val="3 pr. 4.3.2 pp."/>
                    <w:tag w:val="part_07d820e5117946149ebcd94fa3f6d79f"/>
                    <w:lock w:val="sdtLocked"/>
                    <w:richText/>
                  </w:sdtPr>
                  <w:sdtContent>
                    <w:p>
                      <w:pPr>
                        <w:tabs>
                          <w:tab w:val="left" w:pos="1985"/>
                        </w:tabs>
                        <w:ind w:firstLine="851"/>
                        <w:rPr>
                          <w:lang w:eastAsia="lt-LT"/>
                        </w:rPr>
                      </w:pPr>
                      <w:sdt>
                        <w:sdtPr>
                          <w:alias w:val="Numeris"/>
                          <w:tag w:val="nr_07d820e5117946149ebcd94fa3f6d79f"/>
                          <w:lock w:val="sdtLocked"/>
                          <w:richText/>
                        </w:sdtPr>
                        <w:sdtContent>
                          <w:r>
                            <w:rPr>
                              <w:lang w:eastAsia="lt-LT"/>
                            </w:rPr>
                            <w:t>4.3.2</w:t>
                          </w:r>
                        </w:sdtContent>
                      </w:sdt>
                      <w:r>
                        <w:rPr>
                          <w:lang w:eastAsia="lt-LT"/>
                        </w:rPr>
                        <w:t>. Siuntimo tirti, konsultuoti ar gydyti duomenys.</w:t>
                      </w:r>
                    </w:p>
                  </w:sdtContent>
                </w:sdt>
                <w:sdt>
                  <w:sdtPr>
                    <w:alias w:val="3 pr. 4.3.3 pp."/>
                    <w:tag w:val="part_81947cf4cb224956a50390b8ea9d514f"/>
                    <w:lock w:val="sdtLocked"/>
                    <w:richText/>
                  </w:sdtPr>
                  <w:sdtContent>
                    <w:p>
                      <w:pPr>
                        <w:tabs>
                          <w:tab w:val="left" w:pos="1985"/>
                        </w:tabs>
                        <w:ind w:firstLine="851"/>
                        <w:rPr>
                          <w:lang w:eastAsia="lt-LT"/>
                        </w:rPr>
                      </w:pPr>
                      <w:sdt>
                        <w:sdtPr>
                          <w:alias w:val="Numeris"/>
                          <w:tag w:val="nr_81947cf4cb224956a50390b8ea9d514f"/>
                          <w:lock w:val="sdtLocked"/>
                          <w:richText/>
                        </w:sdtPr>
                        <w:sdtContent>
                          <w:r>
                            <w:rPr>
                              <w:lang w:eastAsia="lt-LT"/>
                            </w:rPr>
                            <w:t>4.3.3</w:t>
                          </w:r>
                        </w:sdtContent>
                      </w:sdt>
                      <w:r>
                        <w:rPr>
                          <w:lang w:eastAsia="lt-LT"/>
                        </w:rPr>
                        <w:t>. Siuntimo data.</w:t>
                      </w:r>
                    </w:p>
                  </w:sdtContent>
                </w:sdt>
                <w:sdt>
                  <w:sdtPr>
                    <w:alias w:val="3 pr. 4.3.4 pp."/>
                    <w:tag w:val="part_4dca14a2e38c48ec82d27875720719fc"/>
                    <w:lock w:val="sdtLocked"/>
                    <w:richText/>
                  </w:sdtPr>
                  <w:sdtContent>
                    <w:p>
                      <w:pPr>
                        <w:tabs>
                          <w:tab w:val="left" w:pos="1985"/>
                        </w:tabs>
                        <w:ind w:firstLine="851"/>
                        <w:rPr>
                          <w:lang w:eastAsia="lt-LT"/>
                        </w:rPr>
                      </w:pPr>
                      <w:sdt>
                        <w:sdtPr>
                          <w:alias w:val="Numeris"/>
                          <w:tag w:val="nr_4dca14a2e38c48ec82d27875720719fc"/>
                          <w:lock w:val="sdtLocked"/>
                          <w:richText/>
                        </w:sdtPr>
                        <w:sdtContent>
                          <w:r>
                            <w:rPr>
                              <w:lang w:eastAsia="lt-LT"/>
                            </w:rPr>
                            <w:t>4.3.4</w:t>
                          </w:r>
                        </w:sdtContent>
                      </w:sdt>
                      <w:r>
                        <w:rPr>
                          <w:lang w:eastAsia="lt-LT"/>
                        </w:rPr>
                        <w:t>. ASPĮ, ir (arba)specialisto, kuriam siunčiama, prof. kvalifikacija arba skyriaus specializacija.</w:t>
                      </w:r>
                    </w:p>
                  </w:sdtContent>
                </w:sdt>
                <w:sdt>
                  <w:sdtPr>
                    <w:alias w:val="3 pr. 4.3.5 pp."/>
                    <w:tag w:val="part_5a0b0f94215d4de6a249708eb25411fc"/>
                    <w:lock w:val="sdtLocked"/>
                    <w:richText/>
                  </w:sdtPr>
                  <w:sdtContent>
                    <w:p>
                      <w:pPr>
                        <w:tabs>
                          <w:tab w:val="left" w:pos="1985"/>
                        </w:tabs>
                        <w:ind w:firstLine="851"/>
                      </w:pPr>
                      <w:sdt>
                        <w:sdtPr>
                          <w:alias w:val="Numeris"/>
                          <w:tag w:val="nr_5a0b0f94215d4de6a249708eb25411fc"/>
                          <w:lock w:val="sdtLocked"/>
                          <w:richText/>
                        </w:sdtPr>
                        <w:sdtContent>
                          <w:r>
                            <w:rPr>
                              <w:szCs w:val="24"/>
                            </w:rPr>
                            <w:t>4.3.5</w:t>
                          </w:r>
                        </w:sdtContent>
                      </w:sdt>
                      <w:r>
                        <w:rPr>
                          <w:szCs w:val="24"/>
                        </w:rPr>
                        <w:t xml:space="preserve">. </w:t>
                      </w:r>
                      <w:r>
                        <w:rPr>
                          <w:color w:val="000000"/>
                          <w:szCs w:val="24"/>
                        </w:rPr>
                        <w:t>Požymis, kad pacientui reikalinga pavėžėjimo paslauga</w:t>
                      </w:r>
                      <w:r>
                        <w:rPr>
                          <w:szCs w:val="24"/>
                        </w:rPr>
                        <w:t>.</w:t>
                      </w:r>
                    </w:p>
                  </w:sdtContent>
                </w:sdt>
                <w:sdt>
                  <w:sdtPr>
                    <w:alias w:val="3 pr. 4.3.6 pp."/>
                    <w:tag w:val="part_7c8787d379864ee993638454d56fc9ad"/>
                    <w:lock w:val="sdtLocked"/>
                    <w:richText/>
                  </w:sdtPr>
                  <w:sdtContent>
                    <w:p>
                      <w:pPr>
                        <w:tabs>
                          <w:tab w:val="left" w:pos="1985"/>
                        </w:tabs>
                        <w:ind w:firstLine="851"/>
                        <w:rPr>
                          <w:szCs w:val="24"/>
                        </w:rPr>
                      </w:pPr>
                      <w:sdt>
                        <w:sdtPr>
                          <w:alias w:val="Numeris"/>
                          <w:tag w:val="nr_7c8787d379864ee993638454d56fc9ad"/>
                          <w:lock w:val="sdtLocked"/>
                          <w:richText/>
                        </w:sdtPr>
                        <w:sdtContent>
                          <w:r>
                            <w:rPr>
                              <w:szCs w:val="24"/>
                            </w:rPr>
                            <w:t>4.3.6</w:t>
                          </w:r>
                        </w:sdtContent>
                      </w:sdt>
                      <w:r>
                        <w:rPr>
                          <w:szCs w:val="24"/>
                        </w:rPr>
                        <w:t xml:space="preserve">. </w:t>
                      </w:r>
                      <w:r>
                        <w:rPr>
                          <w:color w:val="000000"/>
                          <w:szCs w:val="24"/>
                        </w:rPr>
                        <w:t>Asmens sveikatos priežiūros paslaugos duomenys:</w:t>
                      </w:r>
                    </w:p>
                    <w:sdt>
                      <w:sdtPr>
                        <w:alias w:val="3 pr. 4.3.6.1 pp."/>
                        <w:tag w:val="part_7d1fb27aba164935b6cc035ab43ae8dc"/>
                        <w:lock w:val="sdtLocked"/>
                        <w:richText/>
                      </w:sdtPr>
                      <w:sdtContent>
                        <w:p>
                          <w:pPr>
                            <w:tabs>
                              <w:tab w:val="left" w:pos="1985"/>
                            </w:tabs>
                            <w:ind w:firstLine="851"/>
                          </w:pPr>
                          <w:sdt>
                            <w:sdtPr>
                              <w:alias w:val="Numeris"/>
                              <w:tag w:val="nr_7d1fb27aba164935b6cc035ab43ae8dc"/>
                              <w:lock w:val="sdtLocked"/>
                              <w:richText/>
                            </w:sdtPr>
                            <w:sdtContent>
                              <w:r>
                                <w:rPr>
                                  <w:szCs w:val="24"/>
                                </w:rPr>
                                <w:t>4.3.6.1</w:t>
                              </w:r>
                            </w:sdtContent>
                          </w:sdt>
                          <w:r>
                            <w:rPr>
                              <w:szCs w:val="24"/>
                            </w:rPr>
                            <w:t>. Informacija apie paslaugą.</w:t>
                          </w:r>
                        </w:p>
                      </w:sdtContent>
                    </w:sdt>
                    <w:sdt>
                      <w:sdtPr>
                        <w:alias w:val="3 pr. 4.3.6.2 pp."/>
                        <w:tag w:val="part_5c65106d0c774d63aee762f03d6370e5"/>
                        <w:lock w:val="sdtLocked"/>
                        <w:richText/>
                      </w:sdtPr>
                      <w:sdtContent>
                        <w:p>
                          <w:pPr>
                            <w:tabs>
                              <w:tab w:val="left" w:pos="1985"/>
                            </w:tabs>
                            <w:ind w:firstLine="851"/>
                          </w:pPr>
                          <w:sdt>
                            <w:sdtPr>
                              <w:alias w:val="Numeris"/>
                              <w:tag w:val="nr_5c65106d0c774d63aee762f03d6370e5"/>
                              <w:lock w:val="sdtLocked"/>
                              <w:richText/>
                            </w:sdtPr>
                            <w:sdtContent>
                              <w:r>
                                <w:rPr>
                                  <w:szCs w:val="24"/>
                                </w:rPr>
                                <w:t>4.3.6.2</w:t>
                              </w:r>
                            </w:sdtContent>
                          </w:sdt>
                          <w:r>
                            <w:rPr>
                              <w:szCs w:val="24"/>
                            </w:rPr>
                            <w:t>. Paslaugos suteikimo skubumas.</w:t>
                          </w:r>
                        </w:p>
                      </w:sdtContent>
                    </w:sdt>
                    <w:sdt>
                      <w:sdtPr>
                        <w:alias w:val="3 pr. 4.3.6.3 pp."/>
                        <w:tag w:val="part_65da5b60e1314bcda3378c33c77db257"/>
                        <w:lock w:val="sdtLocked"/>
                        <w:richText/>
                      </w:sdtPr>
                      <w:sdtContent>
                        <w:p>
                          <w:pPr>
                            <w:tabs>
                              <w:tab w:val="left" w:pos="1985"/>
                            </w:tabs>
                            <w:ind w:firstLine="851"/>
                          </w:pPr>
                          <w:sdt>
                            <w:sdtPr>
                              <w:alias w:val="Numeris"/>
                              <w:tag w:val="nr_65da5b60e1314bcda3378c33c77db257"/>
                              <w:lock w:val="sdtLocked"/>
                              <w:richText/>
                            </w:sdtPr>
                            <w:sdtContent>
                              <w:r>
                                <w:rPr>
                                  <w:szCs w:val="24"/>
                                </w:rPr>
                                <w:t>4.3.6.3</w:t>
                              </w:r>
                            </w:sdtContent>
                          </w:sdt>
                          <w:r>
                            <w:rPr>
                              <w:szCs w:val="24"/>
                            </w:rPr>
                            <w:t>. Skubumo priežastis.</w:t>
                          </w:r>
                        </w:p>
                      </w:sdtContent>
                    </w:sdt>
                    <w:sdt>
                      <w:sdtPr>
                        <w:alias w:val="3 pr. 4.3.6.4 pp."/>
                        <w:tag w:val="part_9246f30dc4214343a9750e59410896ea"/>
                        <w:lock w:val="sdtLocked"/>
                        <w:richText/>
                      </w:sdtPr>
                      <w:sdtContent>
                        <w:p>
                          <w:pPr>
                            <w:tabs>
                              <w:tab w:val="left" w:pos="1985"/>
                            </w:tabs>
                            <w:ind w:firstLine="851"/>
                          </w:pPr>
                          <w:sdt>
                            <w:sdtPr>
                              <w:alias w:val="Numeris"/>
                              <w:tag w:val="nr_9246f30dc4214343a9750e59410896ea"/>
                              <w:lock w:val="sdtLocked"/>
                              <w:richText/>
                            </w:sdtPr>
                            <w:sdtContent>
                              <w:r>
                                <w:rPr>
                                  <w:szCs w:val="24"/>
                                </w:rPr>
                                <w:t>4.3.6.4</w:t>
                              </w:r>
                            </w:sdtContent>
                          </w:sdt>
                          <w:r>
                            <w:rPr>
                              <w:szCs w:val="24"/>
                            </w:rPr>
                            <w:t>. Siuntimas ilgalaikei priežiūrai.</w:t>
                          </w:r>
                        </w:p>
                      </w:sdtContent>
                    </w:sdt>
                  </w:sdtContent>
                </w:sdt>
                <w:sdt>
                  <w:sdtPr>
                    <w:alias w:val="3 pr. 4.3.7 pp."/>
                    <w:tag w:val="part_090b0a6eee9244ac8fc87ad6e0c2eb43"/>
                    <w:lock w:val="sdtLocked"/>
                    <w:richText/>
                  </w:sdtPr>
                  <w:sdtContent>
                    <w:p>
                      <w:pPr>
                        <w:tabs>
                          <w:tab w:val="left" w:pos="1985"/>
                        </w:tabs>
                        <w:ind w:firstLine="851"/>
                        <w:rPr>
                          <w:lang w:eastAsia="lt-LT"/>
                        </w:rPr>
                      </w:pPr>
                      <w:sdt>
                        <w:sdtPr>
                          <w:alias w:val="Numeris"/>
                          <w:tag w:val="nr_090b0a6eee9244ac8fc87ad6e0c2eb43"/>
                          <w:lock w:val="sdtLocked"/>
                          <w:richText/>
                        </w:sdtPr>
                        <w:sdtContent>
                          <w:r>
                            <w:rPr>
                              <w:lang w:eastAsia="lt-LT"/>
                            </w:rPr>
                            <w:t>4.3.7</w:t>
                          </w:r>
                        </w:sdtContent>
                      </w:sdt>
                      <w:r>
                        <w:rPr>
                          <w:lang w:eastAsia="lt-LT"/>
                        </w:rPr>
                        <w:t>. Siuntimo slaugos paslaugoms namuose duomenys:</w:t>
                      </w:r>
                    </w:p>
                    <w:sdt>
                      <w:sdtPr>
                        <w:alias w:val="3 pr. 4.3.7.1 pp."/>
                        <w:tag w:val="part_a1ec2e9a9e894b0686f0e60df40c4098"/>
                        <w:lock w:val="sdtLocked"/>
                        <w:richText/>
                      </w:sdtPr>
                      <w:sdtContent>
                        <w:p>
                          <w:pPr>
                            <w:tabs>
                              <w:tab w:val="left" w:pos="1985"/>
                            </w:tabs>
                            <w:ind w:firstLine="851"/>
                            <w:rPr>
                              <w:lang w:eastAsia="lt-LT"/>
                            </w:rPr>
                          </w:pPr>
                          <w:sdt>
                            <w:sdtPr>
                              <w:alias w:val="Numeris"/>
                              <w:tag w:val="nr_a1ec2e9a9e894b0686f0e60df40c4098"/>
                              <w:lock w:val="sdtLocked"/>
                              <w:richText/>
                            </w:sdtPr>
                            <w:sdtContent>
                              <w:r>
                                <w:rPr>
                                  <w:lang w:eastAsia="lt-LT"/>
                                </w:rPr>
                                <w:t>4.3.7.1</w:t>
                              </w:r>
                            </w:sdtContent>
                          </w:sdt>
                          <w:r>
                            <w:rPr>
                              <w:lang w:eastAsia="lt-LT"/>
                            </w:rPr>
                            <w:t xml:space="preserve">. </w:t>
                          </w:r>
                          <w:r>
                            <w:rPr>
                              <w:szCs w:val="24"/>
                            </w:rPr>
                            <w:t>Slaugos paslaugų tipas.</w:t>
                          </w:r>
                        </w:p>
                      </w:sdtContent>
                    </w:sdt>
                    <w:sdt>
                      <w:sdtPr>
                        <w:alias w:val="3 pr. 4.3.7.2 pp."/>
                        <w:tag w:val="part_d9816d41bb8f4ad0a8f294740f79b770"/>
                        <w:lock w:val="sdtLocked"/>
                        <w:richText/>
                      </w:sdtPr>
                      <w:sdtContent>
                        <w:p>
                          <w:pPr>
                            <w:tabs>
                              <w:tab w:val="left" w:pos="1985"/>
                            </w:tabs>
                            <w:ind w:firstLine="851"/>
                            <w:rPr>
                              <w:lang w:eastAsia="lt-LT"/>
                            </w:rPr>
                          </w:pPr>
                          <w:sdt>
                            <w:sdtPr>
                              <w:alias w:val="Numeris"/>
                              <w:tag w:val="nr_d9816d41bb8f4ad0a8f294740f79b770"/>
                              <w:lock w:val="sdtLocked"/>
                              <w:richText/>
                            </w:sdtPr>
                            <w:sdtContent>
                              <w:r>
                                <w:rPr>
                                  <w:lang w:eastAsia="lt-LT"/>
                                </w:rPr>
                                <w:t>4.3.7.2</w:t>
                              </w:r>
                            </w:sdtContent>
                          </w:sdt>
                          <w:r>
                            <w:rPr>
                              <w:lang w:eastAsia="lt-LT"/>
                            </w:rPr>
                            <w:t xml:space="preserve">. </w:t>
                          </w:r>
                          <w:r>
                            <w:rPr>
                              <w:szCs w:val="24"/>
                            </w:rPr>
                            <w:t>ASPN poreikis.</w:t>
                          </w:r>
                        </w:p>
                      </w:sdtContent>
                    </w:sdt>
                    <w:sdt>
                      <w:sdtPr>
                        <w:alias w:val="3 pr. 4.3.7.3 pp."/>
                        <w:tag w:val="part_71a5a6c3853a4bcaa10f987c05419226"/>
                        <w:lock w:val="sdtLocked"/>
                        <w:richText/>
                      </w:sdtPr>
                      <w:sdtContent>
                        <w:p>
                          <w:pPr>
                            <w:tabs>
                              <w:tab w:val="left" w:pos="1985"/>
                            </w:tabs>
                            <w:ind w:firstLine="851"/>
                            <w:rPr>
                              <w:szCs w:val="24"/>
                            </w:rPr>
                          </w:pPr>
                          <w:sdt>
                            <w:sdtPr>
                              <w:alias w:val="Numeris"/>
                              <w:tag w:val="nr_71a5a6c3853a4bcaa10f987c05419226"/>
                              <w:lock w:val="sdtLocked"/>
                              <w:richText/>
                            </w:sdtPr>
                            <w:sdtContent>
                              <w:r>
                                <w:rPr>
                                  <w:szCs w:val="24"/>
                                </w:rPr>
                                <w:t>4.3.7.3</w:t>
                              </w:r>
                            </w:sdtContent>
                          </w:sdt>
                          <w:r>
                            <w:rPr>
                              <w:szCs w:val="24"/>
                            </w:rPr>
                            <w:t>. Įstaiga.</w:t>
                          </w:r>
                        </w:p>
                      </w:sdtContent>
                    </w:sdt>
                    <w:sdt>
                      <w:sdtPr>
                        <w:alias w:val="3 pr. 4.3.7.4 pp."/>
                        <w:tag w:val="part_d40a02ba469c4460afd6981bca89085a"/>
                        <w:lock w:val="sdtLocked"/>
                        <w:richText/>
                      </w:sdtPr>
                      <w:sdtContent>
                        <w:p>
                          <w:pPr>
                            <w:tabs>
                              <w:tab w:val="left" w:pos="1985"/>
                            </w:tabs>
                            <w:ind w:firstLine="851"/>
                            <w:rPr>
                              <w:szCs w:val="24"/>
                            </w:rPr>
                          </w:pPr>
                          <w:sdt>
                            <w:sdtPr>
                              <w:alias w:val="Numeris"/>
                              <w:tag w:val="nr_d40a02ba469c4460afd6981bca89085a"/>
                              <w:lock w:val="sdtLocked"/>
                              <w:richText/>
                            </w:sdtPr>
                            <w:sdtContent>
                              <w:r>
                                <w:rPr>
                                  <w:szCs w:val="24"/>
                                </w:rPr>
                                <w:t>4.3.7.4</w:t>
                              </w:r>
                            </w:sdtContent>
                          </w:sdt>
                          <w:r>
                            <w:rPr>
                              <w:szCs w:val="24"/>
                            </w:rPr>
                            <w:t>. Siuntimo tikslas.</w:t>
                          </w:r>
                        </w:p>
                      </w:sdtContent>
                    </w:sdt>
                  </w:sdtContent>
                </w:sdt>
              </w:sdtContent>
            </w:sdt>
            <w:sdt>
              <w:sdtPr>
                <w:alias w:val="3 pr. 4.4 pp."/>
                <w:tag w:val="part_d1ba5a3de63d49a392fdc34fb78d2187"/>
                <w:lock w:val="sdtLocked"/>
                <w:richText/>
              </w:sdtPr>
              <w:sdtContent>
                <w:p>
                  <w:pPr>
                    <w:tabs>
                      <w:tab w:val="left" w:pos="1985"/>
                    </w:tabs>
                    <w:ind w:firstLine="851"/>
                    <w:rPr>
                      <w:lang w:eastAsia="lt-LT"/>
                    </w:rPr>
                  </w:pPr>
                  <w:sdt>
                    <w:sdtPr>
                      <w:alias w:val="Numeris"/>
                      <w:tag w:val="nr_d1ba5a3de63d49a392fdc34fb78d2187"/>
                      <w:lock w:val="sdtLocked"/>
                      <w:richText/>
                    </w:sdtPr>
                    <w:sdtContent>
                      <w:r>
                        <w:rPr>
                          <w:lang w:eastAsia="lt-LT"/>
                        </w:rPr>
                        <w:t>4.4</w:t>
                      </w:r>
                    </w:sdtContent>
                  </w:sdt>
                  <w:r>
                    <w:rPr>
                      <w:lang w:eastAsia="lt-LT"/>
                    </w:rPr>
                    <w:t>. Medicininiai duomenys:</w:t>
                  </w:r>
                </w:p>
                <w:sdt>
                  <w:sdtPr>
                    <w:alias w:val="3 pr. 4.4.1 pp."/>
                    <w:tag w:val="part_e4fabfda8bbc482ea8839323fd271d36"/>
                    <w:lock w:val="sdtLocked"/>
                    <w:richText/>
                  </w:sdtPr>
                  <w:sdtContent>
                    <w:p>
                      <w:pPr>
                        <w:tabs>
                          <w:tab w:val="left" w:pos="1985"/>
                        </w:tabs>
                        <w:ind w:firstLine="851"/>
                        <w:rPr>
                          <w:b/>
                          <w:bCs/>
                          <w:lang w:eastAsia="lt-LT"/>
                        </w:rPr>
                      </w:pPr>
                      <w:sdt>
                        <w:sdtPr>
                          <w:alias w:val="Numeris"/>
                          <w:tag w:val="nr_e4fabfda8bbc482ea8839323fd271d36"/>
                          <w:lock w:val="sdtLocked"/>
                          <w:richText/>
                        </w:sdtPr>
                        <w:sdtContent>
                          <w:r>
                            <w:rPr>
                              <w:lang w:eastAsia="lt-LT"/>
                            </w:rPr>
                            <w:t>4.4.1</w:t>
                          </w:r>
                        </w:sdtContent>
                      </w:sdt>
                      <w:r>
                        <w:rPr>
                          <w:lang w:eastAsia="lt-LT"/>
                        </w:rPr>
                        <w:t>. Nusiskundimai.</w:t>
                      </w:r>
                    </w:p>
                  </w:sdtContent>
                </w:sdt>
                <w:sdt>
                  <w:sdtPr>
                    <w:alias w:val="3 pr. 4.4.2 pp."/>
                    <w:tag w:val="part_ee5d4f07b352408683d3654cd2912ede"/>
                    <w:lock w:val="sdtLocked"/>
                    <w:richText/>
                  </w:sdtPr>
                  <w:sdtContent>
                    <w:p>
                      <w:pPr>
                        <w:tabs>
                          <w:tab w:val="left" w:pos="1985"/>
                        </w:tabs>
                        <w:ind w:firstLine="851"/>
                        <w:rPr>
                          <w:lang w:eastAsia="lt-LT"/>
                        </w:rPr>
                      </w:pPr>
                      <w:sdt>
                        <w:sdtPr>
                          <w:alias w:val="Numeris"/>
                          <w:tag w:val="nr_ee5d4f07b352408683d3654cd2912ede"/>
                          <w:lock w:val="sdtLocked"/>
                          <w:richText/>
                        </w:sdtPr>
                        <w:sdtContent>
                          <w:r>
                            <w:rPr>
                              <w:lang w:eastAsia="lt-LT"/>
                            </w:rPr>
                            <w:t>4.4.2</w:t>
                          </w:r>
                        </w:sdtContent>
                      </w:sdt>
                      <w:r>
                        <w:rPr>
                          <w:lang w:eastAsia="lt-LT"/>
                        </w:rPr>
                        <w:t>. Ligos anamnezė.</w:t>
                      </w:r>
                    </w:p>
                  </w:sdtContent>
                </w:sdt>
                <w:sdt>
                  <w:sdtPr>
                    <w:alias w:val="3 pr. 4.4.3 pp."/>
                    <w:tag w:val="part_feac9e186f2343b6bbbfbd0eed944a96"/>
                    <w:lock w:val="sdtLocked"/>
                    <w:richText/>
                  </w:sdtPr>
                  <w:sdtContent>
                    <w:p>
                      <w:pPr>
                        <w:tabs>
                          <w:tab w:val="left" w:pos="1985"/>
                        </w:tabs>
                        <w:ind w:firstLine="851"/>
                        <w:rPr>
                          <w:lang w:eastAsia="lt-LT"/>
                        </w:rPr>
                      </w:pPr>
                      <w:sdt>
                        <w:sdtPr>
                          <w:alias w:val="Numeris"/>
                          <w:tag w:val="nr_feac9e186f2343b6bbbfbd0eed944a96"/>
                          <w:lock w:val="sdtLocked"/>
                          <w:richText/>
                        </w:sdtPr>
                        <w:sdtContent>
                          <w:r>
                            <w:rPr>
                              <w:lang w:eastAsia="lt-LT"/>
                            </w:rPr>
                            <w:t>4.4.3</w:t>
                          </w:r>
                        </w:sdtContent>
                      </w:sdt>
                      <w:r>
                        <w:rPr>
                          <w:lang w:eastAsia="lt-LT"/>
                        </w:rPr>
                        <w:t>. Būklės įvertinimas (objektyviai):</w:t>
                      </w:r>
                    </w:p>
                    <w:sdt>
                      <w:sdtPr>
                        <w:alias w:val="3 pr. 4.4.3.1 pp."/>
                        <w:tag w:val="part_2f3c5cba56ac4d46817570a5e86f6942"/>
                        <w:lock w:val="sdtLocked"/>
                        <w:richText/>
                      </w:sdtPr>
                      <w:sdtContent>
                        <w:p>
                          <w:pPr>
                            <w:tabs>
                              <w:tab w:val="left" w:pos="851"/>
                              <w:tab w:val="left" w:pos="1985"/>
                            </w:tabs>
                            <w:ind w:firstLine="851"/>
                            <w:rPr>
                              <w:lang w:eastAsia="lt-LT"/>
                            </w:rPr>
                          </w:pPr>
                          <w:sdt>
                            <w:sdtPr>
                              <w:alias w:val="Numeris"/>
                              <w:tag w:val="nr_2f3c5cba56ac4d46817570a5e86f6942"/>
                              <w:lock w:val="sdtLocked"/>
                              <w:richText/>
                            </w:sdtPr>
                            <w:sdtContent>
                              <w:r>
                                <w:rPr>
                                  <w:lang w:eastAsia="lt-LT"/>
                                </w:rPr>
                                <w:t>4.4.3.1</w:t>
                              </w:r>
                            </w:sdtContent>
                          </w:sdt>
                          <w:r>
                            <w:rPr>
                              <w:lang w:eastAsia="lt-LT"/>
                            </w:rPr>
                            <w:t>. Sistolinis kraujospūdis.</w:t>
                          </w:r>
                        </w:p>
                      </w:sdtContent>
                    </w:sdt>
                    <w:sdt>
                      <w:sdtPr>
                        <w:alias w:val="3 pr. 4.4.3.2 pp."/>
                        <w:tag w:val="part_736310e49da64589ae0921839e262d3d"/>
                        <w:lock w:val="sdtLocked"/>
                        <w:richText/>
                      </w:sdtPr>
                      <w:sdtContent>
                        <w:p>
                          <w:pPr>
                            <w:tabs>
                              <w:tab w:val="left" w:pos="851"/>
                              <w:tab w:val="left" w:pos="1985"/>
                            </w:tabs>
                            <w:ind w:firstLine="851"/>
                            <w:rPr>
                              <w:lang w:eastAsia="lt-LT"/>
                            </w:rPr>
                          </w:pPr>
                          <w:sdt>
                            <w:sdtPr>
                              <w:alias w:val="Numeris"/>
                              <w:tag w:val="nr_736310e49da64589ae0921839e262d3d"/>
                              <w:lock w:val="sdtLocked"/>
                              <w:richText/>
                            </w:sdtPr>
                            <w:sdtContent>
                              <w:r>
                                <w:rPr>
                                  <w:lang w:eastAsia="lt-LT"/>
                                </w:rPr>
                                <w:t>4.4.3.2</w:t>
                              </w:r>
                            </w:sdtContent>
                          </w:sdt>
                          <w:r>
                            <w:rPr>
                              <w:lang w:eastAsia="lt-LT"/>
                            </w:rPr>
                            <w:t>. Diastolinis kraujospūdis.</w:t>
                          </w:r>
                        </w:p>
                      </w:sdtContent>
                    </w:sdt>
                    <w:sdt>
                      <w:sdtPr>
                        <w:alias w:val="3 pr. 4.4.3.3 pp."/>
                        <w:tag w:val="part_567852cf52374c45a34db356ecd72c7c"/>
                        <w:lock w:val="sdtLocked"/>
                        <w:richText/>
                      </w:sdtPr>
                      <w:sdtContent>
                        <w:p>
                          <w:pPr>
                            <w:tabs>
                              <w:tab w:val="left" w:pos="851"/>
                              <w:tab w:val="left" w:pos="1985"/>
                            </w:tabs>
                            <w:ind w:firstLine="851"/>
                            <w:rPr>
                              <w:lang w:eastAsia="lt-LT"/>
                            </w:rPr>
                          </w:pPr>
                          <w:sdt>
                            <w:sdtPr>
                              <w:alias w:val="Numeris"/>
                              <w:tag w:val="nr_567852cf52374c45a34db356ecd72c7c"/>
                              <w:lock w:val="sdtLocked"/>
                              <w:richText/>
                            </w:sdtPr>
                            <w:sdtContent>
                              <w:r>
                                <w:rPr>
                                  <w:lang w:eastAsia="lt-LT"/>
                                </w:rPr>
                                <w:t>4.4.3.3</w:t>
                              </w:r>
                            </w:sdtContent>
                          </w:sdt>
                          <w:r>
                            <w:rPr>
                              <w:lang w:eastAsia="lt-LT"/>
                            </w:rPr>
                            <w:t>. Pulsas.</w:t>
                          </w:r>
                        </w:p>
                      </w:sdtContent>
                    </w:sdt>
                    <w:sdt>
                      <w:sdtPr>
                        <w:alias w:val="3 pr. 4.4.3.4 pp."/>
                        <w:tag w:val="part_70b283dd6d774da497303391e0a2b0fd"/>
                        <w:lock w:val="sdtLocked"/>
                        <w:richText/>
                      </w:sdtPr>
                      <w:sdtContent>
                        <w:p>
                          <w:pPr>
                            <w:tabs>
                              <w:tab w:val="left" w:pos="851"/>
                              <w:tab w:val="left" w:pos="1985"/>
                            </w:tabs>
                            <w:ind w:firstLine="851"/>
                            <w:rPr>
                              <w:lang w:eastAsia="lt-LT"/>
                            </w:rPr>
                          </w:pPr>
                          <w:sdt>
                            <w:sdtPr>
                              <w:alias w:val="Numeris"/>
                              <w:tag w:val="nr_70b283dd6d774da497303391e0a2b0fd"/>
                              <w:lock w:val="sdtLocked"/>
                              <w:richText/>
                            </w:sdtPr>
                            <w:sdtContent>
                              <w:r>
                                <w:rPr>
                                  <w:lang w:eastAsia="lt-LT"/>
                                </w:rPr>
                                <w:t>4.4.3.4</w:t>
                              </w:r>
                            </w:sdtContent>
                          </w:sdt>
                          <w:r>
                            <w:rPr>
                              <w:lang w:eastAsia="lt-LT"/>
                            </w:rPr>
                            <w:t>. Ūgis.</w:t>
                          </w:r>
                        </w:p>
                      </w:sdtContent>
                    </w:sdt>
                    <w:sdt>
                      <w:sdtPr>
                        <w:alias w:val="3 pr. 4.4.3.5 pp."/>
                        <w:tag w:val="part_de19494ecb414ab28e89bd8b934bfdb3"/>
                        <w:lock w:val="sdtLocked"/>
                        <w:richText/>
                      </w:sdtPr>
                      <w:sdtContent>
                        <w:p>
                          <w:pPr>
                            <w:tabs>
                              <w:tab w:val="left" w:pos="851"/>
                              <w:tab w:val="left" w:pos="1985"/>
                            </w:tabs>
                            <w:ind w:firstLine="851"/>
                            <w:rPr>
                              <w:lang w:eastAsia="lt-LT"/>
                            </w:rPr>
                          </w:pPr>
                          <w:sdt>
                            <w:sdtPr>
                              <w:alias w:val="Numeris"/>
                              <w:tag w:val="nr_de19494ecb414ab28e89bd8b934bfdb3"/>
                              <w:lock w:val="sdtLocked"/>
                              <w:richText/>
                            </w:sdtPr>
                            <w:sdtContent>
                              <w:r>
                                <w:rPr>
                                  <w:lang w:eastAsia="lt-LT"/>
                                </w:rPr>
                                <w:t>4.4.3.5</w:t>
                              </w:r>
                            </w:sdtContent>
                          </w:sdt>
                          <w:r>
                            <w:rPr>
                              <w:lang w:eastAsia="lt-LT"/>
                            </w:rPr>
                            <w:t>. Kūno svoris.</w:t>
                          </w:r>
                        </w:p>
                      </w:sdtContent>
                    </w:sdt>
                    <w:sdt>
                      <w:sdtPr>
                        <w:alias w:val="3 pr. 4.4.3.6 pp."/>
                        <w:tag w:val="part_d0257acc446448babae4bc5d189be3ed"/>
                        <w:lock w:val="sdtLocked"/>
                        <w:richText/>
                      </w:sdtPr>
                      <w:sdtContent>
                        <w:p>
                          <w:pPr>
                            <w:tabs>
                              <w:tab w:val="left" w:pos="851"/>
                              <w:tab w:val="left" w:pos="1985"/>
                            </w:tabs>
                            <w:ind w:firstLine="851"/>
                            <w:rPr>
                              <w:lang w:eastAsia="lt-LT"/>
                            </w:rPr>
                          </w:pPr>
                          <w:sdt>
                            <w:sdtPr>
                              <w:alias w:val="Numeris"/>
                              <w:tag w:val="nr_d0257acc446448babae4bc5d189be3ed"/>
                              <w:lock w:val="sdtLocked"/>
                              <w:richText/>
                            </w:sdtPr>
                            <w:sdtContent>
                              <w:r>
                                <w:rPr>
                                  <w:lang w:eastAsia="lt-LT"/>
                                </w:rPr>
                                <w:t>4.4.3.6</w:t>
                              </w:r>
                            </w:sdtContent>
                          </w:sdt>
                          <w:r>
                            <w:rPr>
                              <w:lang w:eastAsia="lt-LT"/>
                            </w:rPr>
                            <w:t>. Kita būklės įvertinimo informacija.</w:t>
                          </w:r>
                        </w:p>
                      </w:sdtContent>
                    </w:sdt>
                    <w:sdt>
                      <w:sdtPr>
                        <w:alias w:val="3 pr. 4.4.3.7 pp."/>
                        <w:tag w:val="part_6910aad5e2374e18817ebcaf30194598"/>
                        <w:lock w:val="sdtLocked"/>
                        <w:richText/>
                      </w:sdtPr>
                      <w:sdtContent>
                        <w:p>
                          <w:pPr>
                            <w:tabs>
                              <w:tab w:val="left" w:pos="851"/>
                              <w:tab w:val="left" w:pos="1985"/>
                            </w:tabs>
                            <w:ind w:firstLine="851"/>
                            <w:rPr>
                              <w:lang w:eastAsia="lt-LT"/>
                            </w:rPr>
                          </w:pPr>
                          <w:sdt>
                            <w:sdtPr>
                              <w:alias w:val="Numeris"/>
                              <w:tag w:val="nr_6910aad5e2374e18817ebcaf30194598"/>
                              <w:lock w:val="sdtLocked"/>
                              <w:richText/>
                            </w:sdtPr>
                            <w:sdtContent>
                              <w:r>
                                <w:rPr>
                                  <w:lang w:eastAsia="lt-LT"/>
                                </w:rPr>
                                <w:t>4.4.3.7</w:t>
                              </w:r>
                            </w:sdtContent>
                          </w:sdt>
                          <w:r>
                            <w:rPr>
                              <w:lang w:eastAsia="lt-LT"/>
                            </w:rPr>
                            <w:t>. KMI.</w:t>
                          </w:r>
                        </w:p>
                      </w:sdtContent>
                    </w:sdt>
                  </w:sdtContent>
                </w:sdt>
                <w:sdt>
                  <w:sdtPr>
                    <w:alias w:val="3 pr. 4.4.4 pp."/>
                    <w:tag w:val="part_e92fdc2141c0495583e5da1bc49ada25"/>
                    <w:lock w:val="sdtLocked"/>
                    <w:richText/>
                  </w:sdtPr>
                  <w:sdtContent>
                    <w:p>
                      <w:pPr>
                        <w:tabs>
                          <w:tab w:val="left" w:pos="1985"/>
                        </w:tabs>
                        <w:ind w:firstLine="851"/>
                        <w:rPr>
                          <w:lang w:eastAsia="lt-LT"/>
                        </w:rPr>
                      </w:pPr>
                      <w:sdt>
                        <w:sdtPr>
                          <w:alias w:val="Numeris"/>
                          <w:tag w:val="nr_e92fdc2141c0495583e5da1bc49ada25"/>
                          <w:lock w:val="sdtLocked"/>
                          <w:richText/>
                        </w:sdtPr>
                        <w:sdtContent>
                          <w:r>
                            <w:rPr>
                              <w:lang w:eastAsia="lt-LT"/>
                            </w:rPr>
                            <w:t>4.4.4</w:t>
                          </w:r>
                        </w:sdtContent>
                      </w:sdt>
                      <w:r>
                        <w:rPr>
                          <w:lang w:eastAsia="lt-LT"/>
                        </w:rPr>
                        <w:t>. Atliktų laboratorinių ir instrumentinių tyrimų rezultatai.</w:t>
                      </w:r>
                    </w:p>
                  </w:sdtContent>
                </w:sdt>
                <w:sdt>
                  <w:sdtPr>
                    <w:alias w:val="3 pr. 4.4.5 pp."/>
                    <w:tag w:val="part_01fc22933dc542f6b77ffea16457f6a8"/>
                    <w:lock w:val="sdtLocked"/>
                    <w:richText/>
                  </w:sdtPr>
                  <w:sdtContent>
                    <w:p>
                      <w:pPr>
                        <w:tabs>
                          <w:tab w:val="left" w:pos="1985"/>
                        </w:tabs>
                        <w:ind w:firstLine="851"/>
                        <w:rPr>
                          <w:lang w:eastAsia="lt-LT"/>
                        </w:rPr>
                      </w:pPr>
                      <w:sdt>
                        <w:sdtPr>
                          <w:alias w:val="Numeris"/>
                          <w:tag w:val="nr_01fc22933dc542f6b77ffea16457f6a8"/>
                          <w:lock w:val="sdtLocked"/>
                          <w:richText/>
                        </w:sdtPr>
                        <w:sdtContent>
                          <w:r>
                            <w:rPr>
                              <w:lang w:eastAsia="lt-LT"/>
                            </w:rPr>
                            <w:t>4.4.5</w:t>
                          </w:r>
                        </w:sdtContent>
                      </w:sdt>
                      <w:r>
                        <w:rPr>
                          <w:lang w:eastAsia="lt-LT"/>
                        </w:rPr>
                        <w:t>. Taikytas gydymas:</w:t>
                      </w:r>
                    </w:p>
                    <w:sdt>
                      <w:sdtPr>
                        <w:alias w:val="3 pr. 4.4.5.1 pp."/>
                        <w:tag w:val="part_5154d5c0ed5443ffa55853499fb2edd6"/>
                        <w:lock w:val="sdtLocked"/>
                        <w:richText/>
                      </w:sdtPr>
                      <w:sdtContent>
                        <w:p>
                          <w:pPr>
                            <w:tabs>
                              <w:tab w:val="left" w:pos="1985"/>
                            </w:tabs>
                            <w:ind w:firstLine="851"/>
                            <w:rPr>
                              <w:lang w:eastAsia="lt-LT"/>
                            </w:rPr>
                          </w:pPr>
                          <w:sdt>
                            <w:sdtPr>
                              <w:alias w:val="Numeris"/>
                              <w:tag w:val="nr_5154d5c0ed5443ffa55853499fb2edd6"/>
                              <w:lock w:val="sdtLocked"/>
                              <w:richText/>
                            </w:sdtPr>
                            <w:sdtContent>
                              <w:r>
                                <w:rPr>
                                  <w:lang w:eastAsia="lt-LT"/>
                                </w:rPr>
                                <w:t>4.4.5.1</w:t>
                              </w:r>
                            </w:sdtContent>
                          </w:sdt>
                          <w:r>
                            <w:rPr>
                              <w:lang w:eastAsia="lt-LT"/>
                            </w:rPr>
                            <w:t xml:space="preserve">. </w:t>
                          </w:r>
                          <w:r>
                            <w:rPr>
                              <w:szCs w:val="24"/>
                            </w:rPr>
                            <w:t>Vaistais / medicinos prietaisais.</w:t>
                          </w:r>
                        </w:p>
                      </w:sdtContent>
                    </w:sdt>
                    <w:sdt>
                      <w:sdtPr>
                        <w:alias w:val="3 pr. 4.4.5.2 pp."/>
                        <w:tag w:val="part_5f6acb570d4141c79e3acd18f2b55f01"/>
                        <w:lock w:val="sdtLocked"/>
                        <w:richText/>
                      </w:sdtPr>
                      <w:sdtContent>
                        <w:p>
                          <w:pPr>
                            <w:tabs>
                              <w:tab w:val="left" w:pos="1985"/>
                            </w:tabs>
                            <w:ind w:firstLine="851"/>
                            <w:rPr>
                              <w:lang w:eastAsia="lt-LT"/>
                            </w:rPr>
                          </w:pPr>
                          <w:sdt>
                            <w:sdtPr>
                              <w:alias w:val="Numeris"/>
                              <w:tag w:val="nr_5f6acb570d4141c79e3acd18f2b55f01"/>
                              <w:lock w:val="sdtLocked"/>
                              <w:richText/>
                            </w:sdtPr>
                            <w:sdtContent>
                              <w:r>
                                <w:rPr>
                                  <w:lang w:eastAsia="lt-LT"/>
                                </w:rPr>
                                <w:t>4.4.5.2</w:t>
                              </w:r>
                            </w:sdtContent>
                          </w:sdt>
                          <w:r>
                            <w:rPr>
                              <w:lang w:eastAsia="lt-LT"/>
                            </w:rPr>
                            <w:t>. Kita.</w:t>
                          </w:r>
                        </w:p>
                      </w:sdtContent>
                    </w:sdt>
                  </w:sdtContent>
                </w:sdt>
                <w:sdt>
                  <w:sdtPr>
                    <w:alias w:val="3 pr. 4.4.6 pp."/>
                    <w:tag w:val="part_05ceba16763e4b0a836e64a87d40ca13"/>
                    <w:lock w:val="sdtLocked"/>
                    <w:richText/>
                  </w:sdtPr>
                  <w:sdtContent>
                    <w:p>
                      <w:pPr>
                        <w:tabs>
                          <w:tab w:val="left" w:pos="1985"/>
                        </w:tabs>
                        <w:ind w:firstLine="851"/>
                        <w:rPr>
                          <w:lang w:eastAsia="lt-LT"/>
                        </w:rPr>
                      </w:pPr>
                      <w:sdt>
                        <w:sdtPr>
                          <w:alias w:val="Numeris"/>
                          <w:tag w:val="nr_05ceba16763e4b0a836e64a87d40ca13"/>
                          <w:lock w:val="sdtLocked"/>
                          <w:richText/>
                        </w:sdtPr>
                        <w:sdtContent>
                          <w:r>
                            <w:rPr>
                              <w:lang w:eastAsia="lt-LT"/>
                            </w:rPr>
                            <w:t>4.4.6</w:t>
                          </w:r>
                        </w:sdtContent>
                      </w:sdt>
                      <w:r>
                        <w:rPr>
                          <w:lang w:eastAsia="lt-LT"/>
                        </w:rPr>
                        <w:t>. Atliktos intervencinės procedūros:</w:t>
                      </w:r>
                    </w:p>
                    <w:sdt>
                      <w:sdtPr>
                        <w:alias w:val="3 pr. 4.4.6.1 pp."/>
                        <w:tag w:val="part_5242065d086c4c71b0968af1e8f6f58a"/>
                        <w:lock w:val="sdtLocked"/>
                        <w:richText/>
                      </w:sdtPr>
                      <w:sdtContent>
                        <w:p>
                          <w:pPr>
                            <w:tabs>
                              <w:tab w:val="left" w:pos="1985"/>
                            </w:tabs>
                            <w:ind w:firstLine="851"/>
                            <w:rPr>
                              <w:lang w:eastAsia="lt-LT"/>
                            </w:rPr>
                          </w:pPr>
                          <w:sdt>
                            <w:sdtPr>
                              <w:alias w:val="Numeris"/>
                              <w:tag w:val="nr_5242065d086c4c71b0968af1e8f6f58a"/>
                              <w:lock w:val="sdtLocked"/>
                              <w:richText/>
                            </w:sdtPr>
                            <w:sdtContent>
                              <w:r>
                                <w:rPr>
                                  <w:lang w:eastAsia="lt-LT"/>
                                </w:rPr>
                                <w:t>4.4.6.1</w:t>
                              </w:r>
                            </w:sdtContent>
                          </w:sdt>
                          <w:r>
                            <w:rPr>
                              <w:lang w:eastAsia="lt-LT"/>
                            </w:rPr>
                            <w:t>. Procedūros kodas.</w:t>
                          </w:r>
                        </w:p>
                      </w:sdtContent>
                    </w:sdt>
                    <w:sdt>
                      <w:sdtPr>
                        <w:alias w:val="3 pr. 4.4.6.2 pp."/>
                        <w:tag w:val="part_9cb11bf0013e413b8fddb56de090137f"/>
                        <w:lock w:val="sdtLocked"/>
                        <w:richText/>
                      </w:sdtPr>
                      <w:sdtContent>
                        <w:p>
                          <w:pPr>
                            <w:tabs>
                              <w:tab w:val="left" w:pos="1985"/>
                            </w:tabs>
                            <w:ind w:firstLine="851"/>
                            <w:rPr>
                              <w:lang w:eastAsia="lt-LT"/>
                            </w:rPr>
                          </w:pPr>
                          <w:sdt>
                            <w:sdtPr>
                              <w:alias w:val="Numeris"/>
                              <w:tag w:val="nr_9cb11bf0013e413b8fddb56de090137f"/>
                              <w:lock w:val="sdtLocked"/>
                              <w:richText/>
                            </w:sdtPr>
                            <w:sdtContent>
                              <w:r>
                                <w:rPr>
                                  <w:lang w:eastAsia="lt-LT"/>
                                </w:rPr>
                                <w:t>4.4.6.2</w:t>
                              </w:r>
                            </w:sdtContent>
                          </w:sdt>
                          <w:r>
                            <w:rPr>
                              <w:lang w:eastAsia="lt-LT"/>
                            </w:rPr>
                            <w:t>. Procedūros apibūdinimas.</w:t>
                          </w:r>
                        </w:p>
                      </w:sdtContent>
                    </w:sdt>
                    <w:sdt>
                      <w:sdtPr>
                        <w:alias w:val="3 pr. 4.4.6.3 pp."/>
                        <w:tag w:val="part_0738f64c7b2d448cb9c2fd3d0b3485fc"/>
                        <w:lock w:val="sdtLocked"/>
                        <w:richText/>
                      </w:sdtPr>
                      <w:sdtContent>
                        <w:p>
                          <w:pPr>
                            <w:tabs>
                              <w:tab w:val="left" w:pos="1985"/>
                            </w:tabs>
                            <w:ind w:firstLine="851"/>
                            <w:rPr>
                              <w:lang w:eastAsia="lt-LT"/>
                            </w:rPr>
                          </w:pPr>
                          <w:sdt>
                            <w:sdtPr>
                              <w:alias w:val="Numeris"/>
                              <w:tag w:val="nr_0738f64c7b2d448cb9c2fd3d0b3485fc"/>
                              <w:lock w:val="sdtLocked"/>
                              <w:richText/>
                            </w:sdtPr>
                            <w:sdtContent>
                              <w:r>
                                <w:rPr>
                                  <w:lang w:eastAsia="lt-LT"/>
                                </w:rPr>
                                <w:t>4.4.6.3</w:t>
                              </w:r>
                            </w:sdtContent>
                          </w:sdt>
                          <w:r>
                            <w:rPr>
                              <w:lang w:eastAsia="lt-LT"/>
                            </w:rPr>
                            <w:t>. Procedūros atlikimo data ir laikas.</w:t>
                          </w:r>
                        </w:p>
                      </w:sdtContent>
                    </w:sdt>
                    <w:sdt>
                      <w:sdtPr>
                        <w:alias w:val="3 pr. 4.4.6.4 pp."/>
                        <w:tag w:val="part_d7a2ebcead7c473fa91b0b3e970610a0"/>
                        <w:lock w:val="sdtLocked"/>
                        <w:richText/>
                      </w:sdtPr>
                      <w:sdtContent>
                        <w:p>
                          <w:pPr>
                            <w:tabs>
                              <w:tab w:val="left" w:pos="1985"/>
                            </w:tabs>
                            <w:ind w:firstLine="851"/>
                            <w:rPr>
                              <w:lang w:eastAsia="lt-LT"/>
                            </w:rPr>
                          </w:pPr>
                          <w:sdt>
                            <w:sdtPr>
                              <w:alias w:val="Numeris"/>
                              <w:tag w:val="nr_d7a2ebcead7c473fa91b0b3e970610a0"/>
                              <w:lock w:val="sdtLocked"/>
                              <w:richText/>
                            </w:sdtPr>
                            <w:sdtContent>
                              <w:r>
                                <w:rPr>
                                  <w:lang w:eastAsia="lt-LT"/>
                                </w:rPr>
                                <w:t>4.4.6.4</w:t>
                              </w:r>
                            </w:sdtContent>
                          </w:sdt>
                          <w:r>
                            <w:rPr>
                              <w:lang w:eastAsia="lt-LT"/>
                            </w:rPr>
                            <w:t>. Papildomas aprašymas.</w:t>
                          </w:r>
                        </w:p>
                      </w:sdtContent>
                    </w:sdt>
                  </w:sdtContent>
                </w:sdt>
                <w:sdt>
                  <w:sdtPr>
                    <w:alias w:val="3 pr. 4.4.7 pp."/>
                    <w:tag w:val="part_ffbac626a42e4bc2a181e510e184a37e"/>
                    <w:lock w:val="sdtLocked"/>
                    <w:richText/>
                  </w:sdtPr>
                  <w:sdtContent>
                    <w:p>
                      <w:pPr>
                        <w:tabs>
                          <w:tab w:val="left" w:pos="1985"/>
                        </w:tabs>
                        <w:ind w:firstLine="851"/>
                        <w:rPr>
                          <w:rFonts w:eastAsia="Calibri"/>
                        </w:rPr>
                      </w:pPr>
                      <w:sdt>
                        <w:sdtPr>
                          <w:alias w:val="Numeris"/>
                          <w:tag w:val="nr_ffbac626a42e4bc2a181e510e184a37e"/>
                          <w:lock w:val="sdtLocked"/>
                          <w:richText/>
                        </w:sdtPr>
                        <w:sdtContent>
                          <w:r>
                            <w:rPr>
                              <w:lang w:eastAsia="lt-LT"/>
                            </w:rPr>
                            <w:t>4.4.7</w:t>
                          </w:r>
                        </w:sdtContent>
                      </w:sdt>
                      <w:r>
                        <w:rPr>
                          <w:lang w:eastAsia="lt-LT"/>
                        </w:rPr>
                        <w:t>.</w:t>
                      </w:r>
                      <w:r>
                        <w:rPr>
                          <w:rFonts w:eastAsia="Calibri"/>
                        </w:rPr>
                        <w:t xml:space="preserve">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4.4.8 pp."/>
                    <w:tag w:val="part_469e25fb5de849ffaaa5d0aeb6e95996"/>
                    <w:lock w:val="sdtLocked"/>
                    <w:richText/>
                  </w:sdtPr>
                  <w:sdtContent>
                    <w:p>
                      <w:pPr>
                        <w:tabs>
                          <w:tab w:val="left" w:pos="1985"/>
                        </w:tabs>
                        <w:ind w:firstLine="851"/>
                        <w:rPr>
                          <w:color w:val="000000"/>
                        </w:rPr>
                      </w:pPr>
                      <w:sdt>
                        <w:sdtPr>
                          <w:alias w:val="Numeris"/>
                          <w:tag w:val="nr_469e25fb5de849ffaaa5d0aeb6e95996"/>
                          <w:lock w:val="sdtLocked"/>
                          <w:richText/>
                        </w:sdtPr>
                        <w:sdtContent>
                          <w:r>
                            <w:rPr>
                              <w:color w:val="000000"/>
                            </w:rPr>
                            <w:t>4.4.8</w:t>
                          </w:r>
                        </w:sdtContent>
                      </w:sdt>
                      <w:r>
                        <w:rPr>
                          <w:color w:val="000000"/>
                        </w:rPr>
                        <w:t>. Siuntimo / išrašo duomenys.</w:t>
                      </w:r>
                    </w:p>
                  </w:sdtContent>
                </w:sdt>
                <w:sdt>
                  <w:sdtPr>
                    <w:alias w:val="3 pr. 4.4.9 pp."/>
                    <w:tag w:val="part_9989dd9206434607a0410a870d4de32d"/>
                    <w:lock w:val="sdtLocked"/>
                    <w:richText/>
                  </w:sdtPr>
                  <w:sdtContent>
                    <w:p>
                      <w:pPr>
                        <w:tabs>
                          <w:tab w:val="left" w:pos="1985"/>
                        </w:tabs>
                        <w:ind w:firstLine="851"/>
                        <w:rPr>
                          <w:color w:val="000000"/>
                          <w:szCs w:val="24"/>
                        </w:rPr>
                      </w:pPr>
                      <w:sdt>
                        <w:sdtPr>
                          <w:alias w:val="Numeris"/>
                          <w:tag w:val="nr_9989dd9206434607a0410a870d4de32d"/>
                          <w:lock w:val="sdtLocked"/>
                          <w:richText/>
                        </w:sdtPr>
                        <w:sdtContent>
                          <w:r>
                            <w:rPr>
                              <w:color w:val="000000"/>
                              <w:szCs w:val="24"/>
                            </w:rPr>
                            <w:t>4.4.9</w:t>
                          </w:r>
                        </w:sdtContent>
                      </w:sdt>
                      <w:r>
                        <w:rPr>
                          <w:color w:val="000000"/>
                          <w:szCs w:val="24"/>
                        </w:rPr>
                        <w:t>. Pranešimas.</w:t>
                      </w:r>
                    </w:p>
                    <w:sdt>
                      <w:sdtPr>
                        <w:alias w:val="3 pr. 4.4.9.1 pp."/>
                        <w:tag w:val="part_933a1124526e407ab1ba712b228f842a"/>
                        <w:lock w:val="sdtLocked"/>
                        <w:richText/>
                      </w:sdtPr>
                      <w:sdtContent>
                        <w:p>
                          <w:pPr>
                            <w:tabs>
                              <w:tab w:val="left" w:pos="1985"/>
                            </w:tabs>
                            <w:ind w:firstLine="851"/>
                            <w:rPr>
                              <w:color w:val="000000"/>
                              <w:szCs w:val="24"/>
                            </w:rPr>
                          </w:pPr>
                          <w:sdt>
                            <w:sdtPr>
                              <w:alias w:val="Numeris"/>
                              <w:tag w:val="nr_933a1124526e407ab1ba712b228f842a"/>
                              <w:lock w:val="sdtLocked"/>
                              <w:richText/>
                            </w:sdtPr>
                            <w:sdtContent>
                              <w:r>
                                <w:rPr>
                                  <w:color w:val="000000"/>
                                  <w:szCs w:val="24"/>
                                </w:rPr>
                                <w:t>4.4.9.1</w:t>
                              </w:r>
                            </w:sdtContent>
                          </w:sdt>
                          <w:r>
                            <w:rPr>
                              <w:color w:val="000000"/>
                              <w:szCs w:val="24"/>
                            </w:rPr>
                            <w:t>. Pranešimo data.</w:t>
                          </w:r>
                        </w:p>
                      </w:sdtContent>
                    </w:sdt>
                    <w:sdt>
                      <w:sdtPr>
                        <w:alias w:val="3 pr. 4.4.9.2 pp."/>
                        <w:tag w:val="part_c91faa7df1734992ba7afdd41bfb932e"/>
                        <w:lock w:val="sdtLocked"/>
                        <w:richText/>
                      </w:sdtPr>
                      <w:sdtContent>
                        <w:p>
                          <w:pPr>
                            <w:tabs>
                              <w:tab w:val="left" w:pos="1985"/>
                            </w:tabs>
                            <w:ind w:firstLine="851"/>
                            <w:rPr>
                              <w:color w:val="000000"/>
                            </w:rPr>
                          </w:pPr>
                          <w:sdt>
                            <w:sdtPr>
                              <w:alias w:val="Numeris"/>
                              <w:tag w:val="nr_c91faa7df1734992ba7afdd41bfb932e"/>
                              <w:lock w:val="sdtLocked"/>
                              <w:richText/>
                            </w:sdtPr>
                            <w:sdtContent>
                              <w:r>
                                <w:rPr>
                                  <w:color w:val="000000"/>
                                </w:rPr>
                                <w:t>4.4.9.2</w:t>
                              </w:r>
                            </w:sdtContent>
                          </w:sdt>
                          <w:r>
                            <w:rPr>
                              <w:color w:val="000000"/>
                            </w:rPr>
                            <w:t>. Pranešimo tekstas.</w:t>
                          </w:r>
                        </w:p>
                        <w:p>
                          <w:pPr>
                            <w:tabs>
                              <w:tab w:val="left" w:pos="1985"/>
                            </w:tabs>
                            <w:ind w:firstLine="851"/>
                            <w:rPr>
                              <w:color w:val="000000"/>
                              <w:szCs w:val="24"/>
                            </w:rPr>
                          </w:pPr>
                        </w:p>
                        <w:p>
                          <w:pPr>
                            <w:rPr>
                              <w:sz w:val="10"/>
                              <w:szCs w:val="10"/>
                            </w:rPr>
                          </w:pPr>
                        </w:p>
                      </w:sdtContent>
                    </w:sdt>
                  </w:sdtContent>
                </w:sdt>
              </w:sdtContent>
            </w:sdt>
          </w:sdtContent>
        </w:sdt>
        <w:sdt>
          <w:sdtPr>
            <w:alias w:val="3 pr. 5 p."/>
            <w:tag w:val="part_d8adf8e63bca4adda146f615a204d7fc"/>
            <w:lock w:val="sdtLocked"/>
            <w:richText/>
          </w:sdtPr>
          <w:sdtContent>
            <w:p>
              <w:pPr>
                <w:tabs>
                  <w:tab w:val="left" w:pos="1985"/>
                </w:tabs>
                <w:ind w:firstLine="851"/>
                <w:jc w:val="center"/>
                <w:rPr>
                  <w:b/>
                  <w:bCs/>
                  <w:lang w:eastAsia="lt-LT"/>
                </w:rPr>
              </w:pPr>
              <w:sdt>
                <w:sdtPr>
                  <w:alias w:val="Numeris"/>
                  <w:tag w:val="nr_d8adf8e63bca4adda146f615a204d7fc"/>
                  <w:lock w:val="sdtLocked"/>
                  <w:richText/>
                </w:sdtPr>
                <w:sdtContent>
                  <w:r>
                    <w:rPr>
                      <w:b/>
                      <w:bCs/>
                      <w:lang w:eastAsia="lt-LT"/>
                    </w:rPr>
                    <w:t>5</w:t>
                  </w:r>
                </w:sdtContent>
              </w:sdt>
              <w:r>
                <w:rPr>
                  <w:b/>
                  <w:bCs/>
                  <w:lang w:eastAsia="lt-LT"/>
                </w:rPr>
                <w:t xml:space="preserve">. E027-a. ATSAKYMAS Į SIUNTIMĄ </w:t>
              </w:r>
            </w:p>
            <w:p>
              <w:pPr>
                <w:rPr>
                  <w:sz w:val="10"/>
                  <w:szCs w:val="10"/>
                </w:rPr>
              </w:pPr>
            </w:p>
            <w:sdt>
              <w:sdtPr>
                <w:alias w:val="3 pr. 5.1 pp."/>
                <w:tag w:val="part_b25b5491424048e3b028e491e5303273"/>
                <w:lock w:val="sdtLocked"/>
                <w:richText/>
              </w:sdtPr>
              <w:sdtContent>
                <w:p>
                  <w:pPr>
                    <w:tabs>
                      <w:tab w:val="left" w:pos="1985"/>
                    </w:tabs>
                    <w:ind w:firstLine="851"/>
                    <w:rPr>
                      <w:lang w:eastAsia="lt-LT"/>
                    </w:rPr>
                  </w:pPr>
                  <w:sdt>
                    <w:sdtPr>
                      <w:alias w:val="Numeris"/>
                      <w:tag w:val="nr_b25b5491424048e3b028e491e5303273"/>
                      <w:lock w:val="sdtLocked"/>
                      <w:richText/>
                    </w:sdtPr>
                    <w:sdtContent>
                      <w:r>
                        <w:rPr>
                          <w:lang w:eastAsia="lt-LT"/>
                        </w:rPr>
                        <w:t>5.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5.2 pp."/>
                <w:tag w:val="part_9cde92a4c93741768f38926f12a7c83e"/>
                <w:lock w:val="sdtLocked"/>
                <w:richText/>
              </w:sdtPr>
              <w:sdtContent>
                <w:p>
                  <w:pPr>
                    <w:tabs>
                      <w:tab w:val="left" w:pos="1985"/>
                    </w:tabs>
                    <w:ind w:firstLine="851"/>
                    <w:jc w:val="both"/>
                    <w:rPr>
                      <w:b/>
                      <w:bCs/>
                      <w:lang w:eastAsia="lt-LT"/>
                    </w:rPr>
                  </w:pPr>
                  <w:sdt>
                    <w:sdtPr>
                      <w:alias w:val="Numeris"/>
                      <w:tag w:val="nr_9cde92a4c93741768f38926f12a7c83e"/>
                      <w:lock w:val="sdtLocked"/>
                      <w:richText/>
                    </w:sdtPr>
                    <w:sdtContent>
                      <w:r>
                        <w:rPr>
                          <w:lang w:eastAsia="lt-LT"/>
                        </w:rPr>
                        <w:t>5.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5.3 pp."/>
                <w:tag w:val="part_a04b519d02eb447288bc9f08f2aaca66"/>
                <w:lock w:val="sdtLocked"/>
                <w:richText/>
              </w:sdtPr>
              <w:sdtContent>
                <w:p>
                  <w:pPr>
                    <w:tabs>
                      <w:tab w:val="left" w:pos="1985"/>
                    </w:tabs>
                    <w:ind w:firstLine="851"/>
                    <w:rPr>
                      <w:lang w:eastAsia="lt-LT"/>
                    </w:rPr>
                  </w:pPr>
                  <w:sdt>
                    <w:sdtPr>
                      <w:alias w:val="Numeris"/>
                      <w:tag w:val="nr_a04b519d02eb447288bc9f08f2aaca66"/>
                      <w:lock w:val="sdtLocked"/>
                      <w:richText/>
                    </w:sdtPr>
                    <w:sdtContent>
                      <w:r>
                        <w:rPr>
                          <w:lang w:eastAsia="lt-LT"/>
                        </w:rPr>
                        <w:t>5.3</w:t>
                      </w:r>
                    </w:sdtContent>
                  </w:sdt>
                  <w:r>
                    <w:rPr>
                      <w:lang w:eastAsia="lt-LT"/>
                    </w:rPr>
                    <w:t>. Atvykimo duomenys:</w:t>
                  </w:r>
                </w:p>
                <w:sdt>
                  <w:sdtPr>
                    <w:alias w:val="3 pr. 5.3.1 pp."/>
                    <w:tag w:val="part_0ae620f2fea14923bed5e0b034b990af"/>
                    <w:lock w:val="sdtLocked"/>
                    <w:richText/>
                  </w:sdtPr>
                  <w:sdtContent>
                    <w:p>
                      <w:pPr>
                        <w:tabs>
                          <w:tab w:val="left" w:pos="1985"/>
                        </w:tabs>
                        <w:ind w:firstLine="851"/>
                        <w:rPr>
                          <w:lang w:eastAsia="lt-LT"/>
                        </w:rPr>
                      </w:pPr>
                      <w:sdt>
                        <w:sdtPr>
                          <w:alias w:val="Numeris"/>
                          <w:tag w:val="nr_0ae620f2fea14923bed5e0b034b990af"/>
                          <w:lock w:val="sdtLocked"/>
                          <w:richText/>
                        </w:sdtPr>
                        <w:sdtContent>
                          <w:r>
                            <w:rPr>
                              <w:lang w:eastAsia="lt-LT"/>
                            </w:rPr>
                            <w:t>5.3.1</w:t>
                          </w:r>
                        </w:sdtContent>
                      </w:sdt>
                      <w:r>
                        <w:rPr>
                          <w:lang w:eastAsia="lt-LT"/>
                        </w:rPr>
                        <w:t>. Konsultacijos data ir laikas.</w:t>
                      </w:r>
                    </w:p>
                  </w:sdtContent>
                </w:sdt>
                <w:sdt>
                  <w:sdtPr>
                    <w:alias w:val="3 pr. 5.3.2 pp."/>
                    <w:tag w:val="part_2d760d6afd7f49f6be51aa5e500a9e60"/>
                    <w:lock w:val="sdtLocked"/>
                    <w:richText/>
                  </w:sdtPr>
                  <w:sdtContent>
                    <w:p>
                      <w:pPr>
                        <w:tabs>
                          <w:tab w:val="left" w:pos="1985"/>
                        </w:tabs>
                        <w:ind w:firstLine="851"/>
                        <w:rPr>
                          <w:lang w:eastAsia="lt-LT"/>
                        </w:rPr>
                      </w:pPr>
                      <w:sdt>
                        <w:sdtPr>
                          <w:alias w:val="Numeris"/>
                          <w:tag w:val="nr_2d760d6afd7f49f6be51aa5e500a9e60"/>
                          <w:lock w:val="sdtLocked"/>
                          <w:richText/>
                        </w:sdtPr>
                        <w:sdtContent>
                          <w:r>
                            <w:rPr>
                              <w:lang w:eastAsia="lt-LT"/>
                            </w:rPr>
                            <w:t>5.3.2</w:t>
                          </w:r>
                        </w:sdtContent>
                      </w:sdt>
                      <w:r>
                        <w:rPr>
                          <w:lang w:eastAsia="lt-LT"/>
                        </w:rPr>
                        <w:t>. Konsultacijos pobūdis.</w:t>
                      </w:r>
                    </w:p>
                  </w:sdtContent>
                </w:sdt>
                <w:sdt>
                  <w:sdtPr>
                    <w:alias w:val="3 pr. 5.3.3 pp."/>
                    <w:tag w:val="part_979c279521224fa79ae5e110f32e5db4"/>
                    <w:lock w:val="sdtLocked"/>
                    <w:richText/>
                  </w:sdtPr>
                  <w:sdtContent>
                    <w:p>
                      <w:pPr>
                        <w:tabs>
                          <w:tab w:val="left" w:pos="1985"/>
                        </w:tabs>
                        <w:ind w:firstLine="851"/>
                        <w:rPr>
                          <w:lang w:eastAsia="lt-LT"/>
                        </w:rPr>
                      </w:pPr>
                      <w:sdt>
                        <w:sdtPr>
                          <w:alias w:val="Numeris"/>
                          <w:tag w:val="nr_979c279521224fa79ae5e110f32e5db4"/>
                          <w:lock w:val="sdtLocked"/>
                          <w:richText/>
                        </w:sdtPr>
                        <w:sdtContent>
                          <w:r>
                            <w:rPr>
                              <w:lang w:eastAsia="lt-LT"/>
                            </w:rPr>
                            <w:t>5.3.3</w:t>
                          </w:r>
                        </w:sdtContent>
                      </w:sdt>
                      <w:r>
                        <w:rPr>
                          <w:lang w:eastAsia="lt-LT"/>
                        </w:rPr>
                        <w:t>. Hospitalizavimo / pagalbos tipas.</w:t>
                      </w:r>
                    </w:p>
                  </w:sdtContent>
                </w:sdt>
                <w:sdt>
                  <w:sdtPr>
                    <w:alias w:val="3 pr. 5.3.4 pp."/>
                    <w:tag w:val="part_d34dfd4550e94aafa9e4912fed56b9d7"/>
                    <w:lock w:val="sdtLocked"/>
                    <w:richText/>
                  </w:sdtPr>
                  <w:sdtContent>
                    <w:p>
                      <w:pPr>
                        <w:tabs>
                          <w:tab w:val="left" w:pos="1985"/>
                        </w:tabs>
                        <w:ind w:firstLine="851"/>
                        <w:rPr>
                          <w:lang w:eastAsia="lt-LT"/>
                        </w:rPr>
                      </w:pPr>
                      <w:sdt>
                        <w:sdtPr>
                          <w:alias w:val="Numeris"/>
                          <w:tag w:val="nr_d34dfd4550e94aafa9e4912fed56b9d7"/>
                          <w:lock w:val="sdtLocked"/>
                          <w:richText/>
                        </w:sdtPr>
                        <w:sdtContent>
                          <w:r>
                            <w:rPr>
                              <w:lang w:eastAsia="lt-LT"/>
                            </w:rPr>
                            <w:t>5.3.4</w:t>
                          </w:r>
                        </w:sdtContent>
                      </w:sdt>
                      <w:r>
                        <w:rPr>
                          <w:lang w:eastAsia="lt-LT"/>
                        </w:rPr>
                        <w:t>. Aptarnavimo tipas.</w:t>
                      </w:r>
                    </w:p>
                  </w:sdtContent>
                </w:sdt>
                <w:sdt>
                  <w:sdtPr>
                    <w:alias w:val="3 pr. 5.3.5 pp."/>
                    <w:tag w:val="part_d4e67798ae4a4d4886186e7d8d2a54b7"/>
                    <w:lock w:val="sdtLocked"/>
                    <w:richText/>
                  </w:sdtPr>
                  <w:sdtContent>
                    <w:p>
                      <w:pPr>
                        <w:tabs>
                          <w:tab w:val="left" w:pos="1985"/>
                        </w:tabs>
                        <w:ind w:firstLine="851"/>
                        <w:rPr>
                          <w:szCs w:val="24"/>
                          <w:lang w:eastAsia="lt-LT"/>
                        </w:rPr>
                      </w:pPr>
                      <w:sdt>
                        <w:sdtPr>
                          <w:alias w:val="Numeris"/>
                          <w:tag w:val="nr_d4e67798ae4a4d4886186e7d8d2a54b7"/>
                          <w:lock w:val="sdtLocked"/>
                          <w:richText/>
                        </w:sdtPr>
                        <w:sdtContent>
                          <w:r>
                            <w:rPr>
                              <w:szCs w:val="24"/>
                              <w:lang w:eastAsia="lt-LT"/>
                            </w:rPr>
                            <w:t>5.3.5</w:t>
                          </w:r>
                        </w:sdtContent>
                      </w:sdt>
                      <w:r>
                        <w:rPr>
                          <w:szCs w:val="24"/>
                          <w:lang w:eastAsia="lt-LT"/>
                        </w:rPr>
                        <w:t>. Draustumo (PSDF) būsena.</w:t>
                      </w:r>
                    </w:p>
                  </w:sdtContent>
                </w:sdt>
                <w:sdt>
                  <w:sdtPr>
                    <w:alias w:val="3 pr. 5.3.6 pp."/>
                    <w:tag w:val="part_60c0a2b0a3c84250b737262615d45588"/>
                    <w:lock w:val="sdtLocked"/>
                    <w:richText/>
                  </w:sdtPr>
                  <w:sdtContent>
                    <w:p>
                      <w:pPr>
                        <w:tabs>
                          <w:tab w:val="left" w:pos="1985"/>
                        </w:tabs>
                        <w:ind w:firstLine="851"/>
                        <w:rPr>
                          <w:lang w:eastAsia="lt-LT"/>
                        </w:rPr>
                      </w:pPr>
                      <w:sdt>
                        <w:sdtPr>
                          <w:alias w:val="Numeris"/>
                          <w:tag w:val="nr_60c0a2b0a3c84250b737262615d45588"/>
                          <w:lock w:val="sdtLocked"/>
                          <w:richText/>
                        </w:sdtPr>
                        <w:sdtContent>
                          <w:r>
                            <w:rPr>
                              <w:lang w:eastAsia="lt-LT"/>
                            </w:rPr>
                            <w:t>5.3.6</w:t>
                          </w:r>
                        </w:sdtContent>
                      </w:sdt>
                      <w:r>
                        <w:rPr>
                          <w:lang w:eastAsia="lt-LT"/>
                        </w:rPr>
                        <w:t>. Siuntimo duomenys:</w:t>
                      </w:r>
                    </w:p>
                    <w:sdt>
                      <w:sdtPr>
                        <w:alias w:val="3 pr. 5.3.6.1 pp."/>
                        <w:tag w:val="part_f61c7e2ba160401e91d3e538826c0547"/>
                        <w:lock w:val="sdtLocked"/>
                        <w:richText/>
                      </w:sdtPr>
                      <w:sdtContent>
                        <w:p>
                          <w:pPr>
                            <w:tabs>
                              <w:tab w:val="left" w:pos="1985"/>
                            </w:tabs>
                            <w:ind w:firstLine="851"/>
                            <w:rPr>
                              <w:szCs w:val="24"/>
                              <w:lang w:eastAsia="lt-LT"/>
                            </w:rPr>
                          </w:pPr>
                          <w:sdt>
                            <w:sdtPr>
                              <w:alias w:val="Numeris"/>
                              <w:tag w:val="nr_f61c7e2ba160401e91d3e538826c0547"/>
                              <w:lock w:val="sdtLocked"/>
                              <w:richText/>
                            </w:sdtPr>
                            <w:sdtContent>
                              <w:r>
                                <w:rPr>
                                  <w:szCs w:val="24"/>
                                  <w:lang w:eastAsia="lt-LT"/>
                                </w:rPr>
                                <w:t>5.3.6.1</w:t>
                              </w:r>
                            </w:sdtContent>
                          </w:sdt>
                          <w:r>
                            <w:rPr>
                              <w:szCs w:val="24"/>
                              <w:lang w:eastAsia="lt-LT"/>
                            </w:rPr>
                            <w:t>. Siuntusi įstaiga.</w:t>
                          </w:r>
                        </w:p>
                      </w:sdtContent>
                    </w:sdt>
                    <w:sdt>
                      <w:sdtPr>
                        <w:alias w:val="3 pr. 5.3.6.2 pp."/>
                        <w:tag w:val="part_35b98ebfc0c6466581ebd1c4651ec279"/>
                        <w:lock w:val="sdtLocked"/>
                        <w:richText/>
                      </w:sdtPr>
                      <w:sdtContent>
                        <w:p>
                          <w:pPr>
                            <w:tabs>
                              <w:tab w:val="left" w:pos="1985"/>
                            </w:tabs>
                            <w:ind w:firstLine="851"/>
                            <w:rPr>
                              <w:szCs w:val="24"/>
                              <w:lang w:eastAsia="lt-LT"/>
                            </w:rPr>
                          </w:pPr>
                          <w:sdt>
                            <w:sdtPr>
                              <w:alias w:val="Numeris"/>
                              <w:tag w:val="nr_35b98ebfc0c6466581ebd1c4651ec279"/>
                              <w:lock w:val="sdtLocked"/>
                              <w:richText/>
                            </w:sdtPr>
                            <w:sdtContent>
                              <w:r>
                                <w:rPr>
                                  <w:szCs w:val="24"/>
                                  <w:lang w:eastAsia="lt-LT"/>
                                </w:rPr>
                                <w:t>5.3.6.2</w:t>
                              </w:r>
                            </w:sdtContent>
                          </w:sdt>
                          <w:r>
                            <w:rPr>
                              <w:szCs w:val="24"/>
                              <w:lang w:eastAsia="lt-LT"/>
                            </w:rPr>
                            <w:t>. Siuntusios įstaigos (filialo) Sveidra ID.</w:t>
                          </w:r>
                        </w:p>
                      </w:sdtContent>
                    </w:sdt>
                    <w:sdt>
                      <w:sdtPr>
                        <w:alias w:val="3 pr. 5.3.6.3 pp."/>
                        <w:tag w:val="part_719ab15e5c1f442a8a41e1166bf13320"/>
                        <w:lock w:val="sdtLocked"/>
                        <w:richText/>
                      </w:sdtPr>
                      <w:sdtContent>
                        <w:p>
                          <w:pPr>
                            <w:tabs>
                              <w:tab w:val="left" w:pos="1985"/>
                            </w:tabs>
                            <w:ind w:firstLine="851"/>
                            <w:rPr>
                              <w:szCs w:val="24"/>
                              <w:lang w:eastAsia="lt-LT"/>
                            </w:rPr>
                          </w:pPr>
                          <w:sdt>
                            <w:sdtPr>
                              <w:alias w:val="Numeris"/>
                              <w:tag w:val="nr_719ab15e5c1f442a8a41e1166bf13320"/>
                              <w:lock w:val="sdtLocked"/>
                              <w:richText/>
                            </w:sdtPr>
                            <w:sdtContent>
                              <w:r>
                                <w:rPr>
                                  <w:szCs w:val="24"/>
                                  <w:lang w:eastAsia="lt-LT"/>
                                </w:rPr>
                                <w:t>5.3.6.3</w:t>
                              </w:r>
                            </w:sdtContent>
                          </w:sdt>
                          <w:r>
                            <w:rPr>
                              <w:szCs w:val="24"/>
                              <w:lang w:eastAsia="lt-LT"/>
                            </w:rPr>
                            <w:t>. Siuntęs asmens sveikatos priežiūros specialistas.</w:t>
                          </w:r>
                        </w:p>
                      </w:sdtContent>
                    </w:sdt>
                    <w:sdt>
                      <w:sdtPr>
                        <w:alias w:val="3 pr. 5.3.6.4 pp."/>
                        <w:tag w:val="part_7b22be9c978c44f3b12dcffb2fe1a3d5"/>
                        <w:lock w:val="sdtLocked"/>
                        <w:richText/>
                      </w:sdtPr>
                      <w:sdtContent>
                        <w:p>
                          <w:pPr>
                            <w:tabs>
                              <w:tab w:val="left" w:pos="1985"/>
                            </w:tabs>
                            <w:ind w:firstLine="851"/>
                            <w:rPr>
                              <w:szCs w:val="24"/>
                              <w:lang w:eastAsia="lt-LT"/>
                            </w:rPr>
                          </w:pPr>
                          <w:sdt>
                            <w:sdtPr>
                              <w:alias w:val="Numeris"/>
                              <w:tag w:val="nr_7b22be9c978c44f3b12dcffb2fe1a3d5"/>
                              <w:lock w:val="sdtLocked"/>
                              <w:richText/>
                            </w:sdtPr>
                            <w:sdtContent>
                              <w:r>
                                <w:rPr>
                                  <w:szCs w:val="24"/>
                                  <w:lang w:eastAsia="lt-LT"/>
                                </w:rPr>
                                <w:t>5.3.6.4</w:t>
                              </w:r>
                            </w:sdtContent>
                          </w:sdt>
                          <w:r>
                            <w:rPr>
                              <w:szCs w:val="24"/>
                              <w:lang w:eastAsia="lt-LT"/>
                            </w:rPr>
                            <w:t>. Siuntusio specialisto profesinė kvalifikacija.</w:t>
                          </w:r>
                        </w:p>
                      </w:sdtContent>
                    </w:sdt>
                    <w:sdt>
                      <w:sdtPr>
                        <w:alias w:val="3 pr. 5.3.6.5 pp."/>
                        <w:tag w:val="part_62e6ff7511ad4f8c9cdfdad4d1a3522b"/>
                        <w:lock w:val="sdtLocked"/>
                        <w:richText/>
                      </w:sdtPr>
                      <w:sdtContent>
                        <w:p>
                          <w:pPr>
                            <w:tabs>
                              <w:tab w:val="left" w:pos="1985"/>
                            </w:tabs>
                            <w:ind w:firstLine="851"/>
                            <w:rPr>
                              <w:lang w:eastAsia="lt-LT"/>
                            </w:rPr>
                          </w:pPr>
                          <w:sdt>
                            <w:sdtPr>
                              <w:alias w:val="Numeris"/>
                              <w:tag w:val="nr_62e6ff7511ad4f8c9cdfdad4d1a3522b"/>
                              <w:lock w:val="sdtLocked"/>
                              <w:richText/>
                            </w:sdtPr>
                            <w:sdtContent>
                              <w:r>
                                <w:rPr>
                                  <w:lang w:eastAsia="lt-LT"/>
                                </w:rPr>
                                <w:t>5.3.6.5</w:t>
                              </w:r>
                            </w:sdtContent>
                          </w:sdt>
                          <w:r>
                            <w:rPr>
                              <w:lang w:eastAsia="lt-LT"/>
                            </w:rPr>
                            <w:t>. Siuntimo diagnozė.</w:t>
                          </w:r>
                        </w:p>
                      </w:sdtContent>
                    </w:sdt>
                    <w:sdt>
                      <w:sdtPr>
                        <w:alias w:val="3 pr. 5.3.6.6 pp."/>
                        <w:tag w:val="part_f85ddaaffb4d4a2baefdf22adad834f2"/>
                        <w:lock w:val="sdtLocked"/>
                        <w:richText/>
                      </w:sdtPr>
                      <w:sdtContent>
                        <w:p>
                          <w:pPr>
                            <w:tabs>
                              <w:tab w:val="left" w:pos="1985"/>
                            </w:tabs>
                            <w:ind w:firstLine="851"/>
                            <w:rPr>
                              <w:lang w:eastAsia="lt-LT"/>
                            </w:rPr>
                          </w:pPr>
                          <w:sdt>
                            <w:sdtPr>
                              <w:alias w:val="Numeris"/>
                              <w:tag w:val="nr_f85ddaaffb4d4a2baefdf22adad834f2"/>
                              <w:lock w:val="sdtLocked"/>
                              <w:richText/>
                            </w:sdtPr>
                            <w:sdtContent>
                              <w:r>
                                <w:rPr>
                                  <w:lang w:eastAsia="lt-LT"/>
                                </w:rPr>
                                <w:t>5.3.6.6</w:t>
                              </w:r>
                            </w:sdtContent>
                          </w:sdt>
                          <w:r>
                            <w:rPr>
                              <w:lang w:eastAsia="lt-LT"/>
                            </w:rPr>
                            <w:t>. Siuntimo tikslas.</w:t>
                          </w:r>
                        </w:p>
                      </w:sdtContent>
                    </w:sdt>
                  </w:sdtContent>
                </w:sdt>
              </w:sdtContent>
            </w:sdt>
            <w:sdt>
              <w:sdtPr>
                <w:alias w:val="3 pr. 5.4 pp."/>
                <w:tag w:val="part_064d968d63744bfc956906598bbd6c28"/>
                <w:lock w:val="sdtLocked"/>
                <w:richText/>
              </w:sdtPr>
              <w:sdtContent>
                <w:p>
                  <w:pPr>
                    <w:tabs>
                      <w:tab w:val="left" w:pos="1985"/>
                    </w:tabs>
                    <w:ind w:firstLine="851"/>
                    <w:rPr>
                      <w:lang w:eastAsia="lt-LT"/>
                    </w:rPr>
                  </w:pPr>
                  <w:sdt>
                    <w:sdtPr>
                      <w:alias w:val="Numeris"/>
                      <w:tag w:val="nr_064d968d63744bfc956906598bbd6c28"/>
                      <w:lock w:val="sdtLocked"/>
                      <w:richText/>
                    </w:sdtPr>
                    <w:sdtContent>
                      <w:r>
                        <w:rPr>
                          <w:lang w:eastAsia="lt-LT"/>
                        </w:rPr>
                        <w:t>5.4</w:t>
                      </w:r>
                    </w:sdtContent>
                  </w:sdt>
                  <w:r>
                    <w:rPr>
                      <w:lang w:eastAsia="lt-LT"/>
                    </w:rPr>
                    <w:t>. Konsultuojančio gydytojo atsakymas.</w:t>
                  </w:r>
                </w:p>
              </w:sdtContent>
            </w:sdt>
            <w:sdt>
              <w:sdtPr>
                <w:alias w:val="3 pr. 5.5 pp."/>
                <w:tag w:val="part_9b5c8a9c4f564a23b979afcf1151d26f"/>
                <w:lock w:val="sdtLocked"/>
                <w:richText/>
              </w:sdtPr>
              <w:sdtContent>
                <w:p>
                  <w:pPr>
                    <w:tabs>
                      <w:tab w:val="left" w:pos="1985"/>
                    </w:tabs>
                    <w:ind w:firstLine="851"/>
                    <w:rPr>
                      <w:lang w:eastAsia="lt-LT"/>
                    </w:rPr>
                  </w:pPr>
                  <w:sdt>
                    <w:sdtPr>
                      <w:alias w:val="Numeris"/>
                      <w:tag w:val="nr_9b5c8a9c4f564a23b979afcf1151d26f"/>
                      <w:lock w:val="sdtLocked"/>
                      <w:richText/>
                    </w:sdtPr>
                    <w:sdtContent>
                      <w:r>
                        <w:rPr>
                          <w:lang w:eastAsia="lt-LT"/>
                        </w:rPr>
                        <w:t>5.5</w:t>
                      </w:r>
                    </w:sdtContent>
                  </w:sdt>
                  <w:r>
                    <w:rPr>
                      <w:lang w:eastAsia="lt-LT"/>
                    </w:rPr>
                    <w:t>. Medicininiai duomenys:</w:t>
                  </w:r>
                </w:p>
                <w:sdt>
                  <w:sdtPr>
                    <w:alias w:val="3 pr. 5.5.1 pp."/>
                    <w:tag w:val="part_fa16cb971f96403c9d265c6260e23587"/>
                    <w:lock w:val="sdtLocked"/>
                    <w:richText/>
                  </w:sdtPr>
                  <w:sdtContent>
                    <w:p>
                      <w:pPr>
                        <w:tabs>
                          <w:tab w:val="left" w:pos="1985"/>
                        </w:tabs>
                        <w:ind w:firstLine="851"/>
                        <w:rPr>
                          <w:lang w:eastAsia="lt-LT"/>
                        </w:rPr>
                      </w:pPr>
                      <w:sdt>
                        <w:sdtPr>
                          <w:alias w:val="Numeris"/>
                          <w:tag w:val="nr_fa16cb971f96403c9d265c6260e23587"/>
                          <w:lock w:val="sdtLocked"/>
                          <w:richText/>
                        </w:sdtPr>
                        <w:sdtContent>
                          <w:r>
                            <w:rPr>
                              <w:lang w:eastAsia="lt-LT"/>
                            </w:rPr>
                            <w:t>5.5.1</w:t>
                          </w:r>
                        </w:sdtContent>
                      </w:sdt>
                      <w:r>
                        <w:rPr>
                          <w:lang w:eastAsia="lt-LT"/>
                        </w:rPr>
                        <w:t>. Nusiskundimai.</w:t>
                      </w:r>
                    </w:p>
                  </w:sdtContent>
                </w:sdt>
                <w:sdt>
                  <w:sdtPr>
                    <w:alias w:val="3 pr. 5.5.2 pp."/>
                    <w:tag w:val="part_8e22061c0e0247d3adba4af927b04525"/>
                    <w:lock w:val="sdtLocked"/>
                    <w:richText/>
                  </w:sdtPr>
                  <w:sdtContent>
                    <w:p>
                      <w:pPr>
                        <w:tabs>
                          <w:tab w:val="left" w:pos="1985"/>
                        </w:tabs>
                        <w:ind w:firstLine="851"/>
                        <w:rPr>
                          <w:lang w:eastAsia="lt-LT"/>
                        </w:rPr>
                      </w:pPr>
                      <w:sdt>
                        <w:sdtPr>
                          <w:alias w:val="Numeris"/>
                          <w:tag w:val="nr_8e22061c0e0247d3adba4af927b04525"/>
                          <w:lock w:val="sdtLocked"/>
                          <w:richText/>
                        </w:sdtPr>
                        <w:sdtContent>
                          <w:r>
                            <w:rPr>
                              <w:lang w:eastAsia="lt-LT"/>
                            </w:rPr>
                            <w:t>5.5.2</w:t>
                          </w:r>
                        </w:sdtContent>
                      </w:sdt>
                      <w:r>
                        <w:rPr>
                          <w:lang w:eastAsia="lt-LT"/>
                        </w:rPr>
                        <w:t>. Ligos anamnezė.</w:t>
                      </w:r>
                    </w:p>
                  </w:sdtContent>
                </w:sdt>
                <w:sdt>
                  <w:sdtPr>
                    <w:alias w:val="3 pr. 5.5.3 pp."/>
                    <w:tag w:val="part_6375bfbb984647b5b08df0d6b843bc72"/>
                    <w:lock w:val="sdtLocked"/>
                    <w:richText/>
                  </w:sdtPr>
                  <w:sdtContent>
                    <w:p>
                      <w:pPr>
                        <w:tabs>
                          <w:tab w:val="left" w:pos="1985"/>
                        </w:tabs>
                        <w:ind w:firstLine="851"/>
                        <w:rPr>
                          <w:lang w:eastAsia="lt-LT"/>
                        </w:rPr>
                      </w:pPr>
                      <w:sdt>
                        <w:sdtPr>
                          <w:alias w:val="Numeris"/>
                          <w:tag w:val="nr_6375bfbb984647b5b08df0d6b843bc72"/>
                          <w:lock w:val="sdtLocked"/>
                          <w:richText/>
                        </w:sdtPr>
                        <w:sdtContent>
                          <w:r>
                            <w:rPr>
                              <w:lang w:eastAsia="lt-LT"/>
                            </w:rPr>
                            <w:t>5.5.3</w:t>
                          </w:r>
                        </w:sdtContent>
                      </w:sdt>
                      <w:r>
                        <w:rPr>
                          <w:lang w:eastAsia="lt-LT"/>
                        </w:rPr>
                        <w:t>. Būklės įvertinimas (objektyviai):</w:t>
                      </w:r>
                    </w:p>
                    <w:sdt>
                      <w:sdtPr>
                        <w:alias w:val="3 pr. 5.5.3.1 pp."/>
                        <w:tag w:val="part_e18a2dc3d9514fcea7b21efd465ab29c"/>
                        <w:lock w:val="sdtLocked"/>
                        <w:richText/>
                      </w:sdtPr>
                      <w:sdtContent>
                        <w:p>
                          <w:pPr>
                            <w:tabs>
                              <w:tab w:val="left" w:pos="851"/>
                              <w:tab w:val="left" w:pos="1985"/>
                            </w:tabs>
                            <w:ind w:firstLine="851"/>
                            <w:rPr>
                              <w:lang w:eastAsia="lt-LT"/>
                            </w:rPr>
                          </w:pPr>
                          <w:sdt>
                            <w:sdtPr>
                              <w:alias w:val="Numeris"/>
                              <w:tag w:val="nr_e18a2dc3d9514fcea7b21efd465ab29c"/>
                              <w:lock w:val="sdtLocked"/>
                              <w:richText/>
                            </w:sdtPr>
                            <w:sdtContent>
                              <w:r>
                                <w:rPr>
                                  <w:lang w:eastAsia="lt-LT"/>
                                </w:rPr>
                                <w:t>5.5.3.1</w:t>
                              </w:r>
                            </w:sdtContent>
                          </w:sdt>
                          <w:r>
                            <w:rPr>
                              <w:lang w:eastAsia="lt-LT"/>
                            </w:rPr>
                            <w:t>. Sistolinis kraujospūdis.</w:t>
                          </w:r>
                        </w:p>
                      </w:sdtContent>
                    </w:sdt>
                    <w:sdt>
                      <w:sdtPr>
                        <w:alias w:val="3 pr. 5.5.3.2 pp."/>
                        <w:tag w:val="part_3dde0fe3872f405088209699a8b02f72"/>
                        <w:lock w:val="sdtLocked"/>
                        <w:richText/>
                      </w:sdtPr>
                      <w:sdtContent>
                        <w:p>
                          <w:pPr>
                            <w:tabs>
                              <w:tab w:val="left" w:pos="851"/>
                              <w:tab w:val="left" w:pos="1985"/>
                            </w:tabs>
                            <w:ind w:firstLine="851"/>
                            <w:rPr>
                              <w:lang w:eastAsia="lt-LT"/>
                            </w:rPr>
                          </w:pPr>
                          <w:sdt>
                            <w:sdtPr>
                              <w:alias w:val="Numeris"/>
                              <w:tag w:val="nr_3dde0fe3872f405088209699a8b02f72"/>
                              <w:lock w:val="sdtLocked"/>
                              <w:richText/>
                            </w:sdtPr>
                            <w:sdtContent>
                              <w:r>
                                <w:rPr>
                                  <w:lang w:eastAsia="lt-LT"/>
                                </w:rPr>
                                <w:t>5.5.3.2</w:t>
                              </w:r>
                            </w:sdtContent>
                          </w:sdt>
                          <w:r>
                            <w:rPr>
                              <w:lang w:eastAsia="lt-LT"/>
                            </w:rPr>
                            <w:t>. Diastolinis kraujospūdis.</w:t>
                          </w:r>
                        </w:p>
                      </w:sdtContent>
                    </w:sdt>
                    <w:sdt>
                      <w:sdtPr>
                        <w:alias w:val="3 pr. 5.5.3.3 pp."/>
                        <w:tag w:val="part_38c4f6ae4fa24bae9d55b249ceb890ad"/>
                        <w:lock w:val="sdtLocked"/>
                        <w:richText/>
                      </w:sdtPr>
                      <w:sdtContent>
                        <w:p>
                          <w:pPr>
                            <w:tabs>
                              <w:tab w:val="left" w:pos="851"/>
                              <w:tab w:val="left" w:pos="1985"/>
                            </w:tabs>
                            <w:ind w:firstLine="851"/>
                            <w:rPr>
                              <w:lang w:eastAsia="lt-LT"/>
                            </w:rPr>
                          </w:pPr>
                          <w:sdt>
                            <w:sdtPr>
                              <w:alias w:val="Numeris"/>
                              <w:tag w:val="nr_38c4f6ae4fa24bae9d55b249ceb890ad"/>
                              <w:lock w:val="sdtLocked"/>
                              <w:richText/>
                            </w:sdtPr>
                            <w:sdtContent>
                              <w:r>
                                <w:rPr>
                                  <w:lang w:eastAsia="lt-LT"/>
                                </w:rPr>
                                <w:t>5.5.3.3</w:t>
                              </w:r>
                            </w:sdtContent>
                          </w:sdt>
                          <w:r>
                            <w:rPr>
                              <w:lang w:eastAsia="lt-LT"/>
                            </w:rPr>
                            <w:t>. Pulsas.</w:t>
                          </w:r>
                        </w:p>
                      </w:sdtContent>
                    </w:sdt>
                    <w:sdt>
                      <w:sdtPr>
                        <w:alias w:val="3 pr. 5.5.3.4 pp."/>
                        <w:tag w:val="part_67dd243488f14c7e9fad96d6692e0b8f"/>
                        <w:lock w:val="sdtLocked"/>
                        <w:richText/>
                      </w:sdtPr>
                      <w:sdtContent>
                        <w:p>
                          <w:pPr>
                            <w:tabs>
                              <w:tab w:val="left" w:pos="851"/>
                              <w:tab w:val="left" w:pos="1985"/>
                            </w:tabs>
                            <w:ind w:firstLine="851"/>
                            <w:rPr>
                              <w:lang w:eastAsia="lt-LT"/>
                            </w:rPr>
                          </w:pPr>
                          <w:sdt>
                            <w:sdtPr>
                              <w:alias w:val="Numeris"/>
                              <w:tag w:val="nr_67dd243488f14c7e9fad96d6692e0b8f"/>
                              <w:lock w:val="sdtLocked"/>
                              <w:richText/>
                            </w:sdtPr>
                            <w:sdtContent>
                              <w:r>
                                <w:rPr>
                                  <w:lang w:eastAsia="lt-LT"/>
                                </w:rPr>
                                <w:t>5.5.3.4</w:t>
                              </w:r>
                            </w:sdtContent>
                          </w:sdt>
                          <w:r>
                            <w:rPr>
                              <w:lang w:eastAsia="lt-LT"/>
                            </w:rPr>
                            <w:t>. Ūgis.</w:t>
                          </w:r>
                        </w:p>
                      </w:sdtContent>
                    </w:sdt>
                    <w:sdt>
                      <w:sdtPr>
                        <w:alias w:val="3 pr. 5.5.3.5 pp."/>
                        <w:tag w:val="part_ad844b95ccfb4f3cbe7e7f88209b1896"/>
                        <w:lock w:val="sdtLocked"/>
                        <w:richText/>
                      </w:sdtPr>
                      <w:sdtContent>
                        <w:p>
                          <w:pPr>
                            <w:tabs>
                              <w:tab w:val="left" w:pos="851"/>
                              <w:tab w:val="left" w:pos="1985"/>
                            </w:tabs>
                            <w:ind w:firstLine="851"/>
                            <w:rPr>
                              <w:lang w:eastAsia="lt-LT"/>
                            </w:rPr>
                          </w:pPr>
                          <w:sdt>
                            <w:sdtPr>
                              <w:alias w:val="Numeris"/>
                              <w:tag w:val="nr_ad844b95ccfb4f3cbe7e7f88209b1896"/>
                              <w:lock w:val="sdtLocked"/>
                              <w:richText/>
                            </w:sdtPr>
                            <w:sdtContent>
                              <w:r>
                                <w:rPr>
                                  <w:lang w:eastAsia="lt-LT"/>
                                </w:rPr>
                                <w:t>5.5.3.5</w:t>
                              </w:r>
                            </w:sdtContent>
                          </w:sdt>
                          <w:r>
                            <w:rPr>
                              <w:lang w:eastAsia="lt-LT"/>
                            </w:rPr>
                            <w:t>. Svoris.</w:t>
                          </w:r>
                        </w:p>
                      </w:sdtContent>
                    </w:sdt>
                    <w:sdt>
                      <w:sdtPr>
                        <w:alias w:val="3 pr. 5.5.3.6 pp."/>
                        <w:tag w:val="part_e6ee4cd216a847539ff6230c302befec"/>
                        <w:lock w:val="sdtLocked"/>
                        <w:richText/>
                      </w:sdtPr>
                      <w:sdtContent>
                        <w:p>
                          <w:pPr>
                            <w:tabs>
                              <w:tab w:val="left" w:pos="851"/>
                              <w:tab w:val="left" w:pos="1985"/>
                            </w:tabs>
                            <w:ind w:firstLine="851"/>
                            <w:rPr>
                              <w:lang w:eastAsia="lt-LT"/>
                            </w:rPr>
                          </w:pPr>
                          <w:sdt>
                            <w:sdtPr>
                              <w:alias w:val="Numeris"/>
                              <w:tag w:val="nr_e6ee4cd216a847539ff6230c302befec"/>
                              <w:lock w:val="sdtLocked"/>
                              <w:richText/>
                            </w:sdtPr>
                            <w:sdtContent>
                              <w:r>
                                <w:rPr>
                                  <w:lang w:eastAsia="lt-LT"/>
                                </w:rPr>
                                <w:t>5.5.3.6</w:t>
                              </w:r>
                            </w:sdtContent>
                          </w:sdt>
                          <w:r>
                            <w:rPr>
                              <w:lang w:eastAsia="lt-LT"/>
                            </w:rPr>
                            <w:t>. Kita būklės įvertinimo informacija.</w:t>
                          </w:r>
                        </w:p>
                      </w:sdtContent>
                    </w:sdt>
                    <w:sdt>
                      <w:sdtPr>
                        <w:alias w:val="3 pr. 5.5.3.7 pp."/>
                        <w:tag w:val="part_2c0f15efc94b43008b375332f0c5a552"/>
                        <w:lock w:val="sdtLocked"/>
                        <w:richText/>
                      </w:sdtPr>
                      <w:sdtContent>
                        <w:p>
                          <w:pPr>
                            <w:tabs>
                              <w:tab w:val="left" w:pos="851"/>
                              <w:tab w:val="left" w:pos="1985"/>
                            </w:tabs>
                            <w:ind w:firstLine="851"/>
                            <w:rPr>
                              <w:lang w:eastAsia="lt-LT"/>
                            </w:rPr>
                          </w:pPr>
                          <w:sdt>
                            <w:sdtPr>
                              <w:alias w:val="Numeris"/>
                              <w:tag w:val="nr_2c0f15efc94b43008b375332f0c5a552"/>
                              <w:lock w:val="sdtLocked"/>
                              <w:richText/>
                            </w:sdtPr>
                            <w:sdtContent>
                              <w:r>
                                <w:rPr>
                                  <w:lang w:eastAsia="lt-LT"/>
                                </w:rPr>
                                <w:t>5.5.3.7</w:t>
                              </w:r>
                            </w:sdtContent>
                          </w:sdt>
                          <w:r>
                            <w:rPr>
                              <w:lang w:eastAsia="lt-LT"/>
                            </w:rPr>
                            <w:t>. KMI.</w:t>
                          </w:r>
                        </w:p>
                      </w:sdtContent>
                    </w:sdt>
                  </w:sdtContent>
                </w:sdt>
                <w:sdt>
                  <w:sdtPr>
                    <w:alias w:val="3 pr. 5.5.4 pp."/>
                    <w:tag w:val="part_084db100fa374b61b410c3088f682096"/>
                    <w:lock w:val="sdtLocked"/>
                    <w:richText/>
                  </w:sdtPr>
                  <w:sdtContent>
                    <w:p>
                      <w:pPr>
                        <w:tabs>
                          <w:tab w:val="left" w:pos="1985"/>
                        </w:tabs>
                        <w:ind w:firstLine="851"/>
                        <w:rPr>
                          <w:lang w:eastAsia="lt-LT"/>
                        </w:rPr>
                      </w:pPr>
                      <w:sdt>
                        <w:sdtPr>
                          <w:alias w:val="Numeris"/>
                          <w:tag w:val="nr_084db100fa374b61b410c3088f682096"/>
                          <w:lock w:val="sdtLocked"/>
                          <w:richText/>
                        </w:sdtPr>
                        <w:sdtContent>
                          <w:r>
                            <w:rPr>
                              <w:lang w:eastAsia="lt-LT"/>
                            </w:rPr>
                            <w:t>5.5.4</w:t>
                          </w:r>
                        </w:sdtContent>
                      </w:sdt>
                      <w:r>
                        <w:rPr>
                          <w:lang w:eastAsia="lt-LT"/>
                        </w:rPr>
                        <w:t>. Atliktų laboratorinių ir instrumentinių tyrimų rezultatai.</w:t>
                      </w:r>
                    </w:p>
                  </w:sdtContent>
                </w:sdt>
              </w:sdtContent>
            </w:sdt>
            <w:sdt>
              <w:sdtPr>
                <w:alias w:val="3 pr. 5.6 pp."/>
                <w:tag w:val="part_5380966b640f4080a6cfd253fa6428b2"/>
                <w:lock w:val="sdtLocked"/>
                <w:richText/>
              </w:sdtPr>
              <w:sdtContent>
                <w:p>
                  <w:pPr>
                    <w:tabs>
                      <w:tab w:val="left" w:pos="1985"/>
                    </w:tabs>
                    <w:ind w:firstLine="851"/>
                    <w:rPr>
                      <w:rFonts w:eastAsia="Calibri"/>
                      <w:lang w:eastAsia="lt-LT"/>
                    </w:rPr>
                  </w:pPr>
                  <w:sdt>
                    <w:sdtPr>
                      <w:alias w:val="Numeris"/>
                      <w:tag w:val="nr_5380966b640f4080a6cfd253fa6428b2"/>
                      <w:lock w:val="sdtLocked"/>
                      <w:richText/>
                    </w:sdtPr>
                    <w:sdtContent>
                      <w:r>
                        <w:rPr>
                          <w:lang w:eastAsia="lt-LT"/>
                        </w:rPr>
                        <w:t>5.6</w:t>
                      </w:r>
                    </w:sdtContent>
                  </w:sdt>
                  <w:r>
                    <w:rPr>
                      <w:lang w:eastAsia="lt-LT"/>
                    </w:rPr>
                    <w:t xml:space="preserve">. </w:t>
                  </w:r>
                  <w:r>
                    <w:rPr>
                      <w:rFonts w:eastAsia="Calibri"/>
                    </w:rPr>
                    <w:t xml:space="preserve">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5.7 pp."/>
                <w:tag w:val="part_f123640f8bbd4b1d9d2a003abb997a6a"/>
                <w:lock w:val="sdtLocked"/>
                <w:richText/>
              </w:sdtPr>
              <w:sdtContent>
                <w:p>
                  <w:pPr>
                    <w:tabs>
                      <w:tab w:val="left" w:pos="1985"/>
                    </w:tabs>
                    <w:ind w:firstLine="851"/>
                    <w:rPr>
                      <w:lang w:eastAsia="lt-LT"/>
                    </w:rPr>
                  </w:pPr>
                  <w:sdt>
                    <w:sdtPr>
                      <w:alias w:val="Numeris"/>
                      <w:tag w:val="nr_f123640f8bbd4b1d9d2a003abb997a6a"/>
                      <w:lock w:val="sdtLocked"/>
                      <w:richText/>
                    </w:sdtPr>
                    <w:sdtContent>
                      <w:r>
                        <w:rPr>
                          <w:lang w:eastAsia="lt-LT"/>
                        </w:rPr>
                        <w:t>5.7</w:t>
                      </w:r>
                    </w:sdtContent>
                  </w:sdt>
                  <w:r>
                    <w:rPr>
                      <w:lang w:eastAsia="lt-LT"/>
                    </w:rPr>
                    <w:t>. Taikytas gydymas:</w:t>
                  </w:r>
                </w:p>
                <w:sdt>
                  <w:sdtPr>
                    <w:alias w:val="3 pr. 5.7.1 pp."/>
                    <w:tag w:val="part_0dfe92058274461982fcdc87adb1c670"/>
                    <w:lock w:val="sdtLocked"/>
                    <w:richText/>
                  </w:sdtPr>
                  <w:sdtContent>
                    <w:p>
                      <w:pPr>
                        <w:tabs>
                          <w:tab w:val="left" w:pos="1985"/>
                        </w:tabs>
                        <w:ind w:firstLine="851"/>
                        <w:rPr>
                          <w:lang w:eastAsia="lt-LT"/>
                        </w:rPr>
                      </w:pPr>
                      <w:sdt>
                        <w:sdtPr>
                          <w:alias w:val="Numeris"/>
                          <w:tag w:val="nr_0dfe92058274461982fcdc87adb1c670"/>
                          <w:lock w:val="sdtLocked"/>
                          <w:richText/>
                        </w:sdtPr>
                        <w:sdtContent>
                          <w:r>
                            <w:rPr>
                              <w:lang w:eastAsia="lt-LT"/>
                            </w:rPr>
                            <w:t>5.7.1</w:t>
                          </w:r>
                        </w:sdtContent>
                      </w:sdt>
                      <w:r>
                        <w:rPr>
                          <w:lang w:eastAsia="lt-LT"/>
                        </w:rPr>
                        <w:t xml:space="preserve">. </w:t>
                      </w:r>
                      <w:r>
                        <w:rPr>
                          <w:szCs w:val="24"/>
                        </w:rPr>
                        <w:t>Vaistais / medicinos prietaisais.</w:t>
                      </w:r>
                    </w:p>
                  </w:sdtContent>
                </w:sdt>
                <w:sdt>
                  <w:sdtPr>
                    <w:alias w:val="3 pr. 5.7.2 pp."/>
                    <w:tag w:val="part_dbcc9f8980ca4e4f89a07bb93884dfd0"/>
                    <w:lock w:val="sdtLocked"/>
                    <w:richText/>
                  </w:sdtPr>
                  <w:sdtContent>
                    <w:p>
                      <w:pPr>
                        <w:tabs>
                          <w:tab w:val="left" w:pos="1985"/>
                        </w:tabs>
                        <w:ind w:firstLine="851"/>
                        <w:rPr>
                          <w:lang w:eastAsia="lt-LT"/>
                        </w:rPr>
                      </w:pPr>
                      <w:sdt>
                        <w:sdtPr>
                          <w:alias w:val="Numeris"/>
                          <w:tag w:val="nr_dbcc9f8980ca4e4f89a07bb93884dfd0"/>
                          <w:lock w:val="sdtLocked"/>
                          <w:richText/>
                        </w:sdtPr>
                        <w:sdtContent>
                          <w:r>
                            <w:rPr>
                              <w:lang w:eastAsia="lt-LT"/>
                            </w:rPr>
                            <w:t>5.7.2</w:t>
                          </w:r>
                        </w:sdtContent>
                      </w:sdt>
                      <w:r>
                        <w:rPr>
                          <w:lang w:eastAsia="lt-LT"/>
                        </w:rPr>
                        <w:t>. Kita.</w:t>
                      </w:r>
                    </w:p>
                  </w:sdtContent>
                </w:sdt>
              </w:sdtContent>
            </w:sdt>
            <w:sdt>
              <w:sdtPr>
                <w:alias w:val="3 pr. 5.8 pp."/>
                <w:tag w:val="part_a347bfe49f0b4dc8841d6fa0e8ac021e"/>
                <w:lock w:val="sdtLocked"/>
                <w:richText/>
              </w:sdtPr>
              <w:sdtContent>
                <w:p>
                  <w:pPr>
                    <w:tabs>
                      <w:tab w:val="left" w:pos="1985"/>
                    </w:tabs>
                    <w:ind w:firstLine="851"/>
                    <w:rPr>
                      <w:lang w:eastAsia="lt-LT"/>
                    </w:rPr>
                  </w:pPr>
                  <w:sdt>
                    <w:sdtPr>
                      <w:alias w:val="Numeris"/>
                      <w:tag w:val="nr_a347bfe49f0b4dc8841d6fa0e8ac021e"/>
                      <w:lock w:val="sdtLocked"/>
                      <w:richText/>
                    </w:sdtPr>
                    <w:sdtContent>
                      <w:r>
                        <w:rPr>
                          <w:lang w:eastAsia="lt-LT"/>
                        </w:rPr>
                        <w:t>5.8</w:t>
                      </w:r>
                    </w:sdtContent>
                  </w:sdt>
                  <w:r>
                    <w:rPr>
                      <w:lang w:eastAsia="lt-LT"/>
                    </w:rPr>
                    <w:t>. Atliktos intervencinės procedūros:</w:t>
                  </w:r>
                </w:p>
                <w:sdt>
                  <w:sdtPr>
                    <w:alias w:val="3 pr. 5.8.1 pp."/>
                    <w:tag w:val="part_d3709f5fba4c40ad83c59e846f5149fa"/>
                    <w:lock w:val="sdtLocked"/>
                    <w:richText/>
                  </w:sdtPr>
                  <w:sdtContent>
                    <w:p>
                      <w:pPr>
                        <w:tabs>
                          <w:tab w:val="left" w:pos="1985"/>
                        </w:tabs>
                        <w:ind w:firstLine="851"/>
                        <w:rPr>
                          <w:lang w:eastAsia="lt-LT"/>
                        </w:rPr>
                      </w:pPr>
                      <w:sdt>
                        <w:sdtPr>
                          <w:alias w:val="Numeris"/>
                          <w:tag w:val="nr_d3709f5fba4c40ad83c59e846f5149fa"/>
                          <w:lock w:val="sdtLocked"/>
                          <w:richText/>
                        </w:sdtPr>
                        <w:sdtContent>
                          <w:r>
                            <w:rPr>
                              <w:lang w:eastAsia="lt-LT"/>
                            </w:rPr>
                            <w:t>5.8.1</w:t>
                          </w:r>
                        </w:sdtContent>
                      </w:sdt>
                      <w:r>
                        <w:rPr>
                          <w:lang w:eastAsia="lt-LT"/>
                        </w:rPr>
                        <w:t>. Procedūros kodas.</w:t>
                      </w:r>
                    </w:p>
                  </w:sdtContent>
                </w:sdt>
                <w:sdt>
                  <w:sdtPr>
                    <w:alias w:val="3 pr. 5.8.2 pp."/>
                    <w:tag w:val="part_c232e5491aeb41baaeff12099518ba41"/>
                    <w:lock w:val="sdtLocked"/>
                    <w:richText/>
                  </w:sdtPr>
                  <w:sdtContent>
                    <w:p>
                      <w:pPr>
                        <w:tabs>
                          <w:tab w:val="left" w:pos="1985"/>
                        </w:tabs>
                        <w:ind w:firstLine="851"/>
                        <w:rPr>
                          <w:lang w:eastAsia="lt-LT"/>
                        </w:rPr>
                      </w:pPr>
                      <w:sdt>
                        <w:sdtPr>
                          <w:alias w:val="Numeris"/>
                          <w:tag w:val="nr_c232e5491aeb41baaeff12099518ba41"/>
                          <w:lock w:val="sdtLocked"/>
                          <w:richText/>
                        </w:sdtPr>
                        <w:sdtContent>
                          <w:r>
                            <w:rPr>
                              <w:lang w:eastAsia="lt-LT"/>
                            </w:rPr>
                            <w:t>5.8.2</w:t>
                          </w:r>
                        </w:sdtContent>
                      </w:sdt>
                      <w:r>
                        <w:rPr>
                          <w:lang w:eastAsia="lt-LT"/>
                        </w:rPr>
                        <w:t>. Procedūros apibūdinimas.</w:t>
                      </w:r>
                    </w:p>
                  </w:sdtContent>
                </w:sdt>
                <w:sdt>
                  <w:sdtPr>
                    <w:alias w:val="3 pr. 5.8.3 pp."/>
                    <w:tag w:val="part_f4d0ea2d60ea42b288956388e436cfcc"/>
                    <w:lock w:val="sdtLocked"/>
                    <w:richText/>
                  </w:sdtPr>
                  <w:sdtContent>
                    <w:p>
                      <w:pPr>
                        <w:tabs>
                          <w:tab w:val="left" w:pos="1985"/>
                        </w:tabs>
                        <w:ind w:firstLine="851"/>
                        <w:rPr>
                          <w:lang w:eastAsia="lt-LT"/>
                        </w:rPr>
                      </w:pPr>
                      <w:sdt>
                        <w:sdtPr>
                          <w:alias w:val="Numeris"/>
                          <w:tag w:val="nr_f4d0ea2d60ea42b288956388e436cfcc"/>
                          <w:lock w:val="sdtLocked"/>
                          <w:richText/>
                        </w:sdtPr>
                        <w:sdtContent>
                          <w:r>
                            <w:rPr>
                              <w:lang w:eastAsia="lt-LT"/>
                            </w:rPr>
                            <w:t>5.8.3</w:t>
                          </w:r>
                        </w:sdtContent>
                      </w:sdt>
                      <w:r>
                        <w:rPr>
                          <w:lang w:eastAsia="lt-LT"/>
                        </w:rPr>
                        <w:t>. Procedūros atlikimo data.</w:t>
                      </w:r>
                    </w:p>
                  </w:sdtContent>
                </w:sdt>
                <w:sdt>
                  <w:sdtPr>
                    <w:alias w:val="3 pr. 5.8.4 pp."/>
                    <w:tag w:val="part_6b0b8825e6ae469985ec912e87a4a8cb"/>
                    <w:lock w:val="sdtLocked"/>
                    <w:richText/>
                  </w:sdtPr>
                  <w:sdtContent>
                    <w:p>
                      <w:pPr>
                        <w:tabs>
                          <w:tab w:val="left" w:pos="1985"/>
                        </w:tabs>
                        <w:ind w:firstLine="851"/>
                        <w:rPr>
                          <w:lang w:eastAsia="lt-LT"/>
                        </w:rPr>
                      </w:pPr>
                      <w:sdt>
                        <w:sdtPr>
                          <w:alias w:val="Numeris"/>
                          <w:tag w:val="nr_6b0b8825e6ae469985ec912e87a4a8cb"/>
                          <w:lock w:val="sdtLocked"/>
                          <w:richText/>
                        </w:sdtPr>
                        <w:sdtContent>
                          <w:r>
                            <w:rPr>
                              <w:lang w:eastAsia="lt-LT"/>
                            </w:rPr>
                            <w:t>5.8.4</w:t>
                          </w:r>
                        </w:sdtContent>
                      </w:sdt>
                      <w:r>
                        <w:rPr>
                          <w:lang w:eastAsia="lt-LT"/>
                        </w:rPr>
                        <w:t>. Papildomas aprašymas.</w:t>
                      </w:r>
                    </w:p>
                  </w:sdtContent>
                </w:sdt>
              </w:sdtContent>
            </w:sdt>
            <w:sdt>
              <w:sdtPr>
                <w:alias w:val="3 pr. 5.9 pp."/>
                <w:tag w:val="part_c9d03c21fd35481aaa8db7867c9a6d46"/>
                <w:lock w:val="sdtLocked"/>
                <w:richText/>
              </w:sdtPr>
              <w:sdtContent>
                <w:p>
                  <w:pPr>
                    <w:tabs>
                      <w:tab w:val="left" w:pos="1985"/>
                    </w:tabs>
                    <w:ind w:firstLine="851"/>
                    <w:rPr>
                      <w:lang w:eastAsia="lt-LT"/>
                    </w:rPr>
                  </w:pPr>
                  <w:sdt>
                    <w:sdtPr>
                      <w:alias w:val="Numeris"/>
                      <w:tag w:val="nr_c9d03c21fd35481aaa8db7867c9a6d46"/>
                      <w:lock w:val="sdtLocked"/>
                      <w:richText/>
                    </w:sdtPr>
                    <w:sdtContent>
                      <w:r>
                        <w:rPr>
                          <w:lang w:eastAsia="lt-LT"/>
                        </w:rPr>
                        <w:t>5.9</w:t>
                      </w:r>
                    </w:sdtContent>
                  </w:sdt>
                  <w:r>
                    <w:rPr>
                      <w:lang w:eastAsia="lt-LT"/>
                    </w:rPr>
                    <w:t>. Gydymo, slaugos, darbo, ambulatorinės priežiūros rekomendacijos.</w:t>
                  </w:r>
                </w:p>
              </w:sdtContent>
            </w:sdt>
            <w:sdt>
              <w:sdtPr>
                <w:alias w:val="3 pr. 5.10 pp."/>
                <w:tag w:val="part_418781db85474be591f452b1709a40aa"/>
                <w:lock w:val="sdtLocked"/>
                <w:richText/>
              </w:sdtPr>
              <w:sdtContent>
                <w:p>
                  <w:pPr>
                    <w:tabs>
                      <w:tab w:val="left" w:pos="1985"/>
                    </w:tabs>
                    <w:ind w:firstLine="851"/>
                    <w:rPr>
                      <w:lang w:eastAsia="lt-LT"/>
                    </w:rPr>
                  </w:pPr>
                  <w:sdt>
                    <w:sdtPr>
                      <w:alias w:val="Numeris"/>
                      <w:tag w:val="nr_418781db85474be591f452b1709a40aa"/>
                      <w:lock w:val="sdtLocked"/>
                      <w:richText/>
                    </w:sdtPr>
                    <w:sdtContent>
                      <w:r>
                        <w:rPr>
                          <w:lang w:eastAsia="lt-LT"/>
                        </w:rPr>
                        <w:t>5.10</w:t>
                      </w:r>
                    </w:sdtContent>
                  </w:sdt>
                  <w:r>
                    <w:rPr>
                      <w:lang w:eastAsia="lt-LT"/>
                    </w:rPr>
                    <w:t>. Pastabos.</w:t>
                  </w:r>
                </w:p>
                <w:p>
                  <w:pPr>
                    <w:tabs>
                      <w:tab w:val="left" w:pos="1985"/>
                    </w:tabs>
                    <w:ind w:firstLine="851"/>
                    <w:rPr>
                      <w:lang w:eastAsia="lt-LT"/>
                    </w:rPr>
                  </w:pPr>
                </w:p>
                <w:p>
                  <w:pPr>
                    <w:rPr>
                      <w:sz w:val="10"/>
                      <w:szCs w:val="10"/>
                    </w:rPr>
                  </w:pPr>
                </w:p>
              </w:sdtContent>
            </w:sdt>
          </w:sdtContent>
        </w:sdt>
        <w:sdt>
          <w:sdtPr>
            <w:alias w:val="3 pr. 6 p."/>
            <w:tag w:val="part_e4140cf5f9074df683f424a6f391c775"/>
            <w:lock w:val="sdtLocked"/>
            <w:richText/>
          </w:sdtPr>
          <w:sdtContent>
            <w:p>
              <w:pPr>
                <w:tabs>
                  <w:tab w:val="left" w:pos="1985"/>
                </w:tabs>
                <w:ind w:firstLine="851"/>
                <w:jc w:val="center"/>
                <w:rPr>
                  <w:b/>
                  <w:bCs/>
                  <w:lang w:eastAsia="lt-LT"/>
                </w:rPr>
              </w:pPr>
              <w:sdt>
                <w:sdtPr>
                  <w:alias w:val="Numeris"/>
                  <w:tag w:val="nr_e4140cf5f9074df683f424a6f391c775"/>
                  <w:lock w:val="sdtLocked"/>
                  <w:richText/>
                </w:sdtPr>
                <w:sdtContent>
                  <w:r>
                    <w:rPr>
                      <w:b/>
                      <w:bCs/>
                      <w:lang w:eastAsia="lt-LT"/>
                    </w:rPr>
                    <w:t>6</w:t>
                  </w:r>
                </w:sdtContent>
              </w:sdt>
              <w:r>
                <w:rPr>
                  <w:b/>
                  <w:bCs/>
                  <w:lang w:eastAsia="lt-LT"/>
                </w:rPr>
                <w:t>. E063. VAKCINACIJOS ĮRAŠAS</w:t>
              </w:r>
            </w:p>
            <w:p>
              <w:pPr>
                <w:rPr>
                  <w:sz w:val="10"/>
                  <w:szCs w:val="10"/>
                </w:rPr>
              </w:pPr>
            </w:p>
            <w:sdt>
              <w:sdtPr>
                <w:alias w:val="3 pr. 6.1 pp."/>
                <w:tag w:val="part_a4b51a3343e14a0f9bc74e0bd6ca8d52"/>
                <w:lock w:val="sdtLocked"/>
                <w:richText/>
              </w:sdtPr>
              <w:sdtContent>
                <w:p>
                  <w:pPr>
                    <w:tabs>
                      <w:tab w:val="left" w:pos="1985"/>
                    </w:tabs>
                    <w:ind w:firstLine="851"/>
                    <w:rPr>
                      <w:lang w:eastAsia="lt-LT"/>
                    </w:rPr>
                  </w:pPr>
                  <w:sdt>
                    <w:sdtPr>
                      <w:alias w:val="Numeris"/>
                      <w:tag w:val="nr_a4b51a3343e14a0f9bc74e0bd6ca8d52"/>
                      <w:lock w:val="sdtLocked"/>
                      <w:richText/>
                    </w:sdtPr>
                    <w:sdtContent>
                      <w:r>
                        <w:rPr>
                          <w:lang w:eastAsia="lt-LT"/>
                        </w:rPr>
                        <w:t>6.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6.2 pp."/>
                <w:tag w:val="part_e1f38ab7aff542ca94328ef3732269a4"/>
                <w:lock w:val="sdtLocked"/>
                <w:richText/>
              </w:sdtPr>
              <w:sdtContent>
                <w:p>
                  <w:pPr>
                    <w:tabs>
                      <w:tab w:val="left" w:pos="1985"/>
                    </w:tabs>
                    <w:ind w:firstLine="851"/>
                    <w:jc w:val="both"/>
                    <w:rPr>
                      <w:lang w:eastAsia="lt-LT"/>
                    </w:rPr>
                  </w:pPr>
                  <w:sdt>
                    <w:sdtPr>
                      <w:alias w:val="Numeris"/>
                      <w:tag w:val="nr_e1f38ab7aff542ca94328ef3732269a4"/>
                      <w:lock w:val="sdtLocked"/>
                      <w:richText/>
                    </w:sdtPr>
                    <w:sdtContent>
                      <w:r>
                        <w:rPr>
                          <w:lang w:eastAsia="lt-LT"/>
                        </w:rPr>
                        <w:t>6.2</w:t>
                      </w:r>
                    </w:sdtContent>
                  </w:sdt>
                  <w:r>
                    <w:rPr>
                      <w:lang w:eastAsia="lt-LT"/>
                    </w:rPr>
                    <w:t>. Informacija apie imunoprofilaktiką atliekančią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6.3 pp."/>
                <w:tag w:val="part_ce83eff918e440968c924d67876191d9"/>
                <w:lock w:val="sdtLocked"/>
                <w:richText/>
              </w:sdtPr>
              <w:sdtContent>
                <w:p>
                  <w:pPr>
                    <w:tabs>
                      <w:tab w:val="left" w:pos="1985"/>
                    </w:tabs>
                    <w:ind w:firstLine="851"/>
                    <w:rPr>
                      <w:bCs/>
                      <w:szCs w:val="24"/>
                      <w:lang w:eastAsia="lt-LT"/>
                    </w:rPr>
                  </w:pPr>
                  <w:sdt>
                    <w:sdtPr>
                      <w:alias w:val="Numeris"/>
                      <w:tag w:val="nr_ce83eff918e440968c924d67876191d9"/>
                      <w:lock w:val="sdtLocked"/>
                      <w:richText/>
                    </w:sdtPr>
                    <w:sdtContent>
                      <w:r>
                        <w:rPr>
                          <w:bCs/>
                          <w:szCs w:val="24"/>
                          <w:lang w:eastAsia="lt-LT"/>
                        </w:rPr>
                        <w:t>6.3</w:t>
                      </w:r>
                    </w:sdtContent>
                  </w:sdt>
                  <w:r>
                    <w:rPr>
                      <w:bCs/>
                      <w:szCs w:val="24"/>
                      <w:lang w:eastAsia="lt-LT"/>
                    </w:rPr>
                    <w:t>. Atvykimo duomenys:</w:t>
                  </w:r>
                </w:p>
                <w:sdt>
                  <w:sdtPr>
                    <w:alias w:val="3 pr. 6.3.1 pp."/>
                    <w:tag w:val="part_17ecb598193146c09d5e1dae9401a46f"/>
                    <w:lock w:val="sdtLocked"/>
                    <w:richText/>
                  </w:sdtPr>
                  <w:sdtContent>
                    <w:p>
                      <w:pPr>
                        <w:tabs>
                          <w:tab w:val="left" w:pos="1985"/>
                        </w:tabs>
                        <w:ind w:firstLine="851"/>
                        <w:rPr>
                          <w:rFonts w:eastAsia="Calibri"/>
                          <w:szCs w:val="24"/>
                        </w:rPr>
                      </w:pPr>
                      <w:sdt>
                        <w:sdtPr>
                          <w:alias w:val="Numeris"/>
                          <w:tag w:val="nr_17ecb598193146c09d5e1dae9401a46f"/>
                          <w:lock w:val="sdtLocked"/>
                          <w:richText/>
                        </w:sdtPr>
                        <w:sdtContent>
                          <w:r>
                            <w:rPr>
                              <w:rFonts w:eastAsia="Calibri"/>
                              <w:szCs w:val="24"/>
                            </w:rPr>
                            <w:t>6.3.1</w:t>
                          </w:r>
                        </w:sdtContent>
                      </w:sdt>
                      <w:r>
                        <w:rPr>
                          <w:rFonts w:eastAsia="Calibri"/>
                          <w:szCs w:val="24"/>
                        </w:rPr>
                        <w:t>. Siuntusi įstaiga.</w:t>
                      </w:r>
                    </w:p>
                  </w:sdtContent>
                </w:sdt>
                <w:sdt>
                  <w:sdtPr>
                    <w:alias w:val="3 pr. 6.3.2 pp."/>
                    <w:tag w:val="part_a19b53cff6db400985d5a77042586aca"/>
                    <w:lock w:val="sdtLocked"/>
                    <w:richText/>
                  </w:sdtPr>
                  <w:sdtContent>
                    <w:p>
                      <w:pPr>
                        <w:tabs>
                          <w:tab w:val="left" w:pos="1985"/>
                        </w:tabs>
                        <w:ind w:firstLine="851"/>
                        <w:rPr>
                          <w:rFonts w:eastAsia="Calibri"/>
                          <w:szCs w:val="24"/>
                        </w:rPr>
                      </w:pPr>
                      <w:sdt>
                        <w:sdtPr>
                          <w:alias w:val="Numeris"/>
                          <w:tag w:val="nr_a19b53cff6db400985d5a77042586aca"/>
                          <w:lock w:val="sdtLocked"/>
                          <w:richText/>
                        </w:sdtPr>
                        <w:sdtContent>
                          <w:r>
                            <w:rPr>
                              <w:rFonts w:eastAsia="Calibri"/>
                              <w:szCs w:val="24"/>
                            </w:rPr>
                            <w:t>6.3.2</w:t>
                          </w:r>
                        </w:sdtContent>
                      </w:sdt>
                      <w:r>
                        <w:rPr>
                          <w:rFonts w:eastAsia="Calibri"/>
                          <w:szCs w:val="24"/>
                        </w:rPr>
                        <w:t>. Siuntusios įstaigos (filialo) Sveidra ID.</w:t>
                      </w:r>
                    </w:p>
                  </w:sdtContent>
                </w:sdt>
                <w:sdt>
                  <w:sdtPr>
                    <w:alias w:val="3 pr. 6.3.3 pp."/>
                    <w:tag w:val="part_c8fd07b8b8b34b249e79988e57f77807"/>
                    <w:lock w:val="sdtLocked"/>
                    <w:richText/>
                  </w:sdtPr>
                  <w:sdtContent>
                    <w:p>
                      <w:pPr>
                        <w:tabs>
                          <w:tab w:val="left" w:pos="1985"/>
                        </w:tabs>
                        <w:ind w:firstLine="851"/>
                        <w:rPr>
                          <w:rFonts w:eastAsia="Calibri"/>
                          <w:szCs w:val="24"/>
                        </w:rPr>
                      </w:pPr>
                      <w:sdt>
                        <w:sdtPr>
                          <w:alias w:val="Numeris"/>
                          <w:tag w:val="nr_c8fd07b8b8b34b249e79988e57f77807"/>
                          <w:lock w:val="sdtLocked"/>
                          <w:richText/>
                        </w:sdtPr>
                        <w:sdtContent>
                          <w:r>
                            <w:rPr>
                              <w:rFonts w:eastAsia="Calibri"/>
                              <w:szCs w:val="24"/>
                            </w:rPr>
                            <w:t>6.3.3</w:t>
                          </w:r>
                        </w:sdtContent>
                      </w:sdt>
                      <w:r>
                        <w:rPr>
                          <w:rFonts w:eastAsia="Calibri"/>
                          <w:szCs w:val="24"/>
                        </w:rPr>
                        <w:t>. Siuntęs gydytojas.</w:t>
                      </w:r>
                    </w:p>
                  </w:sdtContent>
                </w:sdt>
                <w:sdt>
                  <w:sdtPr>
                    <w:alias w:val="3 pr. 6.3.4 pp."/>
                    <w:tag w:val="part_f320277a14e34c25a3743b3a1a56db4b"/>
                    <w:lock w:val="sdtLocked"/>
                    <w:richText/>
                  </w:sdtPr>
                  <w:sdtContent>
                    <w:p>
                      <w:pPr>
                        <w:tabs>
                          <w:tab w:val="left" w:pos="1985"/>
                        </w:tabs>
                        <w:ind w:firstLine="851"/>
                        <w:rPr>
                          <w:rFonts w:eastAsia="Calibri"/>
                        </w:rPr>
                      </w:pPr>
                      <w:sdt>
                        <w:sdtPr>
                          <w:alias w:val="Numeris"/>
                          <w:tag w:val="nr_f320277a14e34c25a3743b3a1a56db4b"/>
                          <w:lock w:val="sdtLocked"/>
                          <w:richText/>
                        </w:sdtPr>
                        <w:sdtContent>
                          <w:r>
                            <w:rPr>
                              <w:rFonts w:eastAsia="Calibri"/>
                            </w:rPr>
                            <w:t>6.3.4</w:t>
                          </w:r>
                        </w:sdtContent>
                      </w:sdt>
                      <w:r>
                        <w:rPr>
                          <w:rFonts w:eastAsia="Calibri"/>
                        </w:rPr>
                        <w:t>. Siuntusio gydytojo profesinė kvalifikacija.</w:t>
                      </w:r>
                    </w:p>
                  </w:sdtContent>
                </w:sdt>
              </w:sdtContent>
            </w:sdt>
            <w:sdt>
              <w:sdtPr>
                <w:alias w:val="3 pr. 6.4 pp."/>
                <w:tag w:val="part_8cd6a7f9f33944639adbc8b21ba47027"/>
                <w:lock w:val="sdtLocked"/>
                <w:richText/>
              </w:sdtPr>
              <w:sdtContent>
                <w:p>
                  <w:pPr>
                    <w:tabs>
                      <w:tab w:val="left" w:pos="1985"/>
                    </w:tabs>
                    <w:ind w:firstLine="851"/>
                    <w:rPr>
                      <w:rFonts w:eastAsia="Calibri"/>
                    </w:rPr>
                  </w:pPr>
                  <w:sdt>
                    <w:sdtPr>
                      <w:alias w:val="Numeris"/>
                      <w:tag w:val="nr_8cd6a7f9f33944639adbc8b21ba47027"/>
                      <w:lock w:val="sdtLocked"/>
                      <w:richText/>
                    </w:sdtPr>
                    <w:sdtContent>
                      <w:r>
                        <w:rPr>
                          <w:rFonts w:eastAsia="Calibri"/>
                        </w:rPr>
                        <w:t>6.4</w:t>
                      </w:r>
                    </w:sdtContent>
                  </w:sdt>
                  <w:r>
                    <w:rPr>
                      <w:rFonts w:eastAsia="Calibri"/>
                    </w:rPr>
                    <w:t>. Skiepas:</w:t>
                  </w:r>
                </w:p>
                <w:sdt>
                  <w:sdtPr>
                    <w:alias w:val="3 pr. 6.4.1 pp."/>
                    <w:tag w:val="part_4714dfbfd6904617ba63c695cc813745"/>
                    <w:lock w:val="sdtLocked"/>
                    <w:richText/>
                  </w:sdtPr>
                  <w:sdtContent>
                    <w:p>
                      <w:pPr>
                        <w:tabs>
                          <w:tab w:val="left" w:pos="1985"/>
                        </w:tabs>
                        <w:ind w:firstLine="851"/>
                        <w:rPr>
                          <w:rFonts w:eastAsia="Calibri"/>
                        </w:rPr>
                      </w:pPr>
                      <w:sdt>
                        <w:sdtPr>
                          <w:alias w:val="Numeris"/>
                          <w:tag w:val="nr_4714dfbfd6904617ba63c695cc813745"/>
                          <w:lock w:val="sdtLocked"/>
                          <w:richText/>
                        </w:sdtPr>
                        <w:sdtContent>
                          <w:r>
                            <w:rPr>
                              <w:rFonts w:eastAsia="Calibri"/>
                            </w:rPr>
                            <w:t>6.4.1</w:t>
                          </w:r>
                        </w:sdtContent>
                      </w:sdt>
                      <w:r>
                        <w:rPr>
                          <w:rFonts w:eastAsia="Calibri"/>
                        </w:rPr>
                        <w:t>. Skiepo skyrimo data.</w:t>
                      </w:r>
                    </w:p>
                  </w:sdtContent>
                </w:sdt>
                <w:sdt>
                  <w:sdtPr>
                    <w:alias w:val="3 pr. 6.4.2 pp."/>
                    <w:tag w:val="part_4bce0bf9f0ee4c5eb9b3830df9902085"/>
                    <w:lock w:val="sdtLocked"/>
                    <w:richText/>
                  </w:sdtPr>
                  <w:sdtContent>
                    <w:p>
                      <w:pPr>
                        <w:tabs>
                          <w:tab w:val="left" w:pos="1985"/>
                        </w:tabs>
                        <w:ind w:firstLine="851"/>
                        <w:rPr>
                          <w:rFonts w:eastAsia="Calibri"/>
                        </w:rPr>
                      </w:pPr>
                      <w:sdt>
                        <w:sdtPr>
                          <w:alias w:val="Numeris"/>
                          <w:tag w:val="nr_4bce0bf9f0ee4c5eb9b3830df9902085"/>
                          <w:lock w:val="sdtLocked"/>
                          <w:richText/>
                        </w:sdtPr>
                        <w:sdtContent>
                          <w:r>
                            <w:rPr>
                              <w:rFonts w:eastAsia="Calibri"/>
                            </w:rPr>
                            <w:t>6.4.2</w:t>
                          </w:r>
                        </w:sdtContent>
                      </w:sdt>
                      <w:r>
                        <w:rPr>
                          <w:rFonts w:eastAsia="Calibri"/>
                        </w:rPr>
                        <w:t>. Užkrečiamosios ligos, nuo kurių skiepijama.</w:t>
                      </w:r>
                    </w:p>
                  </w:sdtContent>
                </w:sdt>
                <w:sdt>
                  <w:sdtPr>
                    <w:alias w:val="3 pr. 6.4.3 pp."/>
                    <w:tag w:val="part_d5a0dc17eb464ee7b0bec8bb73e2b749"/>
                    <w:lock w:val="sdtLocked"/>
                    <w:richText/>
                  </w:sdtPr>
                  <w:sdtContent>
                    <w:p>
                      <w:pPr>
                        <w:tabs>
                          <w:tab w:val="left" w:pos="1985"/>
                        </w:tabs>
                        <w:ind w:firstLine="851"/>
                        <w:rPr>
                          <w:rFonts w:eastAsia="Calibri"/>
                        </w:rPr>
                      </w:pPr>
                      <w:sdt>
                        <w:sdtPr>
                          <w:alias w:val="Numeris"/>
                          <w:tag w:val="nr_d5a0dc17eb464ee7b0bec8bb73e2b749"/>
                          <w:lock w:val="sdtLocked"/>
                          <w:richText/>
                        </w:sdtPr>
                        <w:sdtContent>
                          <w:r>
                            <w:rPr>
                              <w:rFonts w:eastAsia="Calibri"/>
                            </w:rPr>
                            <w:t>6.4.3</w:t>
                          </w:r>
                        </w:sdtContent>
                      </w:sdt>
                      <w:r>
                        <w:rPr>
                          <w:rFonts w:eastAsia="Calibri"/>
                        </w:rPr>
                        <w:t>. Imuninio vaistinio preparato pavadinimas.</w:t>
                      </w:r>
                    </w:p>
                  </w:sdtContent>
                </w:sdt>
                <w:sdt>
                  <w:sdtPr>
                    <w:alias w:val="3 pr. 6.4.4 pp."/>
                    <w:tag w:val="part_ba30f319b7484aa0b4d619ee568160f1"/>
                    <w:lock w:val="sdtLocked"/>
                    <w:richText/>
                  </w:sdtPr>
                  <w:sdtContent>
                    <w:p>
                      <w:pPr>
                        <w:tabs>
                          <w:tab w:val="left" w:pos="1985"/>
                        </w:tabs>
                        <w:ind w:firstLine="851"/>
                        <w:rPr>
                          <w:rFonts w:eastAsia="Calibri"/>
                        </w:rPr>
                      </w:pPr>
                      <w:sdt>
                        <w:sdtPr>
                          <w:alias w:val="Numeris"/>
                          <w:tag w:val="nr_ba30f319b7484aa0b4d619ee568160f1"/>
                          <w:lock w:val="sdtLocked"/>
                          <w:richText/>
                        </w:sdtPr>
                        <w:sdtContent>
                          <w:r>
                            <w:rPr>
                              <w:rFonts w:eastAsia="Calibri"/>
                            </w:rPr>
                            <w:t>6.4.4</w:t>
                          </w:r>
                        </w:sdtContent>
                      </w:sdt>
                      <w:r>
                        <w:rPr>
                          <w:rFonts w:eastAsia="Calibri"/>
                        </w:rPr>
                        <w:t>. Dozės eilės numeris.</w:t>
                      </w:r>
                    </w:p>
                  </w:sdtContent>
                </w:sdt>
              </w:sdtContent>
            </w:sdt>
            <w:sdt>
              <w:sdtPr>
                <w:alias w:val="3 pr. 6.5 pp."/>
                <w:tag w:val="part_1291972b2a464dc3885cae905b720794"/>
                <w:lock w:val="sdtLocked"/>
                <w:richText/>
              </w:sdtPr>
              <w:sdtContent>
                <w:p>
                  <w:pPr>
                    <w:tabs>
                      <w:tab w:val="left" w:pos="1985"/>
                    </w:tabs>
                    <w:ind w:firstLine="851"/>
                    <w:rPr>
                      <w:lang w:eastAsia="lt-LT"/>
                    </w:rPr>
                  </w:pPr>
                  <w:sdt>
                    <w:sdtPr>
                      <w:alias w:val="Numeris"/>
                      <w:tag w:val="nr_1291972b2a464dc3885cae905b720794"/>
                      <w:lock w:val="sdtLocked"/>
                      <w:richText/>
                    </w:sdtPr>
                    <w:sdtContent>
                      <w:r>
                        <w:rPr>
                          <w:lang w:eastAsia="lt-LT"/>
                        </w:rPr>
                        <w:t>6.5</w:t>
                      </w:r>
                    </w:sdtContent>
                  </w:sdt>
                  <w:r>
                    <w:rPr>
                      <w:lang w:eastAsia="lt-LT"/>
                    </w:rPr>
                    <w:t>. Informacija apie skiepijimą:</w:t>
                  </w:r>
                </w:p>
                <w:sdt>
                  <w:sdtPr>
                    <w:alias w:val="3 pr. 6.5.1 pp."/>
                    <w:tag w:val="part_c1ec9b9787a441c7970e2f1fd65911a6"/>
                    <w:lock w:val="sdtLocked"/>
                    <w:richText/>
                  </w:sdtPr>
                  <w:sdtContent>
                    <w:p>
                      <w:pPr>
                        <w:tabs>
                          <w:tab w:val="left" w:pos="1985"/>
                        </w:tabs>
                        <w:ind w:firstLine="851"/>
                        <w:rPr>
                          <w:rFonts w:eastAsia="Calibri"/>
                        </w:rPr>
                      </w:pPr>
                      <w:sdt>
                        <w:sdtPr>
                          <w:alias w:val="Numeris"/>
                          <w:tag w:val="nr_c1ec9b9787a441c7970e2f1fd65911a6"/>
                          <w:lock w:val="sdtLocked"/>
                          <w:richText/>
                        </w:sdtPr>
                        <w:sdtContent>
                          <w:r>
                            <w:rPr>
                              <w:rFonts w:eastAsia="Calibri"/>
                            </w:rPr>
                            <w:t>6.5.1</w:t>
                          </w:r>
                        </w:sdtContent>
                      </w:sdt>
                      <w:r>
                        <w:rPr>
                          <w:rFonts w:eastAsia="Calibri"/>
                        </w:rPr>
                        <w:t>. Užkrečiamųjų ligų, nuo kurių skiepijama, kodai ir pavadinimai pagal TLK-10-AM.</w:t>
                      </w:r>
                    </w:p>
                  </w:sdtContent>
                </w:sdt>
                <w:sdt>
                  <w:sdtPr>
                    <w:alias w:val="3 pr. 6.5.2 pp."/>
                    <w:tag w:val="part_0e49598a5c9548dd9cc9e8df9c57892e"/>
                    <w:lock w:val="sdtLocked"/>
                    <w:richText/>
                  </w:sdtPr>
                  <w:sdtContent>
                    <w:p>
                      <w:pPr>
                        <w:tabs>
                          <w:tab w:val="left" w:pos="993"/>
                          <w:tab w:val="left" w:pos="1985"/>
                        </w:tabs>
                        <w:ind w:firstLine="851"/>
                        <w:jc w:val="both"/>
                        <w:rPr>
                          <w:lang w:eastAsia="lt-LT"/>
                        </w:rPr>
                      </w:pPr>
                      <w:sdt>
                        <w:sdtPr>
                          <w:alias w:val="Numeris"/>
                          <w:tag w:val="nr_0e49598a5c9548dd9cc9e8df9c57892e"/>
                          <w:lock w:val="sdtLocked"/>
                          <w:richText/>
                        </w:sdtPr>
                        <w:sdtContent>
                          <w:r>
                            <w:rPr>
                              <w:lang w:eastAsia="lt-LT"/>
                            </w:rPr>
                            <w:t>6.5.2</w:t>
                          </w:r>
                        </w:sdtContent>
                      </w:sdt>
                      <w:r>
                        <w:rPr>
                          <w:lang w:eastAsia="lt-LT"/>
                        </w:rPr>
                        <w:t>. Vaistinio preparato nacionalinis pakuotės identifikatorius (NPAKID).</w:t>
                      </w:r>
                    </w:p>
                  </w:sdtContent>
                </w:sdt>
                <w:sdt>
                  <w:sdtPr>
                    <w:alias w:val="3 pr. 6.5.3 pp."/>
                    <w:tag w:val="part_74545faf57404724a2ff6db218f20bbf"/>
                    <w:lock w:val="sdtLocked"/>
                    <w:richText/>
                  </w:sdtPr>
                  <w:sdtContent>
                    <w:p>
                      <w:pPr>
                        <w:tabs>
                          <w:tab w:val="left" w:pos="1985"/>
                        </w:tabs>
                        <w:ind w:firstLine="851"/>
                        <w:rPr>
                          <w:rFonts w:eastAsia="Calibri"/>
                        </w:rPr>
                      </w:pPr>
                      <w:sdt>
                        <w:sdtPr>
                          <w:alias w:val="Numeris"/>
                          <w:tag w:val="nr_74545faf57404724a2ff6db218f20bbf"/>
                          <w:lock w:val="sdtLocked"/>
                          <w:richText/>
                        </w:sdtPr>
                        <w:sdtContent>
                          <w:r>
                            <w:rPr>
                              <w:rFonts w:eastAsia="Calibri"/>
                            </w:rPr>
                            <w:t>6.5.3</w:t>
                          </w:r>
                        </w:sdtContent>
                      </w:sdt>
                      <w:r>
                        <w:rPr>
                          <w:rFonts w:eastAsia="Calibri"/>
                        </w:rPr>
                        <w:t xml:space="preserve">. </w:t>
                      </w:r>
                      <w:r>
                        <w:rPr>
                          <w:lang w:eastAsia="lt-LT"/>
                        </w:rPr>
                        <w:t>Vaisto konkretus pavadinimas (</w:t>
                      </w:r>
                      <w:r>
                        <w:rPr>
                          <w:rFonts w:eastAsia="Calibri"/>
                        </w:rPr>
                        <w:t>Imunobiologinio preparato pavadinimas).</w:t>
                      </w:r>
                    </w:p>
                  </w:sdtContent>
                </w:sdt>
                <w:sdt>
                  <w:sdtPr>
                    <w:alias w:val="3 pr. 6.5.4 pp."/>
                    <w:tag w:val="part_b8331ad86eee4aafaba5b534136dc34a"/>
                    <w:lock w:val="sdtLocked"/>
                    <w:richText/>
                  </w:sdtPr>
                  <w:sdtContent>
                    <w:p>
                      <w:pPr>
                        <w:tabs>
                          <w:tab w:val="left" w:pos="993"/>
                          <w:tab w:val="left" w:pos="1985"/>
                        </w:tabs>
                        <w:ind w:firstLine="851"/>
                        <w:jc w:val="both"/>
                        <w:rPr>
                          <w:lang w:eastAsia="lt-LT"/>
                        </w:rPr>
                      </w:pPr>
                      <w:sdt>
                        <w:sdtPr>
                          <w:alias w:val="Numeris"/>
                          <w:tag w:val="nr_b8331ad86eee4aafaba5b534136dc34a"/>
                          <w:lock w:val="sdtLocked"/>
                          <w:richText/>
                        </w:sdtPr>
                        <w:sdtContent>
                          <w:r>
                            <w:rPr>
                              <w:lang w:eastAsia="lt-LT"/>
                            </w:rPr>
                            <w:t>6.5.4</w:t>
                          </w:r>
                        </w:sdtContent>
                      </w:sdt>
                      <w:r>
                        <w:rPr>
                          <w:lang w:eastAsia="lt-LT"/>
                        </w:rPr>
                        <w:t>. Vaisto bendrinis pavadinimas.</w:t>
                      </w:r>
                    </w:p>
                  </w:sdtContent>
                </w:sdt>
                <w:sdt>
                  <w:sdtPr>
                    <w:alias w:val="3 pr. 6.5.5 pp."/>
                    <w:tag w:val="part_0c748206750d476e91339b949526be44"/>
                    <w:lock w:val="sdtLocked"/>
                    <w:richText/>
                  </w:sdtPr>
                  <w:sdtContent>
                    <w:p>
                      <w:pPr>
                        <w:tabs>
                          <w:tab w:val="left" w:pos="993"/>
                          <w:tab w:val="left" w:pos="1985"/>
                        </w:tabs>
                        <w:ind w:firstLine="851"/>
                        <w:jc w:val="both"/>
                        <w:rPr>
                          <w:lang w:eastAsia="lt-LT"/>
                        </w:rPr>
                      </w:pPr>
                      <w:sdt>
                        <w:sdtPr>
                          <w:alias w:val="Numeris"/>
                          <w:tag w:val="nr_0c748206750d476e91339b949526be44"/>
                          <w:lock w:val="sdtLocked"/>
                          <w:richText/>
                        </w:sdtPr>
                        <w:sdtContent>
                          <w:r>
                            <w:rPr>
                              <w:lang w:eastAsia="lt-LT"/>
                            </w:rPr>
                            <w:t>6.5.5</w:t>
                          </w:r>
                        </w:sdtContent>
                      </w:sdt>
                      <w:r>
                        <w:rPr>
                          <w:lang w:eastAsia="lt-LT"/>
                        </w:rPr>
                        <w:t>. Vaisto farmacinė forma.</w:t>
                      </w:r>
                    </w:p>
                  </w:sdtContent>
                </w:sdt>
                <w:sdt>
                  <w:sdtPr>
                    <w:alias w:val="3 pr. 6.5.6 pp."/>
                    <w:tag w:val="part_f64081afc54f4a4da374ca7b25137858"/>
                    <w:lock w:val="sdtLocked"/>
                    <w:richText/>
                  </w:sdtPr>
                  <w:sdtContent>
                    <w:p>
                      <w:pPr>
                        <w:tabs>
                          <w:tab w:val="left" w:pos="993"/>
                          <w:tab w:val="left" w:pos="1985"/>
                        </w:tabs>
                        <w:ind w:firstLine="851"/>
                        <w:jc w:val="both"/>
                        <w:rPr>
                          <w:lang w:eastAsia="lt-LT"/>
                        </w:rPr>
                      </w:pPr>
                      <w:sdt>
                        <w:sdtPr>
                          <w:alias w:val="Numeris"/>
                          <w:tag w:val="nr_f64081afc54f4a4da374ca7b25137858"/>
                          <w:lock w:val="sdtLocked"/>
                          <w:richText/>
                        </w:sdtPr>
                        <w:sdtContent>
                          <w:r>
                            <w:rPr>
                              <w:lang w:eastAsia="lt-LT"/>
                            </w:rPr>
                            <w:t>6.5.6</w:t>
                          </w:r>
                        </w:sdtContent>
                      </w:sdt>
                      <w:r>
                        <w:rPr>
                          <w:lang w:eastAsia="lt-LT"/>
                        </w:rPr>
                        <w:t>. Vaistų dozuočių skaičius pakuotėje.</w:t>
                      </w:r>
                    </w:p>
                  </w:sdtContent>
                </w:sdt>
                <w:sdt>
                  <w:sdtPr>
                    <w:alias w:val="3 pr. 6.5.7 pp."/>
                    <w:tag w:val="part_1d30a2de7ebb41f4a432d1243cafe943"/>
                    <w:lock w:val="sdtLocked"/>
                    <w:richText/>
                  </w:sdtPr>
                  <w:sdtContent>
                    <w:p>
                      <w:pPr>
                        <w:tabs>
                          <w:tab w:val="left" w:pos="993"/>
                          <w:tab w:val="left" w:pos="1985"/>
                        </w:tabs>
                        <w:ind w:firstLine="851"/>
                        <w:jc w:val="both"/>
                        <w:rPr>
                          <w:rFonts w:eastAsia="Calibri"/>
                        </w:rPr>
                      </w:pPr>
                      <w:sdt>
                        <w:sdtPr>
                          <w:alias w:val="Numeris"/>
                          <w:tag w:val="nr_1d30a2de7ebb41f4a432d1243cafe943"/>
                          <w:lock w:val="sdtLocked"/>
                          <w:richText/>
                        </w:sdtPr>
                        <w:sdtContent>
                          <w:r>
                            <w:rPr>
                              <w:rFonts w:eastAsia="Calibri"/>
                            </w:rPr>
                            <w:t>6.5.7</w:t>
                          </w:r>
                        </w:sdtContent>
                      </w:sdt>
                      <w:r>
                        <w:rPr>
                          <w:rFonts w:eastAsia="Calibri"/>
                        </w:rPr>
                        <w:t xml:space="preserve">. </w:t>
                      </w:r>
                      <w:r>
                        <w:rPr>
                          <w:lang w:eastAsia="lt-LT"/>
                        </w:rPr>
                        <w:t>Vaisto stiprumas.</w:t>
                      </w:r>
                    </w:p>
                  </w:sdtContent>
                </w:sdt>
                <w:sdt>
                  <w:sdtPr>
                    <w:alias w:val="3 pr. 6.5.8 pp."/>
                    <w:tag w:val="part_b05e99cfa5974e2abe7d4e1b5d0dd783"/>
                    <w:lock w:val="sdtLocked"/>
                    <w:richText/>
                  </w:sdtPr>
                  <w:sdtContent>
                    <w:p>
                      <w:pPr>
                        <w:tabs>
                          <w:tab w:val="left" w:pos="993"/>
                          <w:tab w:val="left" w:pos="1985"/>
                        </w:tabs>
                        <w:ind w:firstLine="851"/>
                        <w:jc w:val="both"/>
                        <w:rPr>
                          <w:rFonts w:eastAsia="Calibri"/>
                        </w:rPr>
                      </w:pPr>
                      <w:sdt>
                        <w:sdtPr>
                          <w:alias w:val="Numeris"/>
                          <w:tag w:val="nr_b05e99cfa5974e2abe7d4e1b5d0dd783"/>
                          <w:lock w:val="sdtLocked"/>
                          <w:richText/>
                        </w:sdtPr>
                        <w:sdtContent>
                          <w:r>
                            <w:rPr>
                              <w:rFonts w:eastAsia="Calibri"/>
                            </w:rPr>
                            <w:t>6.5.8</w:t>
                          </w:r>
                        </w:sdtContent>
                      </w:sdt>
                      <w:r>
                        <w:rPr>
                          <w:rFonts w:eastAsia="Calibri"/>
                        </w:rPr>
                        <w:t xml:space="preserve">. </w:t>
                      </w:r>
                      <w:r>
                        <w:rPr>
                          <w:lang w:eastAsia="lt-LT"/>
                        </w:rPr>
                        <w:t xml:space="preserve">Vaisto </w:t>
                      </w:r>
                      <w:r>
                        <w:rPr>
                          <w:rFonts w:eastAsia="MS Mincho"/>
                        </w:rPr>
                        <w:t>tinkamumo vartoti laikas.</w:t>
                      </w:r>
                    </w:p>
                  </w:sdtContent>
                </w:sdt>
                <w:sdt>
                  <w:sdtPr>
                    <w:alias w:val="3 pr. 6.5.9 pp."/>
                    <w:tag w:val="part_b1b730058fc240c3bb5bee582de823d8"/>
                    <w:lock w:val="sdtLocked"/>
                    <w:richText/>
                  </w:sdtPr>
                  <w:sdtContent>
                    <w:p>
                      <w:pPr>
                        <w:tabs>
                          <w:tab w:val="left" w:pos="1985"/>
                        </w:tabs>
                        <w:ind w:firstLine="851"/>
                        <w:rPr>
                          <w:rFonts w:eastAsia="Calibri"/>
                        </w:rPr>
                      </w:pPr>
                      <w:sdt>
                        <w:sdtPr>
                          <w:alias w:val="Numeris"/>
                          <w:tag w:val="nr_b1b730058fc240c3bb5bee582de823d8"/>
                          <w:lock w:val="sdtLocked"/>
                          <w:richText/>
                        </w:sdtPr>
                        <w:sdtContent>
                          <w:r>
                            <w:rPr>
                              <w:rFonts w:eastAsia="Calibri"/>
                            </w:rPr>
                            <w:t>6.5.9</w:t>
                          </w:r>
                        </w:sdtContent>
                      </w:sdt>
                      <w:r>
                        <w:rPr>
                          <w:rFonts w:eastAsia="Calibri"/>
                        </w:rPr>
                        <w:t>. Registruotojo pavadinimas arba gamintojo pavadinimas.</w:t>
                      </w:r>
                    </w:p>
                  </w:sdtContent>
                </w:sdt>
                <w:sdt>
                  <w:sdtPr>
                    <w:alias w:val="3 pr. 6.5.10 pp."/>
                    <w:tag w:val="part_269f407871734fad9ba0b93760c72005"/>
                    <w:lock w:val="sdtLocked"/>
                    <w:richText/>
                  </w:sdtPr>
                  <w:sdtContent>
                    <w:p>
                      <w:pPr>
                        <w:tabs>
                          <w:tab w:val="left" w:pos="1985"/>
                        </w:tabs>
                        <w:ind w:firstLine="851"/>
                        <w:rPr>
                          <w:rFonts w:eastAsia="MS Mincho"/>
                        </w:rPr>
                      </w:pPr>
                      <w:sdt>
                        <w:sdtPr>
                          <w:alias w:val="Numeris"/>
                          <w:tag w:val="nr_269f407871734fad9ba0b93760c72005"/>
                          <w:lock w:val="sdtLocked"/>
                          <w:richText/>
                        </w:sdtPr>
                        <w:sdtContent>
                          <w:r>
                            <w:rPr>
                              <w:rFonts w:eastAsia="MS Mincho"/>
                            </w:rPr>
                            <w:t>6.5.10</w:t>
                          </w:r>
                        </w:sdtContent>
                      </w:sdt>
                      <w:r>
                        <w:rPr>
                          <w:rFonts w:eastAsia="MS Mincho"/>
                        </w:rPr>
                        <w:t>. Vakcinacija / revakcinacija (</w:t>
                      </w:r>
                      <w:r>
                        <w:rPr>
                          <w:rFonts w:eastAsia="Calibri"/>
                          <w:color w:val="000000"/>
                        </w:rPr>
                        <w:t>kelinta vakcinos dozė pagal skiepijimo schemą)</w:t>
                      </w:r>
                      <w:r>
                        <w:rPr>
                          <w:rFonts w:eastAsia="MS Mincho"/>
                        </w:rPr>
                        <w:t>.</w:t>
                      </w:r>
                    </w:p>
                  </w:sdtContent>
                </w:sdt>
                <w:sdt>
                  <w:sdtPr>
                    <w:alias w:val="3 pr. 6.5.11 pp."/>
                    <w:tag w:val="part_2906e5bf71ce4faa9133336b78480acf"/>
                    <w:lock w:val="sdtLocked"/>
                    <w:richText/>
                  </w:sdtPr>
                  <w:sdtContent>
                    <w:p>
                      <w:pPr>
                        <w:tabs>
                          <w:tab w:val="left" w:pos="1985"/>
                        </w:tabs>
                        <w:ind w:firstLine="851"/>
                        <w:rPr>
                          <w:rFonts w:eastAsia="MS Mincho"/>
                        </w:rPr>
                      </w:pPr>
                      <w:sdt>
                        <w:sdtPr>
                          <w:alias w:val="Numeris"/>
                          <w:tag w:val="nr_2906e5bf71ce4faa9133336b78480acf"/>
                          <w:lock w:val="sdtLocked"/>
                          <w:richText/>
                        </w:sdtPr>
                        <w:sdtContent>
                          <w:r>
                            <w:rPr>
                              <w:rFonts w:eastAsia="MS Mincho"/>
                            </w:rPr>
                            <w:t>6.5.11</w:t>
                          </w:r>
                        </w:sdtContent>
                      </w:sdt>
                      <w:r>
                        <w:rPr>
                          <w:rFonts w:eastAsia="MS Mincho"/>
                        </w:rPr>
                        <w:t>. Įskiepijimo būdas (poodinis, odos, intranazalinis, peroralinis, į raumenis).</w:t>
                      </w:r>
                    </w:p>
                  </w:sdtContent>
                </w:sdt>
                <w:sdt>
                  <w:sdtPr>
                    <w:alias w:val="3 pr. 6.5.12 pp."/>
                    <w:tag w:val="part_29dc1dda79ec42a78d577404802196d1"/>
                    <w:lock w:val="sdtLocked"/>
                    <w:richText/>
                  </w:sdtPr>
                  <w:sdtContent>
                    <w:p>
                      <w:pPr>
                        <w:tabs>
                          <w:tab w:val="left" w:pos="1985"/>
                        </w:tabs>
                        <w:ind w:firstLine="851"/>
                        <w:rPr>
                          <w:rFonts w:eastAsia="MS Mincho"/>
                        </w:rPr>
                      </w:pPr>
                      <w:sdt>
                        <w:sdtPr>
                          <w:alias w:val="Numeris"/>
                          <w:tag w:val="nr_29dc1dda79ec42a78d577404802196d1"/>
                          <w:lock w:val="sdtLocked"/>
                          <w:richText/>
                        </w:sdtPr>
                        <w:sdtContent>
                          <w:r>
                            <w:rPr>
                              <w:rFonts w:eastAsia="MS Mincho"/>
                            </w:rPr>
                            <w:t>6.5.12</w:t>
                          </w:r>
                        </w:sdtContent>
                      </w:sdt>
                      <w:r>
                        <w:rPr>
                          <w:rFonts w:eastAsia="MS Mincho"/>
                        </w:rPr>
                        <w:t>. Skiepijimo data.</w:t>
                      </w:r>
                    </w:p>
                  </w:sdtContent>
                </w:sdt>
                <w:sdt>
                  <w:sdtPr>
                    <w:alias w:val="3 pr. 6.5.13 pp."/>
                    <w:tag w:val="part_9de739f005c94c25be90954e4a2eb3f6"/>
                    <w:lock w:val="sdtLocked"/>
                    <w:richText/>
                  </w:sdtPr>
                  <w:sdtContent>
                    <w:p>
                      <w:pPr>
                        <w:tabs>
                          <w:tab w:val="left" w:pos="1985"/>
                        </w:tabs>
                        <w:ind w:firstLine="851"/>
                        <w:rPr>
                          <w:rFonts w:eastAsia="MS Mincho"/>
                        </w:rPr>
                      </w:pPr>
                      <w:sdt>
                        <w:sdtPr>
                          <w:alias w:val="Numeris"/>
                          <w:tag w:val="nr_9de739f005c94c25be90954e4a2eb3f6"/>
                          <w:lock w:val="sdtLocked"/>
                          <w:richText/>
                        </w:sdtPr>
                        <w:sdtContent>
                          <w:r>
                            <w:rPr>
                              <w:rFonts w:eastAsia="MS Mincho"/>
                            </w:rPr>
                            <w:t>6.5.13</w:t>
                          </w:r>
                        </w:sdtContent>
                      </w:sdt>
                      <w:r>
                        <w:rPr>
                          <w:rFonts w:eastAsia="MS Mincho"/>
                        </w:rPr>
                        <w:t>. Įskiepyta vakcinos dozė (ml).</w:t>
                      </w:r>
                    </w:p>
                  </w:sdtContent>
                </w:sdt>
                <w:sdt>
                  <w:sdtPr>
                    <w:alias w:val="3 pr. 6.5.14 pp."/>
                    <w:tag w:val="part_c0766571de644df7a5359339c1109853"/>
                    <w:lock w:val="sdtLocked"/>
                    <w:richText/>
                  </w:sdtPr>
                  <w:sdtContent>
                    <w:p>
                      <w:pPr>
                        <w:tabs>
                          <w:tab w:val="left" w:pos="1985"/>
                        </w:tabs>
                        <w:ind w:firstLine="851"/>
                        <w:rPr>
                          <w:rFonts w:eastAsia="MS Mincho"/>
                        </w:rPr>
                      </w:pPr>
                      <w:sdt>
                        <w:sdtPr>
                          <w:alias w:val="Numeris"/>
                          <w:tag w:val="nr_c0766571de644df7a5359339c1109853"/>
                          <w:lock w:val="sdtLocked"/>
                          <w:richText/>
                        </w:sdtPr>
                        <w:sdtContent>
                          <w:r>
                            <w:rPr>
                              <w:rFonts w:eastAsia="MS Mincho"/>
                            </w:rPr>
                            <w:t>6.5.14</w:t>
                          </w:r>
                        </w:sdtContent>
                      </w:sdt>
                      <w:r>
                        <w:rPr>
                          <w:rFonts w:eastAsia="MS Mincho"/>
                        </w:rPr>
                        <w:t>. Serijos numeris.</w:t>
                      </w:r>
                    </w:p>
                  </w:sdtContent>
                </w:sdt>
                <w:sdt>
                  <w:sdtPr>
                    <w:alias w:val="3 pr. 6.5.15 pp."/>
                    <w:tag w:val="part_feab1951c4064111878fc98d144a64fe"/>
                    <w:lock w:val="sdtLocked"/>
                    <w:richText/>
                  </w:sdtPr>
                  <w:sdtContent>
                    <w:p>
                      <w:pPr>
                        <w:tabs>
                          <w:tab w:val="left" w:pos="1985"/>
                        </w:tabs>
                        <w:ind w:firstLine="851"/>
                        <w:rPr>
                          <w:rFonts w:eastAsia="MS Mincho"/>
                        </w:rPr>
                      </w:pPr>
                      <w:sdt>
                        <w:sdtPr>
                          <w:alias w:val="Numeris"/>
                          <w:tag w:val="nr_feab1951c4064111878fc98d144a64fe"/>
                          <w:lock w:val="sdtLocked"/>
                          <w:richText/>
                        </w:sdtPr>
                        <w:sdtContent>
                          <w:r>
                            <w:rPr>
                              <w:rFonts w:eastAsia="MS Mincho"/>
                            </w:rPr>
                            <w:t>6.5.15</w:t>
                          </w:r>
                        </w:sdtContent>
                      </w:sdt>
                      <w:r>
                        <w:rPr>
                          <w:rFonts w:eastAsia="MS Mincho"/>
                        </w:rPr>
                        <w:t>. Reakcija į skiepą.</w:t>
                      </w:r>
                    </w:p>
                  </w:sdtContent>
                </w:sdt>
                <w:sdt>
                  <w:sdtPr>
                    <w:alias w:val="3 pr. 6.5.16 pp."/>
                    <w:tag w:val="part_ab02b750d63342d78d5cfc6674d90573"/>
                    <w:lock w:val="sdtLocked"/>
                    <w:richText/>
                  </w:sdtPr>
                  <w:sdtContent>
                    <w:p>
                      <w:pPr>
                        <w:tabs>
                          <w:tab w:val="left" w:pos="1985"/>
                        </w:tabs>
                        <w:ind w:firstLine="851"/>
                        <w:rPr>
                          <w:rFonts w:eastAsia="Calibri"/>
                        </w:rPr>
                      </w:pPr>
                      <w:sdt>
                        <w:sdtPr>
                          <w:alias w:val="Numeris"/>
                          <w:tag w:val="nr_ab02b750d63342d78d5cfc6674d90573"/>
                          <w:lock w:val="sdtLocked"/>
                          <w:richText/>
                        </w:sdtPr>
                        <w:sdtContent>
                          <w:r>
                            <w:rPr>
                              <w:rFonts w:eastAsia="Calibri"/>
                            </w:rPr>
                            <w:t>6.5.16</w:t>
                          </w:r>
                        </w:sdtContent>
                      </w:sdt>
                      <w:r>
                        <w:rPr>
                          <w:rFonts w:eastAsia="Calibri"/>
                        </w:rPr>
                        <w:t>. Pastabos.</w:t>
                      </w:r>
                    </w:p>
                  </w:sdtContent>
                </w:sdt>
                <w:sdt>
                  <w:sdtPr>
                    <w:alias w:val="3 pr. 6.5.17 pp."/>
                    <w:tag w:val="part_9047dc890755469c81ba1da5d3a9ada2"/>
                    <w:lock w:val="sdtLocked"/>
                    <w:richText/>
                  </w:sdtPr>
                  <w:sdtContent>
                    <w:p>
                      <w:pPr>
                        <w:tabs>
                          <w:tab w:val="left" w:pos="1985"/>
                        </w:tabs>
                        <w:ind w:firstLine="851"/>
                        <w:rPr>
                          <w:rFonts w:eastAsia="Calibri"/>
                        </w:rPr>
                      </w:pPr>
                      <w:sdt>
                        <w:sdtPr>
                          <w:alias w:val="Numeris"/>
                          <w:tag w:val="nr_9047dc890755469c81ba1da5d3a9ada2"/>
                          <w:lock w:val="sdtLocked"/>
                          <w:richText/>
                        </w:sdtPr>
                        <w:sdtContent>
                          <w:r>
                            <w:rPr>
                              <w:rFonts w:eastAsia="Calibri"/>
                            </w:rPr>
                            <w:t>6.5.17</w:t>
                          </w:r>
                        </w:sdtContent>
                      </w:sdt>
                      <w:r>
                        <w:rPr>
                          <w:rFonts w:eastAsia="Calibri"/>
                        </w:rPr>
                        <w:t>. Pakartotiniai skiepai numatomi / nenumatomi.</w:t>
                      </w:r>
                    </w:p>
                  </w:sdtContent>
                </w:sdt>
                <w:sdt>
                  <w:sdtPr>
                    <w:alias w:val="3 pr. 6.5.18 pp."/>
                    <w:tag w:val="part_78f71c9489a5413688e854c9c402f3f3"/>
                    <w:lock w:val="sdtLocked"/>
                    <w:richText/>
                  </w:sdtPr>
                  <w:sdtContent>
                    <w:p>
                      <w:pPr>
                        <w:tabs>
                          <w:tab w:val="left" w:pos="1985"/>
                        </w:tabs>
                        <w:ind w:firstLine="851"/>
                        <w:rPr>
                          <w:rFonts w:eastAsia="Calibri"/>
                        </w:rPr>
                      </w:pPr>
                      <w:sdt>
                        <w:sdtPr>
                          <w:alias w:val="Numeris"/>
                          <w:tag w:val="nr_78f71c9489a5413688e854c9c402f3f3"/>
                          <w:lock w:val="sdtLocked"/>
                          <w:richText/>
                        </w:sdtPr>
                        <w:sdtContent>
                          <w:r>
                            <w:rPr>
                              <w:rFonts w:eastAsia="Calibri"/>
                            </w:rPr>
                            <w:t>6.5.18</w:t>
                          </w:r>
                        </w:sdtContent>
                      </w:sdt>
                      <w:r>
                        <w:rPr>
                          <w:rFonts w:eastAsia="Calibri"/>
                        </w:rPr>
                        <w:t>. Pakartotinių skiepų data (-os).</w:t>
                      </w:r>
                    </w:p>
                    <w:p>
                      <w:pPr>
                        <w:tabs>
                          <w:tab w:val="left" w:pos="1985"/>
                        </w:tabs>
                        <w:ind w:firstLine="851"/>
                        <w:rPr>
                          <w:rFonts w:eastAsia="Calibri"/>
                        </w:rPr>
                      </w:pPr>
                    </w:p>
                    <w:p>
                      <w:pPr>
                        <w:rPr>
                          <w:sz w:val="10"/>
                          <w:szCs w:val="10"/>
                        </w:rPr>
                      </w:pPr>
                    </w:p>
                  </w:sdtContent>
                </w:sdt>
              </w:sdtContent>
            </w:sdt>
          </w:sdtContent>
        </w:sdt>
        <w:sdt>
          <w:sdtPr>
            <w:alias w:val="3 pr. 7 p."/>
            <w:tag w:val="part_8b338c32367347869e54181b29c61753"/>
            <w:lock w:val="sdtLocked"/>
            <w:richText/>
          </w:sdtPr>
          <w:sdtContent>
            <w:p>
              <w:pPr>
                <w:jc w:val="center"/>
                <w:rPr>
                  <w:b/>
                  <w:bCs/>
                  <w:lang w:eastAsia="lt-LT"/>
                </w:rPr>
              </w:pPr>
              <w:sdt>
                <w:sdtPr>
                  <w:alias w:val="Numeris"/>
                  <w:tag w:val="nr_8b338c32367347869e54181b29c61753"/>
                  <w:lock w:val="sdtLocked"/>
                  <w:richText/>
                </w:sdtPr>
                <w:sdtContent>
                  <w:r>
                    <w:rPr>
                      <w:b/>
                      <w:bCs/>
                      <w:lang w:eastAsia="lt-LT"/>
                    </w:rPr>
                    <w:t>7</w:t>
                  </w:r>
                </w:sdtContent>
              </w:sdt>
              <w:r>
                <w:rPr>
                  <w:b/>
                  <w:bCs/>
                  <w:lang w:eastAsia="lt-LT"/>
                </w:rPr>
                <w:t>. E200/A. SIUNTIMAS LABORATORINIAM TYRIMUI IR TYRIMO REZULTATAI</w:t>
              </w:r>
            </w:p>
            <w:p>
              <w:pPr>
                <w:tabs>
                  <w:tab w:val="left" w:pos="1985"/>
                </w:tabs>
                <w:ind w:firstLine="851"/>
                <w:rPr>
                  <w:lang w:eastAsia="lt-LT"/>
                </w:rPr>
              </w:pPr>
            </w:p>
            <w:sdt>
              <w:sdtPr>
                <w:alias w:val="3 pr. 7.1 pp."/>
                <w:tag w:val="part_9345446b725345db83eb907a9e86c868"/>
                <w:lock w:val="sdtLocked"/>
                <w:richText/>
              </w:sdtPr>
              <w:sdtContent>
                <w:p>
                  <w:pPr>
                    <w:tabs>
                      <w:tab w:val="left" w:pos="1985"/>
                    </w:tabs>
                    <w:ind w:firstLine="851"/>
                    <w:rPr>
                      <w:lang w:eastAsia="lt-LT"/>
                    </w:rPr>
                  </w:pPr>
                  <w:sdt>
                    <w:sdtPr>
                      <w:alias w:val="Numeris"/>
                      <w:tag w:val="nr_9345446b725345db83eb907a9e86c868"/>
                      <w:lock w:val="sdtLocked"/>
                      <w:richText/>
                    </w:sdtPr>
                    <w:sdtContent>
                      <w:r>
                        <w:rPr>
                          <w:lang w:eastAsia="lt-LT"/>
                        </w:rPr>
                        <w:t>7.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7.2 pp."/>
                <w:tag w:val="part_55a5f90f6d12447a91cb40209790f0bf"/>
                <w:lock w:val="sdtLocked"/>
                <w:richText/>
              </w:sdtPr>
              <w:sdtContent>
                <w:p>
                  <w:pPr>
                    <w:tabs>
                      <w:tab w:val="left" w:pos="1985"/>
                    </w:tabs>
                    <w:ind w:firstLine="851"/>
                    <w:jc w:val="both"/>
                    <w:rPr>
                      <w:b/>
                      <w:bCs/>
                      <w:lang w:eastAsia="lt-LT"/>
                    </w:rPr>
                  </w:pPr>
                  <w:sdt>
                    <w:sdtPr>
                      <w:alias w:val="Numeris"/>
                      <w:tag w:val="nr_55a5f90f6d12447a91cb40209790f0bf"/>
                      <w:lock w:val="sdtLocked"/>
                      <w:richText/>
                    </w:sdtPr>
                    <w:sdtContent>
                      <w:r>
                        <w:rPr>
                          <w:lang w:eastAsia="lt-LT"/>
                        </w:rPr>
                        <w:t>7.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7.3 pp."/>
                <w:tag w:val="part_e88708d1c896496bb83125486781bfcf"/>
                <w:lock w:val="sdtLocked"/>
                <w:richText/>
              </w:sdtPr>
              <w:sdtContent>
                <w:p>
                  <w:pPr>
                    <w:tabs>
                      <w:tab w:val="left" w:pos="1985"/>
                    </w:tabs>
                    <w:ind w:firstLine="851"/>
                    <w:rPr>
                      <w:rFonts w:eastAsia="Calibri"/>
                    </w:rPr>
                  </w:pPr>
                  <w:sdt>
                    <w:sdtPr>
                      <w:alias w:val="Numeris"/>
                      <w:tag w:val="nr_e88708d1c896496bb83125486781bfcf"/>
                      <w:lock w:val="sdtLocked"/>
                      <w:richText/>
                    </w:sdtPr>
                    <w:sdtContent>
                      <w:r>
                        <w:rPr>
                          <w:rFonts w:eastAsia="Calibri"/>
                        </w:rPr>
                        <w:t>7.3</w:t>
                      </w:r>
                    </w:sdtContent>
                  </w:sdt>
                  <w:r>
                    <w:rPr>
                      <w:rFonts w:eastAsia="Calibri"/>
                    </w:rPr>
                    <w:t>. Tyrimo užsakymas:</w:t>
                  </w:r>
                </w:p>
                <w:sdt>
                  <w:sdtPr>
                    <w:alias w:val="3 pr. 7.3.1 pp."/>
                    <w:tag w:val="part_e80ab54767c545da9aa79637ab861854"/>
                    <w:lock w:val="sdtLocked"/>
                    <w:richText/>
                  </w:sdtPr>
                  <w:sdtContent>
                    <w:p>
                      <w:pPr>
                        <w:ind w:left="851"/>
                        <w:rPr>
                          <w:rFonts w:eastAsia="Calibri"/>
                        </w:rPr>
                      </w:pPr>
                      <w:sdt>
                        <w:sdtPr>
                          <w:alias w:val="Numeris"/>
                          <w:tag w:val="nr_e80ab54767c545da9aa79637ab861854"/>
                          <w:lock w:val="sdtLocked"/>
                          <w:richText/>
                        </w:sdtPr>
                        <w:sdtContent>
                          <w:r>
                            <w:rPr>
                              <w:rFonts w:eastAsia="Calibri"/>
                            </w:rPr>
                            <w:t>7.3.1</w:t>
                          </w:r>
                        </w:sdtContent>
                      </w:sdt>
                      <w:r>
                        <w:rPr>
                          <w:rFonts w:eastAsia="Calibri"/>
                        </w:rPr>
                        <w:t>. Įstaigos pavadinimas:</w:t>
                      </w:r>
                    </w:p>
                    <w:sdt>
                      <w:sdtPr>
                        <w:alias w:val="7.3.1.1 pp."/>
                        <w:tag w:val="part_b8d963cb7fdc477b80bb888177d6259e"/>
                        <w:lock w:val="sdtLocked"/>
                        <w:richText/>
                      </w:sdtPr>
                      <w:sdtContent>
                        <w:p>
                          <w:pPr>
                            <w:ind w:left="851"/>
                            <w:rPr>
                              <w:szCs w:val="24"/>
                              <w:lang w:eastAsia="lt-LT"/>
                            </w:rPr>
                          </w:pPr>
                          <w:sdt>
                            <w:sdtPr>
                              <w:alias w:val="Numeris"/>
                              <w:tag w:val="nr_b8d963cb7fdc477b80bb888177d6259e"/>
                              <w:lock w:val="sdtLocked"/>
                              <w:richText/>
                            </w:sdtPr>
                            <w:sdtContent>
                              <w:r>
                                <w:rPr>
                                  <w:szCs w:val="24"/>
                                  <w:lang w:eastAsia="lt-LT"/>
                                </w:rPr>
                                <w:t>7.3.1.1</w:t>
                              </w:r>
                            </w:sdtContent>
                          </w:sdt>
                          <w:r>
                            <w:rPr>
                              <w:szCs w:val="24"/>
                              <w:lang w:eastAsia="lt-LT"/>
                            </w:rPr>
                            <w:t>. Įstaigos JA kodas.</w:t>
                          </w:r>
                        </w:p>
                      </w:sdtContent>
                    </w:sdt>
                    <w:sdt>
                      <w:sdtPr>
                        <w:alias w:val="3 pr. 7.3.1.2 pp."/>
                        <w:tag w:val="part_4a361c741200413b8b20c88d28df5f28"/>
                        <w:lock w:val="sdtLocked"/>
                        <w:richText/>
                      </w:sdtPr>
                      <w:sdtContent>
                        <w:p>
                          <w:pPr>
                            <w:ind w:firstLine="851"/>
                            <w:rPr>
                              <w:szCs w:val="24"/>
                              <w:lang w:eastAsia="lt-LT"/>
                            </w:rPr>
                          </w:pPr>
                          <w:sdt>
                            <w:sdtPr>
                              <w:alias w:val="Numeris"/>
                              <w:tag w:val="nr_4a361c741200413b8b20c88d28df5f28"/>
                              <w:lock w:val="sdtLocked"/>
                              <w:richText/>
                            </w:sdtPr>
                            <w:sdtContent>
                              <w:r>
                                <w:rPr>
                                  <w:szCs w:val="24"/>
                                  <w:lang w:eastAsia="lt-LT"/>
                                </w:rPr>
                                <w:t>7.3.1.2</w:t>
                              </w:r>
                            </w:sdtContent>
                          </w:sdt>
                          <w:r>
                            <w:rPr>
                              <w:szCs w:val="24"/>
                              <w:lang w:eastAsia="lt-LT"/>
                            </w:rPr>
                            <w:t>. Įstaigos registravimo adresas.</w:t>
                          </w:r>
                        </w:p>
                      </w:sdtContent>
                    </w:sdt>
                    <w:sdt>
                      <w:sdtPr>
                        <w:alias w:val="3 pr. 7.3.1.3 pp."/>
                        <w:tag w:val="part_bf6a0ffae0c643e4b9c6b88f54116e91"/>
                        <w:lock w:val="sdtLocked"/>
                        <w:richText/>
                      </w:sdtPr>
                      <w:sdtContent>
                        <w:p>
                          <w:pPr>
                            <w:ind w:firstLine="851"/>
                            <w:rPr>
                              <w:szCs w:val="24"/>
                              <w:lang w:eastAsia="lt-LT"/>
                            </w:rPr>
                          </w:pPr>
                          <w:sdt>
                            <w:sdtPr>
                              <w:alias w:val="Numeris"/>
                              <w:tag w:val="nr_bf6a0ffae0c643e4b9c6b88f54116e91"/>
                              <w:lock w:val="sdtLocked"/>
                              <w:richText/>
                            </w:sdtPr>
                            <w:sdtContent>
                              <w:r>
                                <w:rPr>
                                  <w:szCs w:val="24"/>
                                  <w:lang w:eastAsia="lt-LT"/>
                                </w:rPr>
                                <w:t>7.3.1.3</w:t>
                              </w:r>
                            </w:sdtContent>
                          </w:sdt>
                          <w:r>
                            <w:rPr>
                              <w:szCs w:val="24"/>
                              <w:lang w:eastAsia="lt-LT"/>
                            </w:rPr>
                            <w:t>. Įstaigos telefono numeris.</w:t>
                          </w:r>
                        </w:p>
                      </w:sdtContent>
                    </w:sdt>
                    <w:sdt>
                      <w:sdtPr>
                        <w:alias w:val="3 pr. 7.3.1.4 pp."/>
                        <w:tag w:val="part_f93b5904b0fb4855ae01287a24f2c6ee"/>
                        <w:lock w:val="sdtLocked"/>
                        <w:richText/>
                      </w:sdtPr>
                      <w:sdtContent>
                        <w:p>
                          <w:pPr>
                            <w:tabs>
                              <w:tab w:val="left" w:pos="1985"/>
                            </w:tabs>
                            <w:ind w:firstLine="851"/>
                            <w:rPr>
                              <w:szCs w:val="24"/>
                              <w:lang w:eastAsia="lt-LT"/>
                            </w:rPr>
                          </w:pPr>
                          <w:sdt>
                            <w:sdtPr>
                              <w:alias w:val="Numeris"/>
                              <w:tag w:val="nr_f93b5904b0fb4855ae01287a24f2c6ee"/>
                              <w:lock w:val="sdtLocked"/>
                              <w:richText/>
                            </w:sdtPr>
                            <w:sdtContent>
                              <w:r>
                                <w:rPr>
                                  <w:szCs w:val="24"/>
                                  <w:lang w:eastAsia="lt-LT"/>
                                </w:rPr>
                                <w:t>7.3.1.4</w:t>
                              </w:r>
                            </w:sdtContent>
                          </w:sdt>
                          <w:r>
                            <w:rPr>
                              <w:szCs w:val="24"/>
                              <w:lang w:eastAsia="lt-LT"/>
                            </w:rPr>
                            <w:t>. Įstaigos el. paštas.</w:t>
                          </w:r>
                        </w:p>
                      </w:sdtContent>
                    </w:sdt>
                  </w:sdtContent>
                </w:sdt>
                <w:sdt>
                  <w:sdtPr>
                    <w:alias w:val="3 pr. 7.3.2 pp."/>
                    <w:tag w:val="part_defde86302a24409b5e692e89368cf72"/>
                    <w:lock w:val="sdtLocked"/>
                    <w:richText/>
                  </w:sdtPr>
                  <w:sdtContent>
                    <w:p>
                      <w:pPr>
                        <w:tabs>
                          <w:tab w:val="left" w:pos="1985"/>
                        </w:tabs>
                        <w:ind w:firstLine="851"/>
                        <w:rPr>
                          <w:rFonts w:eastAsia="Calibri"/>
                          <w:lang w:val="pt-PT"/>
                        </w:rPr>
                      </w:pPr>
                      <w:sdt>
                        <w:sdtPr>
                          <w:alias w:val="Numeris"/>
                          <w:tag w:val="nr_defde86302a24409b5e692e89368cf72"/>
                          <w:lock w:val="sdtLocked"/>
                          <w:richText/>
                        </w:sdtPr>
                        <w:sdtContent>
                          <w:r>
                            <w:rPr>
                              <w:rFonts w:eastAsia="Calibri"/>
                            </w:rPr>
                            <w:t>7.3.2</w:t>
                          </w:r>
                        </w:sdtContent>
                      </w:sdt>
                      <w:r>
                        <w:rPr>
                          <w:rFonts w:eastAsia="Calibri"/>
                        </w:rPr>
                        <w:t>. Tyrimo pavadinimas.</w:t>
                      </w:r>
                    </w:p>
                  </w:sdtContent>
                </w:sdt>
                <w:sdt>
                  <w:sdtPr>
                    <w:alias w:val="3 pr. 7.3.3 pp."/>
                    <w:tag w:val="part_6cfcea2a045c4d9a87a15a60fdae7e95"/>
                    <w:lock w:val="sdtLocked"/>
                    <w:richText/>
                  </w:sdtPr>
                  <w:sdtContent>
                    <w:p>
                      <w:pPr>
                        <w:tabs>
                          <w:tab w:val="left" w:pos="1985"/>
                        </w:tabs>
                        <w:ind w:firstLine="851"/>
                        <w:rPr>
                          <w:rFonts w:eastAsia="Calibri"/>
                        </w:rPr>
                      </w:pPr>
                      <w:sdt>
                        <w:sdtPr>
                          <w:alias w:val="Numeris"/>
                          <w:tag w:val="nr_6cfcea2a045c4d9a87a15a60fdae7e95"/>
                          <w:lock w:val="sdtLocked"/>
                          <w:richText/>
                        </w:sdtPr>
                        <w:sdtContent>
                          <w:r>
                            <w:rPr>
                              <w:rFonts w:eastAsia="Calibri"/>
                            </w:rPr>
                            <w:t>7.3.3</w:t>
                          </w:r>
                        </w:sdtContent>
                      </w:sdt>
                      <w:r>
                        <w:rPr>
                          <w:rFonts w:eastAsia="Calibri"/>
                        </w:rPr>
                        <w:t>. Ėminio tipas.</w:t>
                      </w:r>
                    </w:p>
                  </w:sdtContent>
                </w:sdt>
                <w:sdt>
                  <w:sdtPr>
                    <w:alias w:val="3 pr. 7.3.4 pp."/>
                    <w:tag w:val="part_65716fe2a7144047a63ac817cba49afc"/>
                    <w:lock w:val="sdtLocked"/>
                    <w:richText/>
                  </w:sdtPr>
                  <w:sdtContent>
                    <w:p>
                      <w:pPr>
                        <w:tabs>
                          <w:tab w:val="left" w:pos="1985"/>
                        </w:tabs>
                        <w:ind w:firstLine="851"/>
                        <w:rPr>
                          <w:rFonts w:eastAsia="Calibri"/>
                        </w:rPr>
                      </w:pPr>
                      <w:sdt>
                        <w:sdtPr>
                          <w:alias w:val="Numeris"/>
                          <w:tag w:val="nr_65716fe2a7144047a63ac817cba49afc"/>
                          <w:lock w:val="sdtLocked"/>
                          <w:richText/>
                        </w:sdtPr>
                        <w:sdtContent>
                          <w:r>
                            <w:rPr>
                              <w:rFonts w:eastAsia="Calibri"/>
                            </w:rPr>
                            <w:t>7.3.4</w:t>
                          </w:r>
                        </w:sdtContent>
                      </w:sdt>
                      <w:r>
                        <w:rPr>
                          <w:rFonts w:eastAsia="Calibri"/>
                        </w:rPr>
                        <w:t>. Diagnozė.</w:t>
                      </w:r>
                    </w:p>
                  </w:sdtContent>
                </w:sdt>
                <w:sdt>
                  <w:sdtPr>
                    <w:alias w:val="3 pr. 7.3.5 pp."/>
                    <w:tag w:val="part_459009c4d6c047f788e54d0b36787a4e"/>
                    <w:lock w:val="sdtLocked"/>
                    <w:richText/>
                  </w:sdtPr>
                  <w:sdtContent>
                    <w:p>
                      <w:pPr>
                        <w:tabs>
                          <w:tab w:val="left" w:pos="1985"/>
                        </w:tabs>
                        <w:ind w:firstLine="851"/>
                        <w:jc w:val="both"/>
                        <w:rPr>
                          <w:rFonts w:eastAsia="Calibri"/>
                        </w:rPr>
                      </w:pPr>
                      <w:sdt>
                        <w:sdtPr>
                          <w:alias w:val="Numeris"/>
                          <w:tag w:val="nr_459009c4d6c047f788e54d0b36787a4e"/>
                          <w:lock w:val="sdtLocked"/>
                          <w:richText/>
                        </w:sdtPr>
                        <w:sdtContent>
                          <w:r>
                            <w:rPr>
                              <w:rFonts w:eastAsia="Calibri"/>
                            </w:rPr>
                            <w:t>7.3.5</w:t>
                          </w:r>
                        </w:sdtContent>
                      </w:sdt>
                      <w:r>
                        <w:rPr>
                          <w:rFonts w:eastAsia="Calibri"/>
                        </w:rPr>
                        <w:t>. Aktuali paciento klinikinė informacija.</w:t>
                      </w:r>
                    </w:p>
                  </w:sdtContent>
                </w:sdt>
                <w:sdt>
                  <w:sdtPr>
                    <w:alias w:val="3 pr. 7.3.6 pp."/>
                    <w:tag w:val="part_3eb56f0c2a4a43b2ba750973aee93a63"/>
                    <w:lock w:val="sdtLocked"/>
                    <w:richText/>
                  </w:sdtPr>
                  <w:sdtContent>
                    <w:p>
                      <w:pPr>
                        <w:tabs>
                          <w:tab w:val="left" w:pos="1985"/>
                        </w:tabs>
                        <w:ind w:firstLine="851"/>
                        <w:jc w:val="both"/>
                        <w:rPr>
                          <w:rFonts w:eastAsia="Calibri"/>
                        </w:rPr>
                      </w:pPr>
                      <w:sdt>
                        <w:sdtPr>
                          <w:alias w:val="Numeris"/>
                          <w:tag w:val="nr_3eb56f0c2a4a43b2ba750973aee93a63"/>
                          <w:lock w:val="sdtLocked"/>
                          <w:richText/>
                        </w:sdtPr>
                        <w:sdtContent>
                          <w:r>
                            <w:rPr>
                              <w:rFonts w:eastAsia="Calibri"/>
                            </w:rPr>
                            <w:t>7.3.6</w:t>
                          </w:r>
                        </w:sdtContent>
                      </w:sdt>
                      <w:r>
                        <w:rPr>
                          <w:rFonts w:eastAsia="Calibri"/>
                        </w:rPr>
                        <w:t>. Laboratorijos pavadinimas.</w:t>
                      </w:r>
                    </w:p>
                  </w:sdtContent>
                </w:sdt>
              </w:sdtContent>
            </w:sdt>
            <w:sdt>
              <w:sdtPr>
                <w:alias w:val="3 pr. 7.4 pp."/>
                <w:tag w:val="part_3da4dccfd651402790c4e0830abdf064"/>
                <w:lock w:val="sdtLocked"/>
                <w:richText/>
              </w:sdtPr>
              <w:sdtContent>
                <w:p>
                  <w:pPr>
                    <w:tabs>
                      <w:tab w:val="left" w:pos="1985"/>
                    </w:tabs>
                    <w:ind w:firstLine="851"/>
                    <w:rPr>
                      <w:lang w:eastAsia="lt-LT"/>
                    </w:rPr>
                  </w:pPr>
                  <w:sdt>
                    <w:sdtPr>
                      <w:alias w:val="Numeris"/>
                      <w:tag w:val="nr_3da4dccfd651402790c4e0830abdf064"/>
                      <w:lock w:val="sdtLocked"/>
                      <w:richText/>
                    </w:sdtPr>
                    <w:sdtContent>
                      <w:r>
                        <w:rPr>
                          <w:lang w:eastAsia="lt-LT"/>
                        </w:rPr>
                        <w:t>7.4</w:t>
                      </w:r>
                    </w:sdtContent>
                  </w:sdt>
                  <w:r>
                    <w:rPr>
                      <w:lang w:eastAsia="lt-LT"/>
                    </w:rPr>
                    <w:t>. Informacija apie laboratorinį ėminį:</w:t>
                  </w:r>
                </w:p>
                <w:sdt>
                  <w:sdtPr>
                    <w:alias w:val="3 pr. 7.4.1 pp."/>
                    <w:tag w:val="part_72005faeee034dad98db652261c4259d"/>
                    <w:lock w:val="sdtLocked"/>
                    <w:richText/>
                  </w:sdtPr>
                  <w:sdtContent>
                    <w:p>
                      <w:pPr>
                        <w:tabs>
                          <w:tab w:val="left" w:pos="1985"/>
                        </w:tabs>
                        <w:ind w:firstLine="851"/>
                        <w:rPr>
                          <w:lang w:eastAsia="lt-LT"/>
                        </w:rPr>
                      </w:pPr>
                      <w:sdt>
                        <w:sdtPr>
                          <w:alias w:val="Numeris"/>
                          <w:tag w:val="nr_72005faeee034dad98db652261c4259d"/>
                          <w:lock w:val="sdtLocked"/>
                          <w:richText/>
                        </w:sdtPr>
                        <w:sdtContent>
                          <w:r>
                            <w:rPr>
                              <w:lang w:eastAsia="lt-LT"/>
                            </w:rPr>
                            <w:t>7.4.1</w:t>
                          </w:r>
                        </w:sdtContent>
                      </w:sdt>
                      <w:r>
                        <w:rPr>
                          <w:lang w:eastAsia="lt-LT"/>
                        </w:rPr>
                        <w:t>. Tyrimus atliekanti laboratorija.</w:t>
                      </w:r>
                    </w:p>
                  </w:sdtContent>
                </w:sdt>
                <w:sdt>
                  <w:sdtPr>
                    <w:alias w:val="3 pr. 7.4.2 pp."/>
                    <w:tag w:val="part_d9927c0f34bd4016a918ae9f11f87e01"/>
                    <w:lock w:val="sdtLocked"/>
                    <w:richText/>
                  </w:sdtPr>
                  <w:sdtContent>
                    <w:p>
                      <w:pPr>
                        <w:tabs>
                          <w:tab w:val="left" w:pos="1985"/>
                        </w:tabs>
                        <w:ind w:firstLine="851"/>
                        <w:rPr>
                          <w:lang w:eastAsia="lt-LT"/>
                        </w:rPr>
                      </w:pPr>
                      <w:sdt>
                        <w:sdtPr>
                          <w:alias w:val="Numeris"/>
                          <w:tag w:val="nr_d9927c0f34bd4016a918ae9f11f87e01"/>
                          <w:lock w:val="sdtLocked"/>
                          <w:richText/>
                        </w:sdtPr>
                        <w:sdtContent>
                          <w:r>
                            <w:rPr>
                              <w:lang w:eastAsia="lt-LT"/>
                            </w:rPr>
                            <w:t>7.4.2</w:t>
                          </w:r>
                        </w:sdtContent>
                      </w:sdt>
                      <w:r>
                        <w:rPr>
                          <w:lang w:eastAsia="lt-LT"/>
                        </w:rPr>
                        <w:t>. Tiriamasis ėminys arba tiriamoji medžiaga:</w:t>
                      </w:r>
                    </w:p>
                    <w:sdt>
                      <w:sdtPr>
                        <w:alias w:val="3 pr. 7.4.2.1 pp."/>
                        <w:tag w:val="part_a8cbfadcf8fa4798b0259b8bad950e70"/>
                        <w:lock w:val="sdtLocked"/>
                        <w:richText/>
                      </w:sdtPr>
                      <w:sdtContent>
                        <w:p>
                          <w:pPr>
                            <w:tabs>
                              <w:tab w:val="left" w:pos="851"/>
                              <w:tab w:val="left" w:pos="1985"/>
                            </w:tabs>
                            <w:ind w:firstLine="851"/>
                            <w:rPr>
                              <w:rFonts w:eastAsia="Calibri"/>
                            </w:rPr>
                          </w:pPr>
                          <w:sdt>
                            <w:sdtPr>
                              <w:alias w:val="Numeris"/>
                              <w:tag w:val="nr_a8cbfadcf8fa4798b0259b8bad950e70"/>
                              <w:lock w:val="sdtLocked"/>
                              <w:richText/>
                            </w:sdtPr>
                            <w:sdtContent>
                              <w:r>
                                <w:rPr>
                                  <w:rFonts w:eastAsia="Calibri"/>
                                </w:rPr>
                                <w:t>7.4.2.1</w:t>
                              </w:r>
                            </w:sdtContent>
                          </w:sdt>
                          <w:r>
                            <w:rPr>
                              <w:rFonts w:eastAsia="Calibri"/>
                            </w:rPr>
                            <w:t>. Tyrimo pavadinimas.</w:t>
                          </w:r>
                        </w:p>
                      </w:sdtContent>
                    </w:sdt>
                    <w:sdt>
                      <w:sdtPr>
                        <w:alias w:val="3 pr. 7.4.2.2 pp."/>
                        <w:tag w:val="part_6666ac3664b44325a1cc8848d9a7fcde"/>
                        <w:lock w:val="sdtLocked"/>
                        <w:richText/>
                      </w:sdtPr>
                      <w:sdtContent>
                        <w:p>
                          <w:pPr>
                            <w:tabs>
                              <w:tab w:val="left" w:pos="851"/>
                              <w:tab w:val="left" w:pos="1985"/>
                            </w:tabs>
                            <w:ind w:firstLine="851"/>
                            <w:rPr>
                              <w:rFonts w:eastAsia="Calibri"/>
                            </w:rPr>
                          </w:pPr>
                          <w:sdt>
                            <w:sdtPr>
                              <w:alias w:val="Numeris"/>
                              <w:tag w:val="nr_6666ac3664b44325a1cc8848d9a7fcde"/>
                              <w:lock w:val="sdtLocked"/>
                              <w:richText/>
                            </w:sdtPr>
                            <w:sdtContent>
                              <w:r>
                                <w:rPr>
                                  <w:rFonts w:eastAsia="Calibri"/>
                                </w:rPr>
                                <w:t>7.4.2.2</w:t>
                              </w:r>
                            </w:sdtContent>
                          </w:sdt>
                          <w:r>
                            <w:rPr>
                              <w:rFonts w:eastAsia="Calibri"/>
                            </w:rPr>
                            <w:t xml:space="preserve">. Užsakovo suteiktas ėminio registracijos kodas. </w:t>
                          </w:r>
                        </w:p>
                      </w:sdtContent>
                    </w:sdt>
                    <w:sdt>
                      <w:sdtPr>
                        <w:alias w:val="3 pr. 7.4.2.3 pp."/>
                        <w:tag w:val="part_0fe21209dc0943bfbccd60d7237f34a9"/>
                        <w:lock w:val="sdtLocked"/>
                        <w:richText/>
                      </w:sdtPr>
                      <w:sdtContent>
                        <w:p>
                          <w:pPr>
                            <w:tabs>
                              <w:tab w:val="left" w:pos="1985"/>
                            </w:tabs>
                            <w:ind w:left="720" w:firstLine="124"/>
                            <w:rPr>
                              <w:color w:val="000000"/>
                              <w:szCs w:val="24"/>
                              <w:highlight w:val="yellow"/>
                            </w:rPr>
                          </w:pPr>
                          <w:sdt>
                            <w:sdtPr>
                              <w:alias w:val="Numeris"/>
                              <w:tag w:val="nr_0fe21209dc0943bfbccd60d7237f34a9"/>
                              <w:lock w:val="sdtLocked"/>
                              <w:richText/>
                            </w:sdtPr>
                            <w:sdtContent>
                              <w:r>
                                <w:rPr>
                                  <w:lang w:eastAsia="lt-LT"/>
                                </w:rPr>
                                <w:t>7.4.2.3</w:t>
                              </w:r>
                            </w:sdtContent>
                          </w:sdt>
                          <w:r>
                            <w:rPr>
                              <w:lang w:eastAsia="lt-LT"/>
                            </w:rPr>
                            <w:t>. Ėminio kilmės anatominė vieta.</w:t>
                          </w:r>
                        </w:p>
                      </w:sdtContent>
                    </w:sdt>
                  </w:sdtContent>
                </w:sdt>
                <w:sdt>
                  <w:sdtPr>
                    <w:alias w:val="3 pr. 7.4.3 pp."/>
                    <w:tag w:val="part_0e4402346b6740f08d0da073e88025b6"/>
                    <w:lock w:val="sdtLocked"/>
                    <w:richText/>
                  </w:sdtPr>
                  <w:sdtContent>
                    <w:p>
                      <w:pPr>
                        <w:tabs>
                          <w:tab w:val="left" w:pos="851"/>
                          <w:tab w:val="left" w:pos="1985"/>
                        </w:tabs>
                        <w:ind w:firstLine="851"/>
                        <w:rPr>
                          <w:rFonts w:eastAsia="Calibri"/>
                        </w:rPr>
                      </w:pPr>
                      <w:sdt>
                        <w:sdtPr>
                          <w:alias w:val="Numeris"/>
                          <w:tag w:val="nr_0e4402346b6740f08d0da073e88025b6"/>
                          <w:lock w:val="sdtLocked"/>
                          <w:richText/>
                        </w:sdtPr>
                        <w:sdtContent>
                          <w:r>
                            <w:rPr>
                              <w:rFonts w:eastAsia="Calibri"/>
                            </w:rPr>
                            <w:t>7.4.3</w:t>
                          </w:r>
                        </w:sdtContent>
                      </w:sdt>
                      <w:r>
                        <w:rPr>
                          <w:rFonts w:eastAsia="Calibri"/>
                        </w:rPr>
                        <w:t xml:space="preserve">.  Kūno padėtis ėminio paėmimo metu:</w:t>
                      </w:r>
                    </w:p>
                    <w:sdt>
                      <w:sdtPr>
                        <w:alias w:val="3 pr. 7.4.3.1 pp."/>
                        <w:tag w:val="part_7794a234da7941da9f4b57cf20d26055"/>
                        <w:lock w:val="sdtLocked"/>
                        <w:richText/>
                      </w:sdtPr>
                      <w:sdtContent>
                        <w:p>
                          <w:pPr>
                            <w:tabs>
                              <w:tab w:val="left" w:pos="851"/>
                              <w:tab w:val="left" w:pos="1985"/>
                            </w:tabs>
                            <w:ind w:firstLine="851"/>
                            <w:rPr>
                              <w:rFonts w:eastAsia="Calibri"/>
                            </w:rPr>
                          </w:pPr>
                          <w:sdt>
                            <w:sdtPr>
                              <w:alias w:val="Numeris"/>
                              <w:tag w:val="nr_7794a234da7941da9f4b57cf20d26055"/>
                              <w:lock w:val="sdtLocked"/>
                              <w:richText/>
                            </w:sdtPr>
                            <w:sdtContent>
                              <w:r>
                                <w:rPr>
                                  <w:rFonts w:eastAsia="Calibri"/>
                                </w:rPr>
                                <w:t>7.4.3.1</w:t>
                              </w:r>
                            </w:sdtContent>
                          </w:sdt>
                          <w:r>
                            <w:rPr>
                              <w:rFonts w:eastAsia="Calibri"/>
                            </w:rPr>
                            <w:t>. Sėdima.</w:t>
                          </w:r>
                        </w:p>
                      </w:sdtContent>
                    </w:sdt>
                    <w:sdt>
                      <w:sdtPr>
                        <w:alias w:val="3 pr. 7.4.3.2 pp."/>
                        <w:tag w:val="part_5ef6ad2d483d4f72af3afa9a2c8ecf4c"/>
                        <w:lock w:val="sdtLocked"/>
                        <w:richText/>
                      </w:sdtPr>
                      <w:sdtContent>
                        <w:p>
                          <w:pPr>
                            <w:tabs>
                              <w:tab w:val="left" w:pos="851"/>
                              <w:tab w:val="left" w:pos="1985"/>
                            </w:tabs>
                            <w:ind w:firstLine="851"/>
                            <w:rPr>
                              <w:rFonts w:eastAsia="Calibri"/>
                            </w:rPr>
                          </w:pPr>
                          <w:sdt>
                            <w:sdtPr>
                              <w:alias w:val="Numeris"/>
                              <w:tag w:val="nr_5ef6ad2d483d4f72af3afa9a2c8ecf4c"/>
                              <w:lock w:val="sdtLocked"/>
                              <w:richText/>
                            </w:sdtPr>
                            <w:sdtContent>
                              <w:r>
                                <w:rPr>
                                  <w:rFonts w:eastAsia="Calibri"/>
                                </w:rPr>
                                <w:t>7.4.3.2</w:t>
                              </w:r>
                            </w:sdtContent>
                          </w:sdt>
                          <w:r>
                            <w:rPr>
                              <w:rFonts w:eastAsia="Calibri"/>
                            </w:rPr>
                            <w:t>. Gulima.</w:t>
                          </w:r>
                        </w:p>
                      </w:sdtContent>
                    </w:sdt>
                  </w:sdtContent>
                </w:sdt>
                <w:sdt>
                  <w:sdtPr>
                    <w:alias w:val="3 pr. 7.4.4 pp."/>
                    <w:tag w:val="part_1232e23000404c558604e1ffc1b9d20a"/>
                    <w:lock w:val="sdtLocked"/>
                    <w:richText/>
                  </w:sdtPr>
                  <w:sdtContent>
                    <w:p>
                      <w:pPr>
                        <w:tabs>
                          <w:tab w:val="left" w:pos="1985"/>
                        </w:tabs>
                        <w:ind w:firstLine="851"/>
                        <w:rPr>
                          <w:lang w:eastAsia="lt-LT"/>
                        </w:rPr>
                      </w:pPr>
                      <w:sdt>
                        <w:sdtPr>
                          <w:alias w:val="Numeris"/>
                          <w:tag w:val="nr_1232e23000404c558604e1ffc1b9d20a"/>
                          <w:lock w:val="sdtLocked"/>
                          <w:richText/>
                        </w:sdtPr>
                        <w:sdtContent>
                          <w:r>
                            <w:rPr>
                              <w:lang w:eastAsia="lt-LT"/>
                            </w:rPr>
                            <w:t>7.4.4</w:t>
                          </w:r>
                        </w:sdtContent>
                      </w:sdt>
                      <w:r>
                        <w:rPr>
                          <w:lang w:eastAsia="lt-LT"/>
                        </w:rPr>
                        <w:t xml:space="preserve">. Ėminio paėmimo data ir laikas. </w:t>
                      </w:r>
                    </w:p>
                  </w:sdtContent>
                </w:sdt>
                <w:sdt>
                  <w:sdtPr>
                    <w:alias w:val="3 pr. 7.4.5 pp."/>
                    <w:tag w:val="part_b50fddbed32a4b31a761dadf278823d0"/>
                    <w:lock w:val="sdtLocked"/>
                    <w:richText/>
                  </w:sdtPr>
                  <w:sdtContent>
                    <w:p>
                      <w:pPr>
                        <w:tabs>
                          <w:tab w:val="left" w:pos="1985"/>
                        </w:tabs>
                        <w:ind w:firstLine="851"/>
                        <w:rPr>
                          <w:lang w:eastAsia="lt-LT"/>
                        </w:rPr>
                      </w:pPr>
                      <w:sdt>
                        <w:sdtPr>
                          <w:alias w:val="Numeris"/>
                          <w:tag w:val="nr_b50fddbed32a4b31a761dadf278823d0"/>
                          <w:lock w:val="sdtLocked"/>
                          <w:richText/>
                        </w:sdtPr>
                        <w:sdtContent>
                          <w:r>
                            <w:rPr>
                              <w:lang w:eastAsia="lt-LT"/>
                            </w:rPr>
                            <w:t>7.4.5</w:t>
                          </w:r>
                        </w:sdtContent>
                      </w:sdt>
                      <w:r>
                        <w:rPr>
                          <w:lang w:eastAsia="lt-LT"/>
                        </w:rPr>
                        <w:t>. Ėminio paėmimo pastabos.</w:t>
                      </w:r>
                    </w:p>
                  </w:sdtContent>
                </w:sdt>
                <w:sdt>
                  <w:sdtPr>
                    <w:alias w:val="3 pr. 7.4.6 pp."/>
                    <w:tag w:val="part_90da820bafb94d34acde1c1699bf6730"/>
                    <w:lock w:val="sdtLocked"/>
                    <w:richText/>
                  </w:sdtPr>
                  <w:sdtContent>
                    <w:p>
                      <w:pPr>
                        <w:tabs>
                          <w:tab w:val="left" w:pos="1985"/>
                        </w:tabs>
                        <w:ind w:firstLine="851"/>
                        <w:rPr>
                          <w:lang w:eastAsia="lt-LT"/>
                        </w:rPr>
                      </w:pPr>
                      <w:sdt>
                        <w:sdtPr>
                          <w:alias w:val="Numeris"/>
                          <w:tag w:val="nr_90da820bafb94d34acde1c1699bf6730"/>
                          <w:lock w:val="sdtLocked"/>
                          <w:richText/>
                        </w:sdtPr>
                        <w:sdtContent>
                          <w:r>
                            <w:rPr>
                              <w:lang w:eastAsia="lt-LT"/>
                            </w:rPr>
                            <w:t>7.4.6</w:t>
                          </w:r>
                        </w:sdtContent>
                      </w:sdt>
                      <w:r>
                        <w:rPr>
                          <w:lang w:eastAsia="lt-LT"/>
                        </w:rPr>
                        <w:t>. Mėginio tipas.</w:t>
                      </w:r>
                    </w:p>
                  </w:sdtContent>
                </w:sdt>
                <w:sdt>
                  <w:sdtPr>
                    <w:alias w:val="3 pr. 7.4.7 pp."/>
                    <w:tag w:val="part_9be24cd49c39439fb833de0bb48aa620"/>
                    <w:lock w:val="sdtLocked"/>
                    <w:richText/>
                  </w:sdtPr>
                  <w:sdtContent>
                    <w:p>
                      <w:pPr>
                        <w:tabs>
                          <w:tab w:val="left" w:pos="1985"/>
                        </w:tabs>
                        <w:ind w:firstLine="851"/>
                        <w:rPr>
                          <w:lang w:eastAsia="lt-LT"/>
                        </w:rPr>
                      </w:pPr>
                      <w:sdt>
                        <w:sdtPr>
                          <w:alias w:val="Numeris"/>
                          <w:tag w:val="nr_9be24cd49c39439fb833de0bb48aa620"/>
                          <w:lock w:val="sdtLocked"/>
                          <w:richText/>
                        </w:sdtPr>
                        <w:sdtContent>
                          <w:r>
                            <w:rPr>
                              <w:lang w:eastAsia="lt-LT"/>
                            </w:rPr>
                            <w:t>7.4.7</w:t>
                          </w:r>
                        </w:sdtContent>
                      </w:sdt>
                      <w:r>
                        <w:rPr>
                          <w:lang w:eastAsia="lt-LT"/>
                        </w:rPr>
                        <w:t>. Ėminių kiekis.</w:t>
                      </w:r>
                    </w:p>
                  </w:sdtContent>
                </w:sdt>
                <w:sdt>
                  <w:sdtPr>
                    <w:alias w:val="3 pr. 7.4.8 pp."/>
                    <w:tag w:val="part_661cb6eeed774597a7121812a2d69c50"/>
                    <w:lock w:val="sdtLocked"/>
                    <w:richText/>
                  </w:sdtPr>
                  <w:sdtContent>
                    <w:p>
                      <w:pPr>
                        <w:tabs>
                          <w:tab w:val="left" w:pos="1985"/>
                        </w:tabs>
                        <w:ind w:firstLine="851"/>
                        <w:rPr>
                          <w:lang w:eastAsia="lt-LT"/>
                        </w:rPr>
                      </w:pPr>
                      <w:sdt>
                        <w:sdtPr>
                          <w:alias w:val="Numeris"/>
                          <w:tag w:val="nr_661cb6eeed774597a7121812a2d69c50"/>
                          <w:lock w:val="sdtLocked"/>
                          <w:richText/>
                        </w:sdtPr>
                        <w:sdtContent>
                          <w:r>
                            <w:rPr>
                              <w:lang w:eastAsia="lt-LT"/>
                            </w:rPr>
                            <w:t>7.4.8</w:t>
                          </w:r>
                        </w:sdtContent>
                      </w:sdt>
                      <w:r>
                        <w:rPr>
                          <w:lang w:eastAsia="lt-LT"/>
                        </w:rPr>
                        <w:t>. Papildomas aprašymas laboratorijai.</w:t>
                      </w:r>
                    </w:p>
                    <w:sdt>
                      <w:sdtPr>
                        <w:alias w:val="3 pr. 7.4.8.1 pp."/>
                        <w:tag w:val="part_27e060b2b0bf451f81c3260ff9bf299b"/>
                        <w:lock w:val="sdtLocked"/>
                        <w:richText/>
                      </w:sdtPr>
                      <w:sdtContent>
                        <w:p>
                          <w:pPr>
                            <w:tabs>
                              <w:tab w:val="left" w:pos="1985"/>
                            </w:tabs>
                            <w:ind w:firstLine="851"/>
                            <w:rPr>
                              <w:lang w:eastAsia="lt-LT"/>
                            </w:rPr>
                          </w:pPr>
                          <w:sdt>
                            <w:sdtPr>
                              <w:alias w:val="Numeris"/>
                              <w:tag w:val="nr_27e060b2b0bf451f81c3260ff9bf299b"/>
                              <w:lock w:val="sdtLocked"/>
                              <w:richText/>
                            </w:sdtPr>
                            <w:sdtContent>
                              <w:r>
                                <w:rPr>
                                  <w:lang w:eastAsia="lt-LT"/>
                                </w:rPr>
                                <w:t>7.4.8.1</w:t>
                              </w:r>
                            </w:sdtContent>
                          </w:sdt>
                          <w:r>
                            <w:rPr>
                              <w:lang w:eastAsia="lt-LT"/>
                            </w:rPr>
                            <w:t>. Požymis nurodantis, kad tyrimas turi būti atliktas skubos tvarka.</w:t>
                          </w:r>
                        </w:p>
                      </w:sdtContent>
                    </w:sdt>
                    <w:sdt>
                      <w:sdtPr>
                        <w:alias w:val="3 pr. 7.4.8.2 pp."/>
                        <w:tag w:val="part_bfb8823c90904b54a6e214fc9f131de5"/>
                        <w:lock w:val="sdtLocked"/>
                        <w:richText/>
                      </w:sdtPr>
                      <w:sdtContent>
                        <w:p>
                          <w:pPr>
                            <w:tabs>
                              <w:tab w:val="left" w:pos="1985"/>
                            </w:tabs>
                            <w:ind w:firstLine="851"/>
                            <w:rPr>
                              <w:lang w:eastAsia="lt-LT"/>
                            </w:rPr>
                          </w:pPr>
                          <w:sdt>
                            <w:sdtPr>
                              <w:alias w:val="Numeris"/>
                              <w:tag w:val="nr_bfb8823c90904b54a6e214fc9f131de5"/>
                              <w:lock w:val="sdtLocked"/>
                              <w:richText/>
                            </w:sdtPr>
                            <w:sdtContent>
                              <w:r>
                                <w:rPr>
                                  <w:lang w:eastAsia="lt-LT"/>
                                </w:rPr>
                                <w:t>7.4.8.2</w:t>
                              </w:r>
                            </w:sdtContent>
                          </w:sdt>
                          <w:r>
                            <w:rPr>
                              <w:lang w:eastAsia="lt-LT"/>
                            </w:rPr>
                            <w:t>. Požymis, kad tyrimas siunčiamas pirmą kartą arba pakartotinai.</w:t>
                          </w:r>
                        </w:p>
                      </w:sdtContent>
                    </w:sdt>
                  </w:sdtContent>
                </w:sdt>
                <w:sdt>
                  <w:sdtPr>
                    <w:alias w:val="3 pr. 7.4.9 pp."/>
                    <w:tag w:val="part_379a472da41540b0b935cfdaf461397d"/>
                    <w:lock w:val="sdtLocked"/>
                    <w:richText/>
                  </w:sdtPr>
                  <w:sdtContent>
                    <w:p>
                      <w:pPr>
                        <w:tabs>
                          <w:tab w:val="left" w:pos="1985"/>
                        </w:tabs>
                        <w:ind w:firstLine="851"/>
                        <w:rPr>
                          <w:lang w:eastAsia="lt-LT"/>
                        </w:rPr>
                      </w:pPr>
                      <w:sdt>
                        <w:sdtPr>
                          <w:alias w:val="Numeris"/>
                          <w:tag w:val="nr_379a472da41540b0b935cfdaf461397d"/>
                          <w:lock w:val="sdtLocked"/>
                          <w:richText/>
                        </w:sdtPr>
                        <w:sdtContent>
                          <w:r>
                            <w:rPr>
                              <w:lang w:eastAsia="lt-LT"/>
                            </w:rPr>
                            <w:t>7.4.9</w:t>
                          </w:r>
                        </w:sdtContent>
                      </w:sdt>
                      <w:r>
                        <w:rPr>
                          <w:lang w:eastAsia="lt-LT"/>
                        </w:rPr>
                        <w:t>. Ėminį paėmusio asmens vardas, pavardė, pareigos.</w:t>
                      </w:r>
                    </w:p>
                  </w:sdtContent>
                </w:sdt>
              </w:sdtContent>
            </w:sdt>
            <w:sdt>
              <w:sdtPr>
                <w:alias w:val="3 pr. 7.5 pp."/>
                <w:tag w:val="part_70467417e7e543989c9b213b6d482b56"/>
                <w:lock w:val="sdtLocked"/>
                <w:richText/>
              </w:sdtPr>
              <w:sdtContent>
                <w:p>
                  <w:pPr>
                    <w:tabs>
                      <w:tab w:val="left" w:pos="1985"/>
                    </w:tabs>
                    <w:ind w:firstLine="851"/>
                    <w:rPr>
                      <w:lang w:eastAsia="lt-LT"/>
                    </w:rPr>
                  </w:pPr>
                  <w:sdt>
                    <w:sdtPr>
                      <w:alias w:val="Numeris"/>
                      <w:tag w:val="nr_70467417e7e543989c9b213b6d482b56"/>
                      <w:lock w:val="sdtLocked"/>
                      <w:richText/>
                    </w:sdtPr>
                    <w:sdtContent>
                      <w:r>
                        <w:rPr>
                          <w:lang w:eastAsia="lt-LT"/>
                        </w:rPr>
                        <w:t>7.5</w:t>
                      </w:r>
                    </w:sdtContent>
                  </w:sdt>
                  <w:r>
                    <w:rPr>
                      <w:lang w:eastAsia="lt-LT"/>
                    </w:rPr>
                    <w:t>. Laboratorinio tyrimo rezultatai:</w:t>
                  </w:r>
                </w:p>
                <w:sdt>
                  <w:sdtPr>
                    <w:alias w:val="3 pr. 7.5.1 pp."/>
                    <w:tag w:val="part_e109a98882694a3b9c6e4412c587e18f"/>
                    <w:lock w:val="sdtLocked"/>
                    <w:richText/>
                  </w:sdtPr>
                  <w:sdtContent>
                    <w:p>
                      <w:pPr>
                        <w:tabs>
                          <w:tab w:val="left" w:pos="1985"/>
                        </w:tabs>
                        <w:ind w:firstLine="851"/>
                        <w:rPr>
                          <w:rFonts w:eastAsia="Calibri"/>
                        </w:rPr>
                      </w:pPr>
                      <w:sdt>
                        <w:sdtPr>
                          <w:alias w:val="Numeris"/>
                          <w:tag w:val="nr_e109a98882694a3b9c6e4412c587e18f"/>
                          <w:lock w:val="sdtLocked"/>
                          <w:richText/>
                        </w:sdtPr>
                        <w:sdtContent>
                          <w:r>
                            <w:rPr>
                              <w:rFonts w:eastAsia="Calibri"/>
                            </w:rPr>
                            <w:t>7.5.1</w:t>
                          </w:r>
                        </w:sdtContent>
                      </w:sdt>
                      <w:r>
                        <w:rPr>
                          <w:rFonts w:eastAsia="Calibri"/>
                        </w:rPr>
                        <w:t>. Mėginio gavimo data ir laikas.</w:t>
                      </w:r>
                    </w:p>
                  </w:sdtContent>
                </w:sdt>
                <w:sdt>
                  <w:sdtPr>
                    <w:alias w:val="3 pr. 7.5.2 pp."/>
                    <w:tag w:val="part_9441f83dce5e421083270ba1f2aea93f"/>
                    <w:lock w:val="sdtLocked"/>
                    <w:richText/>
                  </w:sdtPr>
                  <w:sdtContent>
                    <w:p>
                      <w:pPr>
                        <w:tabs>
                          <w:tab w:val="left" w:pos="1985"/>
                        </w:tabs>
                        <w:ind w:firstLine="851"/>
                        <w:rPr>
                          <w:rFonts w:eastAsia="Calibri"/>
                        </w:rPr>
                      </w:pPr>
                      <w:sdt>
                        <w:sdtPr>
                          <w:alias w:val="Numeris"/>
                          <w:tag w:val="nr_9441f83dce5e421083270ba1f2aea93f"/>
                          <w:lock w:val="sdtLocked"/>
                          <w:richText/>
                        </w:sdtPr>
                        <w:sdtContent>
                          <w:r>
                            <w:rPr>
                              <w:rFonts w:eastAsia="Calibri"/>
                            </w:rPr>
                            <w:t>7.5.2</w:t>
                          </w:r>
                        </w:sdtContent>
                      </w:sdt>
                      <w:r>
                        <w:rPr>
                          <w:rFonts w:eastAsia="Calibri"/>
                        </w:rPr>
                        <w:t>. Mėginį priėmusio asmens vardas, pavardė.</w:t>
                      </w:r>
                    </w:p>
                  </w:sdtContent>
                </w:sdt>
                <w:sdt>
                  <w:sdtPr>
                    <w:alias w:val="3 pr. 7.5.3 pp."/>
                    <w:tag w:val="part_3947255b3a5a490c996d49cc6d59418b"/>
                    <w:lock w:val="sdtLocked"/>
                    <w:richText/>
                  </w:sdtPr>
                  <w:sdtContent>
                    <w:p>
                      <w:pPr>
                        <w:tabs>
                          <w:tab w:val="left" w:pos="1985"/>
                        </w:tabs>
                        <w:ind w:firstLine="851"/>
                        <w:rPr>
                          <w:lang w:eastAsia="lt-LT"/>
                        </w:rPr>
                      </w:pPr>
                      <w:sdt>
                        <w:sdtPr>
                          <w:alias w:val="Numeris"/>
                          <w:tag w:val="nr_3947255b3a5a490c996d49cc6d59418b"/>
                          <w:lock w:val="sdtLocked"/>
                          <w:richText/>
                        </w:sdtPr>
                        <w:sdtContent>
                          <w:r>
                            <w:rPr>
                              <w:lang w:eastAsia="lt-LT"/>
                            </w:rPr>
                            <w:t>7.5.3</w:t>
                          </w:r>
                        </w:sdtContent>
                      </w:sdt>
                      <w:r>
                        <w:rPr>
                          <w:lang w:eastAsia="lt-LT"/>
                        </w:rPr>
                        <w:t>. Laboratorinio tyrimo rezultatai:</w:t>
                      </w:r>
                    </w:p>
                  </w:sdtContent>
                </w:sdt>
                <w:sdt>
                  <w:sdtPr>
                    <w:alias w:val="3 pr. 7.5.4 pp."/>
                    <w:tag w:val="part_43b7cc1be7f641648a082ec9158c3e08"/>
                    <w:lock w:val="sdtLocked"/>
                    <w:richText/>
                  </w:sdtPr>
                  <w:sdtContent>
                    <w:p>
                      <w:pPr>
                        <w:tabs>
                          <w:tab w:val="left" w:pos="1985"/>
                        </w:tabs>
                        <w:ind w:firstLine="851"/>
                        <w:rPr>
                          <w:rFonts w:eastAsia="Calibri"/>
                        </w:rPr>
                      </w:pPr>
                      <w:sdt>
                        <w:sdtPr>
                          <w:alias w:val="Numeris"/>
                          <w:tag w:val="nr_43b7cc1be7f641648a082ec9158c3e08"/>
                          <w:lock w:val="sdtLocked"/>
                          <w:richText/>
                        </w:sdtPr>
                        <w:sdtContent>
                          <w:r>
                            <w:rPr>
                              <w:rFonts w:eastAsia="Calibri"/>
                            </w:rPr>
                            <w:t>7.5.4</w:t>
                          </w:r>
                        </w:sdtContent>
                      </w:sdt>
                      <w:r>
                        <w:rPr>
                          <w:rFonts w:eastAsia="Calibri"/>
                        </w:rPr>
                        <w:t>. Tyrimo pavadinimas ir / arba analitė.</w:t>
                      </w:r>
                    </w:p>
                  </w:sdtContent>
                </w:sdt>
                <w:sdt>
                  <w:sdtPr>
                    <w:alias w:val="3 pr. 7.5.5 pp."/>
                    <w:tag w:val="part_7f738c1364da4b2cb60d3406711708b3"/>
                    <w:lock w:val="sdtLocked"/>
                    <w:richText/>
                  </w:sdtPr>
                  <w:sdtContent>
                    <w:p>
                      <w:pPr>
                        <w:tabs>
                          <w:tab w:val="left" w:pos="1985"/>
                        </w:tabs>
                        <w:ind w:firstLine="851"/>
                        <w:rPr>
                          <w:rFonts w:eastAsia="Calibri"/>
                        </w:rPr>
                      </w:pPr>
                      <w:sdt>
                        <w:sdtPr>
                          <w:alias w:val="Numeris"/>
                          <w:tag w:val="nr_7f738c1364da4b2cb60d3406711708b3"/>
                          <w:lock w:val="sdtLocked"/>
                          <w:richText/>
                        </w:sdtPr>
                        <w:sdtContent>
                          <w:r>
                            <w:rPr>
                              <w:rFonts w:eastAsia="Calibri"/>
                            </w:rPr>
                            <w:t>7.5.5</w:t>
                          </w:r>
                        </w:sdtContent>
                      </w:sdt>
                      <w:r>
                        <w:rPr>
                          <w:rFonts w:eastAsia="Calibri"/>
                        </w:rPr>
                        <w:t>. Tyrimo atlikimo data ir laikas.</w:t>
                      </w:r>
                    </w:p>
                  </w:sdtContent>
                </w:sdt>
                <w:sdt>
                  <w:sdtPr>
                    <w:alias w:val="3 pr. 7.5.6 pp."/>
                    <w:tag w:val="part_36db349fdc534544837197a7d20b46e0"/>
                    <w:lock w:val="sdtLocked"/>
                    <w:richText/>
                  </w:sdtPr>
                  <w:sdtContent>
                    <w:p>
                      <w:pPr>
                        <w:tabs>
                          <w:tab w:val="left" w:pos="1985"/>
                        </w:tabs>
                        <w:ind w:firstLine="851"/>
                        <w:rPr>
                          <w:rFonts w:eastAsia="Calibri"/>
                        </w:rPr>
                      </w:pPr>
                      <w:sdt>
                        <w:sdtPr>
                          <w:alias w:val="Numeris"/>
                          <w:tag w:val="nr_36db349fdc534544837197a7d20b46e0"/>
                          <w:lock w:val="sdtLocked"/>
                          <w:richText/>
                        </w:sdtPr>
                        <w:sdtContent>
                          <w:r>
                            <w:rPr>
                              <w:rFonts w:eastAsia="Calibri"/>
                            </w:rPr>
                            <w:t>7.5.6</w:t>
                          </w:r>
                        </w:sdtContent>
                      </w:sdt>
                      <w:r>
                        <w:rPr>
                          <w:rFonts w:eastAsia="Calibri"/>
                        </w:rPr>
                        <w:t>. Taikytas analizės metodas.</w:t>
                      </w:r>
                    </w:p>
                  </w:sdtContent>
                </w:sdt>
                <w:sdt>
                  <w:sdtPr>
                    <w:alias w:val="3 pr. 7.5.7 pp."/>
                    <w:tag w:val="part_7d26d971adb24554a9ba7dc52197bac9"/>
                    <w:lock w:val="sdtLocked"/>
                    <w:richText/>
                  </w:sdtPr>
                  <w:sdtContent>
                    <w:p>
                      <w:pPr>
                        <w:tabs>
                          <w:tab w:val="left" w:pos="1985"/>
                        </w:tabs>
                        <w:ind w:firstLine="851"/>
                        <w:rPr>
                          <w:rFonts w:eastAsia="Calibri"/>
                        </w:rPr>
                      </w:pPr>
                      <w:sdt>
                        <w:sdtPr>
                          <w:alias w:val="Numeris"/>
                          <w:tag w:val="nr_7d26d971adb24554a9ba7dc52197bac9"/>
                          <w:lock w:val="sdtLocked"/>
                          <w:richText/>
                        </w:sdtPr>
                        <w:sdtContent>
                          <w:r>
                            <w:rPr>
                              <w:rFonts w:eastAsia="Calibri"/>
                            </w:rPr>
                            <w:t>7.5.7</w:t>
                          </w:r>
                        </w:sdtContent>
                      </w:sdt>
                      <w:r>
                        <w:rPr>
                          <w:rFonts w:eastAsia="Calibri"/>
                        </w:rPr>
                        <w:t>. Tyrimo atlikimo data ir laikas.</w:t>
                      </w:r>
                    </w:p>
                  </w:sdtContent>
                </w:sdt>
                <w:sdt>
                  <w:sdtPr>
                    <w:alias w:val="3 pr. 7.5.8 pp."/>
                    <w:tag w:val="part_33f242ecf7a14eebb8b097501fd17ac6"/>
                    <w:lock w:val="sdtLocked"/>
                    <w:richText/>
                  </w:sdtPr>
                  <w:sdtContent>
                    <w:p>
                      <w:pPr>
                        <w:tabs>
                          <w:tab w:val="left" w:pos="1985"/>
                        </w:tabs>
                        <w:ind w:firstLine="851"/>
                        <w:rPr>
                          <w:rFonts w:eastAsia="Calibri"/>
                        </w:rPr>
                      </w:pPr>
                      <w:sdt>
                        <w:sdtPr>
                          <w:alias w:val="Numeris"/>
                          <w:tag w:val="nr_33f242ecf7a14eebb8b097501fd17ac6"/>
                          <w:lock w:val="sdtLocked"/>
                          <w:richText/>
                        </w:sdtPr>
                        <w:sdtContent>
                          <w:r>
                            <w:rPr>
                              <w:rFonts w:eastAsia="Calibri"/>
                            </w:rPr>
                            <w:t>7.5.8</w:t>
                          </w:r>
                        </w:sdtContent>
                      </w:sdt>
                      <w:r>
                        <w:rPr>
                          <w:rFonts w:eastAsia="Calibri"/>
                        </w:rPr>
                        <w:t>. Tirtos analitės:</w:t>
                      </w:r>
                    </w:p>
                    <w:sdt>
                      <w:sdtPr>
                        <w:alias w:val="3 pr. 7.5.8.1 pp."/>
                        <w:tag w:val="part_6c7e714de3bc41d5a3f2e9cc7ec1c938"/>
                        <w:lock w:val="sdtLocked"/>
                        <w:richText/>
                      </w:sdtPr>
                      <w:sdtContent>
                        <w:p>
                          <w:pPr>
                            <w:tabs>
                              <w:tab w:val="left" w:pos="851"/>
                              <w:tab w:val="left" w:pos="1985"/>
                            </w:tabs>
                            <w:ind w:firstLine="851"/>
                            <w:rPr>
                              <w:rFonts w:eastAsia="Calibri"/>
                            </w:rPr>
                          </w:pPr>
                          <w:sdt>
                            <w:sdtPr>
                              <w:alias w:val="Numeris"/>
                              <w:tag w:val="nr_6c7e714de3bc41d5a3f2e9cc7ec1c938"/>
                              <w:lock w:val="sdtLocked"/>
                              <w:richText/>
                            </w:sdtPr>
                            <w:sdtContent>
                              <w:r>
                                <w:rPr>
                                  <w:rFonts w:eastAsia="Calibri"/>
                                </w:rPr>
                                <w:t>7.5.8.1</w:t>
                              </w:r>
                            </w:sdtContent>
                          </w:sdt>
                          <w:r>
                            <w:rPr>
                              <w:rFonts w:eastAsia="Calibri"/>
                            </w:rPr>
                            <w:t>. Analitės pavadinimas.</w:t>
                          </w:r>
                        </w:p>
                      </w:sdtContent>
                    </w:sdt>
                    <w:sdt>
                      <w:sdtPr>
                        <w:alias w:val="3 pr. 7.5.8.2 pp."/>
                        <w:tag w:val="part_f3d871deef514db0a6061bc0f3ffe481"/>
                        <w:lock w:val="sdtLocked"/>
                        <w:richText/>
                      </w:sdtPr>
                      <w:sdtContent>
                        <w:p>
                          <w:pPr>
                            <w:tabs>
                              <w:tab w:val="left" w:pos="851"/>
                              <w:tab w:val="left" w:pos="1985"/>
                            </w:tabs>
                            <w:ind w:firstLine="851"/>
                            <w:rPr>
                              <w:rFonts w:eastAsia="Calibri"/>
                            </w:rPr>
                          </w:pPr>
                          <w:sdt>
                            <w:sdtPr>
                              <w:alias w:val="Numeris"/>
                              <w:tag w:val="nr_f3d871deef514db0a6061bc0f3ffe481"/>
                              <w:lock w:val="sdtLocked"/>
                              <w:richText/>
                            </w:sdtPr>
                            <w:sdtContent>
                              <w:r>
                                <w:rPr>
                                  <w:rFonts w:eastAsia="Calibri"/>
                                </w:rPr>
                                <w:t>7.5.8.2</w:t>
                              </w:r>
                            </w:sdtContent>
                          </w:sdt>
                          <w:r>
                            <w:rPr>
                              <w:rFonts w:eastAsia="Calibri"/>
                            </w:rPr>
                            <w:t>. Tyrimo rezultatas.</w:t>
                          </w:r>
                        </w:p>
                      </w:sdtContent>
                    </w:sdt>
                    <w:sdt>
                      <w:sdtPr>
                        <w:alias w:val="3 pr. 7.5.8.3 pp."/>
                        <w:tag w:val="part_a3792828475a426a8ce195e0bc3ed7c1"/>
                        <w:lock w:val="sdtLocked"/>
                        <w:richText/>
                      </w:sdtPr>
                      <w:sdtContent>
                        <w:p>
                          <w:pPr>
                            <w:tabs>
                              <w:tab w:val="left" w:pos="851"/>
                              <w:tab w:val="left" w:pos="1985"/>
                            </w:tabs>
                            <w:ind w:firstLine="851"/>
                            <w:rPr>
                              <w:rFonts w:eastAsia="Calibri"/>
                            </w:rPr>
                          </w:pPr>
                          <w:sdt>
                            <w:sdtPr>
                              <w:alias w:val="Numeris"/>
                              <w:tag w:val="nr_a3792828475a426a8ce195e0bc3ed7c1"/>
                              <w:lock w:val="sdtLocked"/>
                              <w:richText/>
                            </w:sdtPr>
                            <w:sdtContent>
                              <w:r>
                                <w:rPr>
                                  <w:rFonts w:eastAsia="Calibri"/>
                                </w:rPr>
                                <w:t>7.5.8.3</w:t>
                              </w:r>
                            </w:sdtContent>
                          </w:sdt>
                          <w:r>
                            <w:rPr>
                              <w:rFonts w:eastAsia="Calibri"/>
                            </w:rPr>
                            <w:t>. Matavimo vienetai.</w:t>
                          </w:r>
                        </w:p>
                      </w:sdtContent>
                    </w:sdt>
                    <w:sdt>
                      <w:sdtPr>
                        <w:alias w:val="3 pr. 7.5.8.4 pp."/>
                        <w:tag w:val="part_c5f6560bff8b40839a0bdfc44e4acc68"/>
                        <w:lock w:val="sdtLocked"/>
                        <w:richText/>
                      </w:sdtPr>
                      <w:sdtContent>
                        <w:p>
                          <w:pPr>
                            <w:tabs>
                              <w:tab w:val="left" w:pos="851"/>
                              <w:tab w:val="left" w:pos="1985"/>
                            </w:tabs>
                            <w:ind w:firstLine="851"/>
                            <w:rPr>
                              <w:rFonts w:eastAsia="Calibri"/>
                            </w:rPr>
                          </w:pPr>
                          <w:sdt>
                            <w:sdtPr>
                              <w:alias w:val="Numeris"/>
                              <w:tag w:val="nr_c5f6560bff8b40839a0bdfc44e4acc68"/>
                              <w:lock w:val="sdtLocked"/>
                              <w:richText/>
                            </w:sdtPr>
                            <w:sdtContent>
                              <w:r>
                                <w:rPr>
                                  <w:rFonts w:eastAsia="Calibri"/>
                                </w:rPr>
                                <w:t>7.5.8.4</w:t>
                              </w:r>
                            </w:sdtContent>
                          </w:sdt>
                          <w:r>
                            <w:rPr>
                              <w:rFonts w:eastAsia="Calibri"/>
                            </w:rPr>
                            <w:t>. Pamatinis biologinių verčių intervalas ir klinikinių sprendimų vertės.</w:t>
                          </w:r>
                        </w:p>
                        <w:sdt>
                          <w:sdtPr>
                            <w:alias w:val="3 pr. 7.5.8.4.1 pp."/>
                            <w:tag w:val="part_b66bb56d3c6d444da312a5f27fd5f013"/>
                            <w:lock w:val="sdtLocked"/>
                            <w:richText/>
                          </w:sdtPr>
                          <w:sdtContent>
                            <w:p>
                              <w:pPr>
                                <w:tabs>
                                  <w:tab w:val="left" w:pos="851"/>
                                  <w:tab w:val="left" w:pos="1985"/>
                                </w:tabs>
                                <w:ind w:firstLine="851"/>
                                <w:rPr>
                                  <w:rFonts w:eastAsia="Calibri"/>
                                </w:rPr>
                              </w:pPr>
                              <w:sdt>
                                <w:sdtPr>
                                  <w:alias w:val="Numeris"/>
                                  <w:tag w:val="nr_b66bb56d3c6d444da312a5f27fd5f013"/>
                                  <w:lock w:val="sdtLocked"/>
                                  <w:richText/>
                                </w:sdtPr>
                                <w:sdtContent>
                                  <w:r>
                                    <w:rPr>
                                      <w:rFonts w:eastAsia="Calibri"/>
                                    </w:rPr>
                                    <w:t>7.5.8.4.1</w:t>
                                  </w:r>
                                </w:sdtContent>
                              </w:sdt>
                              <w:r>
                                <w:rPr>
                                  <w:rFonts w:eastAsia="Calibri"/>
                                </w:rPr>
                                <w:t>. Požymis, kad tyrimas atliktas (analitė ištirta) tik mokslo tikslais.</w:t>
                              </w:r>
                            </w:p>
                          </w:sdtContent>
                        </w:sdt>
                      </w:sdtContent>
                    </w:sdt>
                    <w:sdt>
                      <w:sdtPr>
                        <w:alias w:val="3 pr. 7.5.8.5 pp."/>
                        <w:tag w:val="part_a923aff58479481aabfee05856d10c40"/>
                        <w:lock w:val="sdtLocked"/>
                        <w:richText/>
                      </w:sdtPr>
                      <w:sdtContent>
                        <w:p>
                          <w:pPr>
                            <w:tabs>
                              <w:tab w:val="left" w:pos="1985"/>
                            </w:tabs>
                            <w:ind w:firstLine="851"/>
                            <w:rPr>
                              <w:rFonts w:eastAsia="Calibri"/>
                            </w:rPr>
                          </w:pPr>
                          <w:sdt>
                            <w:sdtPr>
                              <w:alias w:val="Numeris"/>
                              <w:tag w:val="nr_a923aff58479481aabfee05856d10c40"/>
                              <w:lock w:val="sdtLocked"/>
                              <w:richText/>
                            </w:sdtPr>
                            <w:sdtContent>
                              <w:r>
                                <w:rPr>
                                  <w:rFonts w:eastAsia="Calibri"/>
                                </w:rPr>
                                <w:t>7.5.8.5</w:t>
                              </w:r>
                            </w:sdtContent>
                          </w:sdt>
                          <w:r>
                            <w:rPr>
                              <w:rFonts w:eastAsia="Calibri"/>
                            </w:rPr>
                            <w:t>. Pastabos ir rezultatų paaiškinimas.</w:t>
                          </w:r>
                        </w:p>
                      </w:sdtContent>
                    </w:sdt>
                    <w:sdt>
                      <w:sdtPr>
                        <w:alias w:val="3 pr. 7.5.8.6 pp."/>
                        <w:tag w:val="part_0e76de077c694886b41599f26f257ab9"/>
                        <w:lock w:val="sdtLocked"/>
                        <w:richText/>
                      </w:sdtPr>
                      <w:sdtContent>
                        <w:p>
                          <w:pPr>
                            <w:tabs>
                              <w:tab w:val="left" w:pos="1985"/>
                            </w:tabs>
                            <w:ind w:firstLine="851"/>
                            <w:rPr>
                              <w:rFonts w:eastAsia="Calibri"/>
                            </w:rPr>
                          </w:pPr>
                          <w:sdt>
                            <w:sdtPr>
                              <w:alias w:val="Numeris"/>
                              <w:tag w:val="nr_0e76de077c694886b41599f26f257ab9"/>
                              <w:lock w:val="sdtLocked"/>
                              <w:richText/>
                            </w:sdtPr>
                            <w:sdtContent>
                              <w:r>
                                <w:rPr>
                                  <w:rFonts w:eastAsia="Calibri"/>
                                </w:rPr>
                                <w:t>7.5.8.6</w:t>
                              </w:r>
                            </w:sdtContent>
                          </w:sdt>
                          <w:r>
                            <w:rPr>
                              <w:rFonts w:eastAsia="Calibri"/>
                            </w:rPr>
                            <w:t>. Tyrimų rezultatų būsenos žyma (tarpiniai, galutiniai, koreguoti ir kt.)</w:t>
                          </w:r>
                        </w:p>
                      </w:sdtContent>
                    </w:sdt>
                    <w:sdt>
                      <w:sdtPr>
                        <w:alias w:val="3 pr. 7.5.8.7 pp."/>
                        <w:tag w:val="part_da694d91dda945c1913a54032bc96fca"/>
                        <w:lock w:val="sdtLocked"/>
                        <w:richText/>
                      </w:sdtPr>
                      <w:sdtContent>
                        <w:p>
                          <w:pPr>
                            <w:tabs>
                              <w:tab w:val="left" w:pos="1985"/>
                            </w:tabs>
                            <w:ind w:firstLine="851"/>
                            <w:rPr>
                              <w:rFonts w:eastAsia="Calibri"/>
                            </w:rPr>
                          </w:pPr>
                          <w:sdt>
                            <w:sdtPr>
                              <w:alias w:val="Numeris"/>
                              <w:tag w:val="nr_da694d91dda945c1913a54032bc96fca"/>
                              <w:lock w:val="sdtLocked"/>
                              <w:richText/>
                            </w:sdtPr>
                            <w:sdtContent>
                              <w:r>
                                <w:rPr>
                                  <w:rFonts w:eastAsia="Calibri"/>
                                </w:rPr>
                                <w:t>7.5.8.7</w:t>
                              </w:r>
                            </w:sdtContent>
                          </w:sdt>
                          <w:r>
                            <w:rPr>
                              <w:rFonts w:eastAsia="Calibri"/>
                            </w:rPr>
                            <w:t>. Žyma, kad tyrimo rezultatas yra kritinis.</w:t>
                          </w:r>
                        </w:p>
                      </w:sdtContent>
                    </w:sdt>
                  </w:sdtContent>
                </w:sdt>
                <w:sdt>
                  <w:sdtPr>
                    <w:alias w:val="3 pr. 7.5.9 pp."/>
                    <w:tag w:val="part_ef6dd2a8f85e4ee3aa6ca73cff4cd3d1"/>
                    <w:lock w:val="sdtLocked"/>
                    <w:richText/>
                  </w:sdtPr>
                  <w:sdtContent>
                    <w:p>
                      <w:pPr>
                        <w:tabs>
                          <w:tab w:val="left" w:pos="1985"/>
                        </w:tabs>
                        <w:ind w:firstLine="851"/>
                        <w:rPr>
                          <w:rFonts w:eastAsia="Calibri"/>
                        </w:rPr>
                      </w:pPr>
                      <w:sdt>
                        <w:sdtPr>
                          <w:alias w:val="Numeris"/>
                          <w:tag w:val="nr_ef6dd2a8f85e4ee3aa6ca73cff4cd3d1"/>
                          <w:lock w:val="sdtLocked"/>
                          <w:richText/>
                        </w:sdtPr>
                        <w:sdtContent>
                          <w:r>
                            <w:rPr>
                              <w:rFonts w:eastAsia="Calibri"/>
                            </w:rPr>
                            <w:t>7.5.9</w:t>
                          </w:r>
                        </w:sdtContent>
                      </w:sdt>
                      <w:r>
                        <w:rPr>
                          <w:rFonts w:eastAsia="Calibri"/>
                        </w:rPr>
                        <w:t>. Tyrimo atsakymo pastabos.</w:t>
                      </w:r>
                    </w:p>
                  </w:sdtContent>
                </w:sdt>
                <w:sdt>
                  <w:sdtPr>
                    <w:alias w:val="3 pr. 7.5.10 pp."/>
                    <w:tag w:val="part_7ca4dd3493924ad6b22c192f063745ba"/>
                    <w:lock w:val="sdtLocked"/>
                    <w:richText/>
                  </w:sdtPr>
                  <w:sdtContent>
                    <w:p>
                      <w:pPr>
                        <w:tabs>
                          <w:tab w:val="left" w:pos="1985"/>
                        </w:tabs>
                        <w:ind w:firstLine="851"/>
                        <w:rPr>
                          <w:rFonts w:eastAsia="Calibri"/>
                        </w:rPr>
                      </w:pPr>
                      <w:sdt>
                        <w:sdtPr>
                          <w:alias w:val="Numeris"/>
                          <w:tag w:val="nr_7ca4dd3493924ad6b22c192f063745ba"/>
                          <w:lock w:val="sdtLocked"/>
                          <w:richText/>
                        </w:sdtPr>
                        <w:sdtContent>
                          <w:r>
                            <w:rPr>
                              <w:rFonts w:eastAsia="Calibri"/>
                            </w:rPr>
                            <w:t>7.5.10</w:t>
                          </w:r>
                        </w:sdtContent>
                      </w:sdt>
                      <w:r>
                        <w:rPr>
                          <w:rFonts w:eastAsia="Calibri"/>
                        </w:rPr>
                        <w:t>. Tyrimą atlikusio specialisto vardas, pavardė, spaudo numeris, profesinė kvalifikacija.</w:t>
                      </w:r>
                    </w:p>
                  </w:sdtContent>
                </w:sdt>
                <w:sdt>
                  <w:sdtPr>
                    <w:alias w:val="3 pr. 7.5.11 pp."/>
                    <w:tag w:val="part_2adbca525d2c4a4195ce545a9f691284"/>
                    <w:lock w:val="sdtLocked"/>
                    <w:richText/>
                  </w:sdtPr>
                  <w:sdtContent>
                    <w:p>
                      <w:pPr>
                        <w:tabs>
                          <w:tab w:val="left" w:pos="1985"/>
                        </w:tabs>
                        <w:ind w:firstLine="851"/>
                        <w:rPr>
                          <w:rFonts w:eastAsia="Calibri"/>
                        </w:rPr>
                      </w:pPr>
                      <w:sdt>
                        <w:sdtPr>
                          <w:alias w:val="Numeris"/>
                          <w:tag w:val="nr_2adbca525d2c4a4195ce545a9f691284"/>
                          <w:lock w:val="sdtLocked"/>
                          <w:richText/>
                        </w:sdtPr>
                        <w:sdtContent>
                          <w:r>
                            <w:rPr>
                              <w:rFonts w:eastAsia="Calibri"/>
                            </w:rPr>
                            <w:t>7.5.11</w:t>
                          </w:r>
                        </w:sdtContent>
                      </w:sdt>
                      <w:r>
                        <w:rPr>
                          <w:rFonts w:eastAsia="Calibri"/>
                        </w:rPr>
                        <w:t>. Tyrimą patvirtinusio specialisto vardas, pavardė, spaudo numeris, profesinė kvalifikacija.</w:t>
                      </w:r>
                    </w:p>
                  </w:sdtContent>
                </w:sdt>
                <w:sdt>
                  <w:sdtPr>
                    <w:alias w:val="3 pr. 7.5.12 pp."/>
                    <w:tag w:val="part_5a5e8ee8107f4c46ad363b495aef6e62"/>
                    <w:lock w:val="sdtLocked"/>
                    <w:richText/>
                  </w:sdtPr>
                  <w:sdtContent>
                    <w:p>
                      <w:pPr>
                        <w:tabs>
                          <w:tab w:val="left" w:pos="1985"/>
                        </w:tabs>
                        <w:ind w:firstLine="851"/>
                        <w:rPr>
                          <w:rFonts w:eastAsia="Calibri"/>
                        </w:rPr>
                      </w:pPr>
                      <w:sdt>
                        <w:sdtPr>
                          <w:alias w:val="Numeris"/>
                          <w:tag w:val="nr_5a5e8ee8107f4c46ad363b495aef6e62"/>
                          <w:lock w:val="sdtLocked"/>
                          <w:richText/>
                        </w:sdtPr>
                        <w:sdtContent>
                          <w:r>
                            <w:rPr>
                              <w:rFonts w:eastAsia="Calibri"/>
                            </w:rPr>
                            <w:t>7.5.12</w:t>
                          </w:r>
                        </w:sdtContent>
                      </w:sdt>
                      <w:r>
                        <w:rPr>
                          <w:rFonts w:eastAsia="Calibri"/>
                        </w:rPr>
                        <w:t>. Tyrimą patvirtinusios įstaigos informacija:</w:t>
                      </w:r>
                    </w:p>
                    <w:sdt>
                      <w:sdtPr>
                        <w:alias w:val="3 pr. 7.5.12.1 pp."/>
                        <w:tag w:val="part_4879cbf281af4b06bafe75726d052523"/>
                        <w:lock w:val="sdtLocked"/>
                        <w:richText/>
                      </w:sdtPr>
                      <w:sdtContent>
                        <w:p>
                          <w:pPr>
                            <w:tabs>
                              <w:tab w:val="left" w:pos="1985"/>
                            </w:tabs>
                            <w:ind w:firstLine="851"/>
                            <w:rPr>
                              <w:rFonts w:eastAsia="Calibri"/>
                            </w:rPr>
                          </w:pPr>
                          <w:sdt>
                            <w:sdtPr>
                              <w:alias w:val="Numeris"/>
                              <w:tag w:val="nr_4879cbf281af4b06bafe75726d052523"/>
                              <w:lock w:val="sdtLocked"/>
                              <w:richText/>
                            </w:sdtPr>
                            <w:sdtContent>
                              <w:r>
                                <w:rPr>
                                  <w:rFonts w:eastAsia="Calibri"/>
                                </w:rPr>
                                <w:t>7.5.12.1</w:t>
                              </w:r>
                            </w:sdtContent>
                          </w:sdt>
                          <w:r>
                            <w:rPr>
                              <w:rFonts w:eastAsia="Calibri"/>
                            </w:rPr>
                            <w:t>. Adresas.</w:t>
                          </w:r>
                        </w:p>
                      </w:sdtContent>
                    </w:sdt>
                    <w:sdt>
                      <w:sdtPr>
                        <w:alias w:val="3 pr. 7.5.12.2 pp."/>
                        <w:tag w:val="part_4e64ac56768d4ebdab797f6dea9558bc"/>
                        <w:lock w:val="sdtLocked"/>
                        <w:richText/>
                      </w:sdtPr>
                      <w:sdtContent>
                        <w:p>
                          <w:pPr>
                            <w:tabs>
                              <w:tab w:val="left" w:pos="1985"/>
                            </w:tabs>
                            <w:ind w:firstLine="851"/>
                            <w:rPr>
                              <w:rFonts w:eastAsia="Calibri"/>
                            </w:rPr>
                          </w:pPr>
                          <w:sdt>
                            <w:sdtPr>
                              <w:alias w:val="Numeris"/>
                              <w:tag w:val="nr_4e64ac56768d4ebdab797f6dea9558bc"/>
                              <w:lock w:val="sdtLocked"/>
                              <w:richText/>
                            </w:sdtPr>
                            <w:sdtContent>
                              <w:r>
                                <w:rPr>
                                  <w:rFonts w:eastAsia="Calibri"/>
                                </w:rPr>
                                <w:t>7.5.12.2</w:t>
                              </w:r>
                            </w:sdtContent>
                          </w:sdt>
                          <w:r>
                            <w:rPr>
                              <w:rFonts w:eastAsia="Calibri"/>
                            </w:rPr>
                            <w:t>. JA kodas.</w:t>
                          </w:r>
                        </w:p>
                        <w:p>
                          <w:pPr>
                            <w:tabs>
                              <w:tab w:val="left" w:pos="1985"/>
                            </w:tabs>
                            <w:ind w:firstLine="851"/>
                            <w:rPr>
                              <w:rFonts w:eastAsia="Calibri"/>
                            </w:rPr>
                          </w:pPr>
                        </w:p>
                        <w:p>
                          <w:pPr>
                            <w:rPr>
                              <w:sz w:val="10"/>
                              <w:szCs w:val="10"/>
                            </w:rPr>
                          </w:pPr>
                        </w:p>
                      </w:sdtContent>
                    </w:sdt>
                  </w:sdtContent>
                </w:sdt>
              </w:sdtContent>
            </w:sdt>
          </w:sdtContent>
        </w:sdt>
        <w:sdt>
          <w:sdtPr>
            <w:alias w:val="3 pr. 8 p."/>
            <w:tag w:val="part_22b60f193d6d41ddbf36a89cb9114cee"/>
            <w:lock w:val="sdtLocked"/>
            <w:richText/>
          </w:sdtPr>
          <w:sdtContent>
            <w:p>
              <w:pPr>
                <w:tabs>
                  <w:tab w:val="left" w:pos="1985"/>
                </w:tabs>
                <w:ind w:firstLine="851"/>
                <w:jc w:val="center"/>
                <w:rPr>
                  <w:b/>
                  <w:szCs w:val="24"/>
                  <w:lang w:eastAsia="lt-LT"/>
                </w:rPr>
              </w:pPr>
              <w:sdt>
                <w:sdtPr>
                  <w:alias w:val="Numeris"/>
                  <w:tag w:val="nr_22b60f193d6d41ddbf36a89cb9114cee"/>
                  <w:lock w:val="sdtLocked"/>
                  <w:richText/>
                </w:sdtPr>
                <w:sdtContent>
                  <w:r>
                    <w:rPr>
                      <w:b/>
                      <w:szCs w:val="24"/>
                      <w:lang w:eastAsia="lt-LT"/>
                    </w:rPr>
                    <w:t>8</w:t>
                  </w:r>
                </w:sdtContent>
              </w:sdt>
              <w:r>
                <w:rPr>
                  <w:b/>
                  <w:szCs w:val="24"/>
                  <w:lang w:eastAsia="lt-LT"/>
                </w:rPr>
                <w:t xml:space="preserve">. EREC01. </w:t>
              </w:r>
              <w:r>
                <w:rPr>
                  <w:b/>
                  <w:bCs/>
                  <w:szCs w:val="24"/>
                  <w:lang w:eastAsia="lt-LT"/>
                </w:rPr>
                <w:t>ELEKTRONINIS</w:t>
              </w:r>
              <w:r>
                <w:rPr>
                  <w:b/>
                  <w:szCs w:val="24"/>
                  <w:lang w:eastAsia="lt-LT"/>
                </w:rPr>
                <w:t xml:space="preserve"> RECEPTAS</w:t>
              </w:r>
            </w:p>
            <w:p>
              <w:pPr>
                <w:tabs>
                  <w:tab w:val="left" w:pos="993"/>
                  <w:tab w:val="left" w:pos="1985"/>
                </w:tabs>
                <w:ind w:firstLine="851"/>
                <w:rPr>
                  <w:b/>
                  <w:bCs/>
                  <w:lang w:eastAsia="lt-LT"/>
                </w:rPr>
              </w:pPr>
            </w:p>
            <w:sdt>
              <w:sdtPr>
                <w:alias w:val="3 pr. 8.1 pp."/>
                <w:tag w:val="part_cd74ea01c4f649759e428f62a823cd56"/>
                <w:lock w:val="sdtLocked"/>
                <w:richText/>
              </w:sdtPr>
              <w:sdtContent>
                <w:p>
                  <w:pPr>
                    <w:tabs>
                      <w:tab w:val="left" w:pos="1985"/>
                    </w:tabs>
                    <w:ind w:firstLine="851"/>
                    <w:rPr>
                      <w:lang w:eastAsia="lt-LT"/>
                    </w:rPr>
                  </w:pPr>
                  <w:sdt>
                    <w:sdtPr>
                      <w:alias w:val="Numeris"/>
                      <w:tag w:val="nr_cd74ea01c4f649759e428f62a823cd56"/>
                      <w:lock w:val="sdtLocked"/>
                      <w:richText/>
                    </w:sdtPr>
                    <w:sdtContent>
                      <w:r>
                        <w:rPr>
                          <w:lang w:eastAsia="lt-LT"/>
                        </w:rPr>
                        <w:t>8.1</w:t>
                      </w:r>
                    </w:sdtContent>
                  </w:sdt>
                  <w:r>
                    <w:rPr>
                      <w:lang w:eastAsia="lt-LT"/>
                    </w:rPr>
                    <w:t xml:space="preserve">. Informacija apie asmens sveikatos priežiūros paslaugas teikiančią ASPĮ: </w:t>
                  </w:r>
                </w:p>
                <w:sdt>
                  <w:sdtPr>
                    <w:alias w:val="3 pr. 8.1.1 pp."/>
                    <w:tag w:val="part_649df987e0b74068bb2ffad7d2389a01"/>
                    <w:lock w:val="sdtLocked"/>
                    <w:richText/>
                  </w:sdtPr>
                  <w:sdtContent>
                    <w:p>
                      <w:pPr>
                        <w:tabs>
                          <w:tab w:val="left" w:pos="1985"/>
                        </w:tabs>
                        <w:ind w:firstLine="851"/>
                        <w:rPr>
                          <w:lang w:eastAsia="lt-LT"/>
                        </w:rPr>
                      </w:pPr>
                      <w:sdt>
                        <w:sdtPr>
                          <w:alias w:val="Numeris"/>
                          <w:tag w:val="nr_649df987e0b74068bb2ffad7d2389a01"/>
                          <w:lock w:val="sdtLocked"/>
                          <w:richText/>
                        </w:sdtPr>
                        <w:sdtContent>
                          <w:r>
                            <w:rPr>
                              <w:lang w:eastAsia="lt-LT"/>
                            </w:rPr>
                            <w:t>8.1.1</w:t>
                          </w:r>
                        </w:sdtContent>
                      </w:sdt>
                      <w:r>
                        <w:rPr>
                          <w:lang w:eastAsia="lt-LT"/>
                        </w:rPr>
                        <w:t>. ASPĮ pavadinimas.</w:t>
                      </w:r>
                    </w:p>
                  </w:sdtContent>
                </w:sdt>
                <w:sdt>
                  <w:sdtPr>
                    <w:alias w:val="3 pr. 8.1.2 pp."/>
                    <w:tag w:val="part_33dd8cc22bf945f79043b3bd106b8942"/>
                    <w:lock w:val="sdtLocked"/>
                    <w:richText/>
                  </w:sdtPr>
                  <w:sdtContent>
                    <w:p>
                      <w:pPr>
                        <w:tabs>
                          <w:tab w:val="left" w:pos="1985"/>
                        </w:tabs>
                        <w:ind w:firstLine="851"/>
                        <w:rPr>
                          <w:lang w:eastAsia="lt-LT"/>
                        </w:rPr>
                      </w:pPr>
                      <w:sdt>
                        <w:sdtPr>
                          <w:alias w:val="Numeris"/>
                          <w:tag w:val="nr_33dd8cc22bf945f79043b3bd106b8942"/>
                          <w:lock w:val="sdtLocked"/>
                          <w:richText/>
                        </w:sdtPr>
                        <w:sdtContent>
                          <w:r>
                            <w:rPr>
                              <w:lang w:eastAsia="lt-LT"/>
                            </w:rPr>
                            <w:t>8.1.2</w:t>
                          </w:r>
                        </w:sdtContent>
                      </w:sdt>
                      <w:r>
                        <w:rPr>
                          <w:lang w:eastAsia="lt-LT"/>
                        </w:rPr>
                        <w:t>. ASPĮ JA kodas.</w:t>
                      </w:r>
                    </w:p>
                  </w:sdtContent>
                </w:sdt>
                <w:sdt>
                  <w:sdtPr>
                    <w:alias w:val="3 pr. 8.1.3 pp."/>
                    <w:tag w:val="part_8c2f9fdad8484839973f894d6b51b184"/>
                    <w:lock w:val="sdtLocked"/>
                    <w:richText/>
                  </w:sdtPr>
                  <w:sdtContent>
                    <w:p>
                      <w:pPr>
                        <w:tabs>
                          <w:tab w:val="left" w:pos="1985"/>
                        </w:tabs>
                        <w:ind w:firstLine="851"/>
                        <w:rPr>
                          <w:lang w:eastAsia="lt-LT"/>
                        </w:rPr>
                      </w:pPr>
                      <w:sdt>
                        <w:sdtPr>
                          <w:alias w:val="Numeris"/>
                          <w:tag w:val="nr_8c2f9fdad8484839973f894d6b51b184"/>
                          <w:lock w:val="sdtLocked"/>
                          <w:richText/>
                        </w:sdtPr>
                        <w:sdtContent>
                          <w:r>
                            <w:rPr>
                              <w:lang w:eastAsia="lt-LT"/>
                            </w:rPr>
                            <w:t>8.1.3</w:t>
                          </w:r>
                        </w:sdtContent>
                      </w:sdt>
                      <w:r>
                        <w:rPr>
                          <w:lang w:eastAsia="lt-LT"/>
                        </w:rPr>
                        <w:t>. ASPĮ Sveidra ID.</w:t>
                      </w:r>
                    </w:p>
                  </w:sdtContent>
                </w:sdt>
                <w:sdt>
                  <w:sdtPr>
                    <w:alias w:val="3 pr. 8.1.4 pp."/>
                    <w:tag w:val="part_c20c8985a47f4bfa916f412eab7784f6"/>
                    <w:lock w:val="sdtLocked"/>
                    <w:richText/>
                  </w:sdtPr>
                  <w:sdtContent>
                    <w:p>
                      <w:pPr>
                        <w:tabs>
                          <w:tab w:val="left" w:pos="1985"/>
                        </w:tabs>
                        <w:ind w:firstLine="851"/>
                        <w:rPr>
                          <w:lang w:eastAsia="lt-LT"/>
                        </w:rPr>
                      </w:pPr>
                      <w:sdt>
                        <w:sdtPr>
                          <w:alias w:val="Numeris"/>
                          <w:tag w:val="nr_c20c8985a47f4bfa916f412eab7784f6"/>
                          <w:lock w:val="sdtLocked"/>
                          <w:richText/>
                        </w:sdtPr>
                        <w:sdtContent>
                          <w:r>
                            <w:rPr>
                              <w:lang w:eastAsia="lt-LT"/>
                            </w:rPr>
                            <w:t>8.1.4</w:t>
                          </w:r>
                        </w:sdtContent>
                      </w:sdt>
                      <w:r>
                        <w:rPr>
                          <w:lang w:eastAsia="lt-LT"/>
                        </w:rPr>
                        <w:t>. ASPĮ adresas.</w:t>
                      </w:r>
                    </w:p>
                  </w:sdtContent>
                </w:sdt>
                <w:sdt>
                  <w:sdtPr>
                    <w:alias w:val="3 pr. 8.1.5 pp."/>
                    <w:tag w:val="part_afbdcbb00bbe4276aebe82e9a05c97b4"/>
                    <w:lock w:val="sdtLocked"/>
                    <w:richText/>
                  </w:sdtPr>
                  <w:sdtContent>
                    <w:p>
                      <w:pPr>
                        <w:tabs>
                          <w:tab w:val="left" w:pos="1985"/>
                        </w:tabs>
                        <w:ind w:firstLine="851"/>
                        <w:rPr>
                          <w:lang w:eastAsia="lt-LT"/>
                        </w:rPr>
                      </w:pPr>
                      <w:sdt>
                        <w:sdtPr>
                          <w:alias w:val="Numeris"/>
                          <w:tag w:val="nr_afbdcbb00bbe4276aebe82e9a05c97b4"/>
                          <w:lock w:val="sdtLocked"/>
                          <w:richText/>
                        </w:sdtPr>
                        <w:sdtContent>
                          <w:r>
                            <w:rPr>
                              <w:lang w:eastAsia="lt-LT"/>
                            </w:rPr>
                            <w:t>8.1.5</w:t>
                          </w:r>
                        </w:sdtContent>
                      </w:sdt>
                      <w:r>
                        <w:rPr>
                          <w:lang w:eastAsia="lt-LT"/>
                        </w:rPr>
                        <w:t>. ASPĮ telefono numeris.</w:t>
                      </w:r>
                    </w:p>
                  </w:sdtContent>
                </w:sdt>
                <w:sdt>
                  <w:sdtPr>
                    <w:alias w:val="3 pr. 8.1.6 pp."/>
                    <w:tag w:val="part_92bf63b427a54886aa3cb0f47d4de699"/>
                    <w:lock w:val="sdtLocked"/>
                    <w:richText/>
                  </w:sdtPr>
                  <w:sdtContent>
                    <w:p>
                      <w:pPr>
                        <w:tabs>
                          <w:tab w:val="left" w:pos="1985"/>
                        </w:tabs>
                        <w:ind w:firstLine="851"/>
                        <w:rPr>
                          <w:lang w:eastAsia="lt-LT"/>
                        </w:rPr>
                      </w:pPr>
                      <w:sdt>
                        <w:sdtPr>
                          <w:alias w:val="Numeris"/>
                          <w:tag w:val="nr_92bf63b427a54886aa3cb0f47d4de699"/>
                          <w:lock w:val="sdtLocked"/>
                          <w:richText/>
                        </w:sdtPr>
                        <w:sdtContent>
                          <w:r>
                            <w:rPr>
                              <w:lang w:eastAsia="lt-LT"/>
                            </w:rPr>
                            <w:t>8.1.6</w:t>
                          </w:r>
                        </w:sdtContent>
                      </w:sdt>
                      <w:r>
                        <w:rPr>
                          <w:lang w:eastAsia="lt-LT"/>
                        </w:rPr>
                        <w:t>. ASPĮ elektorinio pašto adresas.</w:t>
                      </w:r>
                    </w:p>
                  </w:sdtContent>
                </w:sdt>
              </w:sdtContent>
            </w:sdt>
            <w:sdt>
              <w:sdtPr>
                <w:alias w:val="3 pr. 8.2 pp."/>
                <w:tag w:val="part_dbda757245ba4ed3a31595b8d43e0684"/>
                <w:lock w:val="sdtLocked"/>
                <w:richText/>
              </w:sdtPr>
              <w:sdtContent>
                <w:p>
                  <w:pPr>
                    <w:tabs>
                      <w:tab w:val="left" w:pos="993"/>
                      <w:tab w:val="left" w:pos="1985"/>
                    </w:tabs>
                    <w:ind w:firstLine="851"/>
                    <w:rPr>
                      <w:lang w:eastAsia="lt-LT"/>
                    </w:rPr>
                  </w:pPr>
                  <w:sdt>
                    <w:sdtPr>
                      <w:alias w:val="Numeris"/>
                      <w:tag w:val="nr_dbda757245ba4ed3a31595b8d43e0684"/>
                      <w:lock w:val="sdtLocked"/>
                      <w:richText/>
                    </w:sdtPr>
                    <w:sdtContent>
                      <w:r>
                        <w:rPr>
                          <w:lang w:eastAsia="lt-LT"/>
                        </w:rPr>
                        <w:t>8.2</w:t>
                      </w:r>
                    </w:sdtContent>
                  </w:sdt>
                  <w:r>
                    <w:rPr>
                      <w:lang w:eastAsia="lt-LT"/>
                    </w:rPr>
                    <w:t xml:space="preserve">. Informacija apie pacientą: </w:t>
                  </w:r>
                </w:p>
                <w:sdt>
                  <w:sdtPr>
                    <w:alias w:val="3 pr. 8.2.1 pp."/>
                    <w:tag w:val="part_ee878fc17336424da16aa4fea297a243"/>
                    <w:lock w:val="sdtLocked"/>
                    <w:richText/>
                  </w:sdtPr>
                  <w:sdtContent>
                    <w:p>
                      <w:pPr>
                        <w:tabs>
                          <w:tab w:val="left" w:pos="993"/>
                          <w:tab w:val="left" w:pos="1985"/>
                        </w:tabs>
                        <w:ind w:firstLine="851"/>
                        <w:rPr>
                          <w:lang w:eastAsia="lt-LT"/>
                        </w:rPr>
                      </w:pPr>
                      <w:sdt>
                        <w:sdtPr>
                          <w:alias w:val="Numeris"/>
                          <w:tag w:val="nr_ee878fc17336424da16aa4fea297a243"/>
                          <w:lock w:val="sdtLocked"/>
                          <w:richText/>
                        </w:sdtPr>
                        <w:sdtContent>
                          <w:r>
                            <w:rPr>
                              <w:lang w:eastAsia="lt-LT"/>
                            </w:rPr>
                            <w:t>8.2.1</w:t>
                          </w:r>
                        </w:sdtContent>
                      </w:sdt>
                      <w:r>
                        <w:rPr>
                          <w:lang w:eastAsia="lt-LT"/>
                        </w:rPr>
                        <w:t>. Vardas (-ai).</w:t>
                      </w:r>
                    </w:p>
                  </w:sdtContent>
                </w:sdt>
                <w:sdt>
                  <w:sdtPr>
                    <w:alias w:val="3 pr. 8.2.2 pp."/>
                    <w:tag w:val="part_8c300c17fd89484682fa6118880e9098"/>
                    <w:lock w:val="sdtLocked"/>
                    <w:richText/>
                  </w:sdtPr>
                  <w:sdtContent>
                    <w:p>
                      <w:pPr>
                        <w:tabs>
                          <w:tab w:val="left" w:pos="993"/>
                          <w:tab w:val="left" w:pos="1985"/>
                        </w:tabs>
                        <w:ind w:firstLine="851"/>
                        <w:rPr>
                          <w:lang w:eastAsia="lt-LT"/>
                        </w:rPr>
                      </w:pPr>
                      <w:sdt>
                        <w:sdtPr>
                          <w:alias w:val="Numeris"/>
                          <w:tag w:val="nr_8c300c17fd89484682fa6118880e9098"/>
                          <w:lock w:val="sdtLocked"/>
                          <w:richText/>
                        </w:sdtPr>
                        <w:sdtContent>
                          <w:r>
                            <w:rPr>
                              <w:lang w:eastAsia="lt-LT"/>
                            </w:rPr>
                            <w:t>8.2.2</w:t>
                          </w:r>
                        </w:sdtContent>
                      </w:sdt>
                      <w:r>
                        <w:rPr>
                          <w:lang w:eastAsia="lt-LT"/>
                        </w:rPr>
                        <w:t xml:space="preserve">. Pavardė (-ės). </w:t>
                      </w:r>
                    </w:p>
                  </w:sdtContent>
                </w:sdt>
                <w:sdt>
                  <w:sdtPr>
                    <w:alias w:val="3 pr. 8.2.3 pp."/>
                    <w:tag w:val="part_8ca5f5818100463cabab5192a0613cb7"/>
                    <w:lock w:val="sdtLocked"/>
                    <w:richText/>
                  </w:sdtPr>
                  <w:sdtContent>
                    <w:p>
                      <w:pPr>
                        <w:tabs>
                          <w:tab w:val="left" w:pos="993"/>
                          <w:tab w:val="left" w:pos="1985"/>
                        </w:tabs>
                        <w:ind w:firstLine="851"/>
                        <w:rPr>
                          <w:lang w:eastAsia="lt-LT"/>
                        </w:rPr>
                      </w:pPr>
                      <w:sdt>
                        <w:sdtPr>
                          <w:alias w:val="Numeris"/>
                          <w:tag w:val="nr_8ca5f5818100463cabab5192a0613cb7"/>
                          <w:lock w:val="sdtLocked"/>
                          <w:richText/>
                        </w:sdtPr>
                        <w:sdtContent>
                          <w:r>
                            <w:rPr>
                              <w:lang w:eastAsia="lt-LT"/>
                            </w:rPr>
                            <w:t>8.2.3</w:t>
                          </w:r>
                        </w:sdtContent>
                      </w:sdt>
                      <w:r>
                        <w:rPr>
                          <w:lang w:eastAsia="lt-LT"/>
                        </w:rPr>
                        <w:t xml:space="preserve">. Gimimo data. </w:t>
                      </w:r>
                    </w:p>
                  </w:sdtContent>
                </w:sdt>
                <w:sdt>
                  <w:sdtPr>
                    <w:alias w:val="3 pr. 8.2.4 pp."/>
                    <w:tag w:val="part_fa3ed0722f9742719da43a8e665dccfd"/>
                    <w:lock w:val="sdtLocked"/>
                    <w:richText/>
                  </w:sdtPr>
                  <w:sdtContent>
                    <w:p>
                      <w:pPr>
                        <w:tabs>
                          <w:tab w:val="left" w:pos="993"/>
                          <w:tab w:val="left" w:pos="1985"/>
                        </w:tabs>
                        <w:ind w:firstLine="851"/>
                        <w:rPr>
                          <w:lang w:eastAsia="lt-LT"/>
                        </w:rPr>
                      </w:pPr>
                      <w:sdt>
                        <w:sdtPr>
                          <w:alias w:val="Numeris"/>
                          <w:tag w:val="nr_fa3ed0722f9742719da43a8e665dccfd"/>
                          <w:lock w:val="sdtLocked"/>
                          <w:richText/>
                        </w:sdtPr>
                        <w:sdtContent>
                          <w:r>
                            <w:rPr>
                              <w:lang w:eastAsia="lt-LT"/>
                            </w:rPr>
                            <w:t>8.2.4</w:t>
                          </w:r>
                        </w:sdtContent>
                      </w:sdt>
                      <w:r>
                        <w:rPr>
                          <w:lang w:eastAsia="lt-LT"/>
                        </w:rPr>
                        <w:t xml:space="preserve">. Amžius. </w:t>
                      </w:r>
                    </w:p>
                  </w:sdtContent>
                </w:sdt>
                <w:sdt>
                  <w:sdtPr>
                    <w:alias w:val="3 pr. 8.2.5 pp."/>
                    <w:tag w:val="part_e503b62ab13a4eccacb0b48e6b40be53"/>
                    <w:lock w:val="sdtLocked"/>
                    <w:richText/>
                  </w:sdtPr>
                  <w:sdtContent>
                    <w:p>
                      <w:pPr>
                        <w:tabs>
                          <w:tab w:val="left" w:pos="993"/>
                          <w:tab w:val="left" w:pos="1985"/>
                        </w:tabs>
                        <w:ind w:firstLine="851"/>
                        <w:rPr>
                          <w:lang w:eastAsia="lt-LT"/>
                        </w:rPr>
                      </w:pPr>
                      <w:sdt>
                        <w:sdtPr>
                          <w:alias w:val="Numeris"/>
                          <w:tag w:val="nr_e503b62ab13a4eccacb0b48e6b40be53"/>
                          <w:lock w:val="sdtLocked"/>
                          <w:richText/>
                        </w:sdtPr>
                        <w:sdtContent>
                          <w:r>
                            <w:rPr>
                              <w:lang w:eastAsia="lt-LT"/>
                            </w:rPr>
                            <w:t>8.2.5</w:t>
                          </w:r>
                        </w:sdtContent>
                      </w:sdt>
                      <w:r>
                        <w:rPr>
                          <w:lang w:eastAsia="lt-LT"/>
                        </w:rPr>
                        <w:t xml:space="preserve">. Lytis. </w:t>
                      </w:r>
                    </w:p>
                  </w:sdtContent>
                </w:sdt>
                <w:sdt>
                  <w:sdtPr>
                    <w:alias w:val="3 pr. 8.2.6 pp."/>
                    <w:tag w:val="part_6ec7926b7587472fae283fabcd3d06e4"/>
                    <w:lock w:val="sdtLocked"/>
                    <w:richText/>
                  </w:sdtPr>
                  <w:sdtContent>
                    <w:p>
                      <w:pPr>
                        <w:tabs>
                          <w:tab w:val="left" w:pos="993"/>
                          <w:tab w:val="left" w:pos="1985"/>
                        </w:tabs>
                        <w:ind w:firstLine="851"/>
                        <w:rPr>
                          <w:lang w:eastAsia="lt-LT"/>
                        </w:rPr>
                      </w:pPr>
                      <w:sdt>
                        <w:sdtPr>
                          <w:alias w:val="Numeris"/>
                          <w:tag w:val="nr_6ec7926b7587472fae283fabcd3d06e4"/>
                          <w:lock w:val="sdtLocked"/>
                          <w:richText/>
                        </w:sdtPr>
                        <w:sdtContent>
                          <w:r>
                            <w:rPr>
                              <w:lang w:eastAsia="lt-LT"/>
                            </w:rPr>
                            <w:t>8.2.6</w:t>
                          </w:r>
                        </w:sdtContent>
                      </w:sdt>
                      <w:r>
                        <w:rPr>
                          <w:lang w:eastAsia="lt-LT"/>
                        </w:rPr>
                        <w:t>. Deklaruotas adresas.</w:t>
                      </w:r>
                    </w:p>
                  </w:sdtContent>
                </w:sdt>
                <w:sdt>
                  <w:sdtPr>
                    <w:alias w:val="3 pr. 8.2.7 pp."/>
                    <w:tag w:val="part_c2b762a477ac424ab4503358cab839cb"/>
                    <w:lock w:val="sdtLocked"/>
                    <w:richText/>
                  </w:sdtPr>
                  <w:sdtContent>
                    <w:p>
                      <w:pPr>
                        <w:tabs>
                          <w:tab w:val="left" w:pos="993"/>
                          <w:tab w:val="left" w:pos="1985"/>
                        </w:tabs>
                        <w:ind w:firstLine="851"/>
                        <w:rPr>
                          <w:lang w:eastAsia="lt-LT"/>
                        </w:rPr>
                      </w:pPr>
                      <w:sdt>
                        <w:sdtPr>
                          <w:alias w:val="Numeris"/>
                          <w:tag w:val="nr_c2b762a477ac424ab4503358cab839cb"/>
                          <w:lock w:val="sdtLocked"/>
                          <w:richText/>
                        </w:sdtPr>
                        <w:sdtContent>
                          <w:r>
                            <w:rPr>
                              <w:lang w:eastAsia="lt-LT"/>
                            </w:rPr>
                            <w:t>8.2.7</w:t>
                          </w:r>
                        </w:sdtContent>
                      </w:sdt>
                      <w:r>
                        <w:rPr>
                          <w:lang w:eastAsia="lt-LT"/>
                        </w:rPr>
                        <w:t xml:space="preserve">. Telefonas (-ai). </w:t>
                      </w:r>
                    </w:p>
                  </w:sdtContent>
                </w:sdt>
                <w:sdt>
                  <w:sdtPr>
                    <w:alias w:val="3 pr. 8.2.8 pp."/>
                    <w:tag w:val="part_900ea6336d9e42ae895b1dca398b739c"/>
                    <w:lock w:val="sdtLocked"/>
                    <w:richText/>
                  </w:sdtPr>
                  <w:sdtContent>
                    <w:p>
                      <w:pPr>
                        <w:tabs>
                          <w:tab w:val="left" w:pos="993"/>
                          <w:tab w:val="left" w:pos="1985"/>
                        </w:tabs>
                        <w:ind w:firstLine="851"/>
                        <w:rPr>
                          <w:lang w:eastAsia="lt-LT"/>
                        </w:rPr>
                      </w:pPr>
                      <w:sdt>
                        <w:sdtPr>
                          <w:alias w:val="Numeris"/>
                          <w:tag w:val="nr_900ea6336d9e42ae895b1dca398b739c"/>
                          <w:lock w:val="sdtLocked"/>
                          <w:richText/>
                        </w:sdtPr>
                        <w:sdtContent>
                          <w:r>
                            <w:rPr>
                              <w:lang w:eastAsia="lt-LT"/>
                            </w:rPr>
                            <w:t>8.2.8</w:t>
                          </w:r>
                        </w:sdtContent>
                      </w:sdt>
                      <w:r>
                        <w:rPr>
                          <w:lang w:eastAsia="lt-LT"/>
                        </w:rPr>
                        <w:t>. El. pašto adresas.</w:t>
                      </w:r>
                    </w:p>
                  </w:sdtContent>
                </w:sdt>
                <w:sdt>
                  <w:sdtPr>
                    <w:alias w:val="3 pr. 8.2.9 pp."/>
                    <w:tag w:val="part_8652d1d9d29b4dd4a53a78e251cfb029"/>
                    <w:lock w:val="sdtLocked"/>
                    <w:richText/>
                  </w:sdtPr>
                  <w:sdtContent>
                    <w:p>
                      <w:pPr>
                        <w:tabs>
                          <w:tab w:val="left" w:pos="993"/>
                          <w:tab w:val="left" w:pos="1985"/>
                        </w:tabs>
                        <w:ind w:firstLine="851"/>
                        <w:rPr>
                          <w:lang w:eastAsia="lt-LT"/>
                        </w:rPr>
                      </w:pPr>
                      <w:sdt>
                        <w:sdtPr>
                          <w:alias w:val="Numeris"/>
                          <w:tag w:val="nr_8652d1d9d29b4dd4a53a78e251cfb029"/>
                          <w:lock w:val="sdtLocked"/>
                          <w:richText/>
                        </w:sdtPr>
                        <w:sdtContent>
                          <w:r>
                            <w:rPr>
                              <w:lang w:eastAsia="lt-LT"/>
                            </w:rPr>
                            <w:t>8.2.9</w:t>
                          </w:r>
                        </w:sdtContent>
                      </w:sdt>
                      <w:r>
                        <w:rPr>
                          <w:lang w:eastAsia="lt-LT"/>
                        </w:rPr>
                        <w:t xml:space="preserve">. Paciento ESI numeris. </w:t>
                      </w:r>
                    </w:p>
                  </w:sdtContent>
                </w:sdt>
                <w:sdt>
                  <w:sdtPr>
                    <w:alias w:val="3 pr. 8.2.10 pp."/>
                    <w:tag w:val="part_57fda6bc645e473c998dcb1412e5f0ca"/>
                    <w:lock w:val="sdtLocked"/>
                    <w:richText/>
                  </w:sdtPr>
                  <w:sdtContent>
                    <w:p>
                      <w:pPr>
                        <w:tabs>
                          <w:tab w:val="left" w:pos="993"/>
                          <w:tab w:val="left" w:pos="1985"/>
                        </w:tabs>
                        <w:ind w:firstLine="851"/>
                        <w:rPr>
                          <w:lang w:eastAsia="lt-LT"/>
                        </w:rPr>
                      </w:pPr>
                      <w:sdt>
                        <w:sdtPr>
                          <w:alias w:val="Numeris"/>
                          <w:tag w:val="nr_57fda6bc645e473c998dcb1412e5f0ca"/>
                          <w:lock w:val="sdtLocked"/>
                          <w:richText/>
                        </w:sdtPr>
                        <w:sdtContent>
                          <w:r>
                            <w:rPr>
                              <w:lang w:eastAsia="lt-LT"/>
                            </w:rPr>
                            <w:t>8.2.10</w:t>
                          </w:r>
                        </w:sdtContent>
                      </w:sdt>
                      <w:r>
                        <w:rPr>
                          <w:lang w:eastAsia="lt-LT"/>
                        </w:rPr>
                        <w:t xml:space="preserve">. Asmens kodas. </w:t>
                      </w:r>
                    </w:p>
                  </w:sdtContent>
                </w:sdt>
                <w:sdt>
                  <w:sdtPr>
                    <w:alias w:val="3 pr. 8.2.11 pp."/>
                    <w:tag w:val="part_9c8e3eef0acb4286bdf7b5aa8361994a"/>
                    <w:lock w:val="sdtLocked"/>
                    <w:richText/>
                  </w:sdtPr>
                  <w:sdtContent>
                    <w:p>
                      <w:pPr>
                        <w:tabs>
                          <w:tab w:val="left" w:pos="993"/>
                          <w:tab w:val="left" w:pos="1985"/>
                        </w:tabs>
                        <w:ind w:firstLine="851"/>
                        <w:rPr>
                          <w:lang w:eastAsia="lt-LT"/>
                        </w:rPr>
                      </w:pPr>
                      <w:sdt>
                        <w:sdtPr>
                          <w:alias w:val="Numeris"/>
                          <w:tag w:val="nr_9c8e3eef0acb4286bdf7b5aa8361994a"/>
                          <w:lock w:val="sdtLocked"/>
                          <w:richText/>
                        </w:sdtPr>
                        <w:sdtContent>
                          <w:r>
                            <w:rPr>
                              <w:lang w:eastAsia="lt-LT"/>
                            </w:rPr>
                            <w:t>8.2.11</w:t>
                          </w:r>
                        </w:sdtContent>
                      </w:sdt>
                      <w:r>
                        <w:rPr>
                          <w:lang w:eastAsia="lt-LT"/>
                        </w:rPr>
                        <w:t xml:space="preserve">. DIK. </w:t>
                      </w:r>
                    </w:p>
                  </w:sdtContent>
                </w:sdt>
              </w:sdtContent>
            </w:sdt>
            <w:sdt>
              <w:sdtPr>
                <w:alias w:val="3 pr. 8.3 pp."/>
                <w:tag w:val="part_89483f2df04c42568b71af155a5e6267"/>
                <w:lock w:val="sdtLocked"/>
                <w:richText/>
              </w:sdtPr>
              <w:sdtContent>
                <w:p>
                  <w:pPr>
                    <w:tabs>
                      <w:tab w:val="left" w:pos="993"/>
                      <w:tab w:val="left" w:pos="1985"/>
                    </w:tabs>
                    <w:ind w:firstLine="851"/>
                    <w:rPr>
                      <w:lang w:eastAsia="lt-LT"/>
                    </w:rPr>
                  </w:pPr>
                  <w:sdt>
                    <w:sdtPr>
                      <w:alias w:val="Numeris"/>
                      <w:tag w:val="nr_89483f2df04c42568b71af155a5e6267"/>
                      <w:lock w:val="sdtLocked"/>
                      <w:richText/>
                    </w:sdtPr>
                    <w:sdtContent>
                      <w:r>
                        <w:rPr>
                          <w:lang w:eastAsia="lt-LT"/>
                        </w:rPr>
                        <w:t>8.3</w:t>
                      </w:r>
                    </w:sdtContent>
                  </w:sdt>
                  <w:r>
                    <w:rPr>
                      <w:lang w:eastAsia="lt-LT"/>
                    </w:rPr>
                    <w:t>. Recepto duomenys:</w:t>
                  </w:r>
                </w:p>
                <w:sdt>
                  <w:sdtPr>
                    <w:alias w:val="3 pr. 8.3.1 pp."/>
                    <w:tag w:val="part_465f0b3f0edd434d81cf102e3ca97487"/>
                    <w:lock w:val="sdtLocked"/>
                    <w:richText/>
                  </w:sdtPr>
                  <w:sdtContent>
                    <w:p>
                      <w:pPr>
                        <w:tabs>
                          <w:tab w:val="left" w:pos="993"/>
                          <w:tab w:val="left" w:pos="1985"/>
                        </w:tabs>
                        <w:ind w:firstLine="851"/>
                        <w:rPr>
                          <w:lang w:eastAsia="lt-LT"/>
                        </w:rPr>
                      </w:pPr>
                      <w:sdt>
                        <w:sdtPr>
                          <w:alias w:val="Numeris"/>
                          <w:tag w:val="nr_465f0b3f0edd434d81cf102e3ca97487"/>
                          <w:lock w:val="sdtLocked"/>
                          <w:richText/>
                        </w:sdtPr>
                        <w:sdtContent>
                          <w:r>
                            <w:rPr>
                              <w:lang w:eastAsia="lt-LT"/>
                            </w:rPr>
                            <w:t>8.3.1</w:t>
                          </w:r>
                        </w:sdtContent>
                      </w:sdt>
                      <w:r>
                        <w:rPr>
                          <w:lang w:eastAsia="lt-LT"/>
                        </w:rPr>
                        <w:t>. Elektroninio recepto tipas.</w:t>
                      </w:r>
                    </w:p>
                  </w:sdtContent>
                </w:sdt>
                <w:sdt>
                  <w:sdtPr>
                    <w:alias w:val="3 pr. 8.3.2 pp."/>
                    <w:tag w:val="part_4487779c96e6423496f54b0dc3fab471"/>
                    <w:lock w:val="sdtLocked"/>
                    <w:richText/>
                  </w:sdtPr>
                  <w:sdtContent>
                    <w:p>
                      <w:pPr>
                        <w:tabs>
                          <w:tab w:val="left" w:pos="993"/>
                          <w:tab w:val="left" w:pos="1985"/>
                        </w:tabs>
                        <w:ind w:firstLine="851"/>
                        <w:rPr>
                          <w:lang w:eastAsia="lt-LT"/>
                        </w:rPr>
                      </w:pPr>
                      <w:sdt>
                        <w:sdtPr>
                          <w:alias w:val="Numeris"/>
                          <w:tag w:val="nr_4487779c96e6423496f54b0dc3fab471"/>
                          <w:lock w:val="sdtLocked"/>
                          <w:richText/>
                        </w:sdtPr>
                        <w:sdtContent>
                          <w:r>
                            <w:rPr>
                              <w:lang w:eastAsia="lt-LT"/>
                            </w:rPr>
                            <w:t>8.3.2</w:t>
                          </w:r>
                        </w:sdtContent>
                      </w:sdt>
                      <w:r>
                        <w:rPr>
                          <w:lang w:eastAsia="lt-LT"/>
                        </w:rPr>
                        <w:t>. Recepto numeris.</w:t>
                      </w:r>
                    </w:p>
                  </w:sdtContent>
                </w:sdt>
                <w:sdt>
                  <w:sdtPr>
                    <w:alias w:val="3 pr. 8.3.3 pp."/>
                    <w:tag w:val="part_1dfae4a616b54d4f8225920a8b8d6b55"/>
                    <w:lock w:val="sdtLocked"/>
                    <w:richText/>
                  </w:sdtPr>
                  <w:sdtContent>
                    <w:p>
                      <w:pPr>
                        <w:tabs>
                          <w:tab w:val="left" w:pos="993"/>
                          <w:tab w:val="left" w:pos="1985"/>
                        </w:tabs>
                        <w:ind w:firstLine="851"/>
                        <w:rPr>
                          <w:lang w:eastAsia="lt-LT"/>
                        </w:rPr>
                      </w:pPr>
                      <w:sdt>
                        <w:sdtPr>
                          <w:alias w:val="Numeris"/>
                          <w:tag w:val="nr_1dfae4a616b54d4f8225920a8b8d6b55"/>
                          <w:lock w:val="sdtLocked"/>
                          <w:richText/>
                        </w:sdtPr>
                        <w:sdtContent>
                          <w:r>
                            <w:rPr>
                              <w:lang w:eastAsia="lt-LT"/>
                            </w:rPr>
                            <w:t>8.3.3</w:t>
                          </w:r>
                        </w:sdtContent>
                      </w:sdt>
                      <w:r>
                        <w:rPr>
                          <w:lang w:eastAsia="lt-LT"/>
                        </w:rPr>
                        <w:t>. Recepto data.</w:t>
                      </w:r>
                    </w:p>
                  </w:sdtContent>
                </w:sdt>
                <w:sdt>
                  <w:sdtPr>
                    <w:alias w:val="3 pr. 8.3.4 pp."/>
                    <w:tag w:val="part_e2b5a579cdf141b4a4ad0d6844e216ff"/>
                    <w:lock w:val="sdtLocked"/>
                    <w:richText/>
                  </w:sdtPr>
                  <w:sdtContent>
                    <w:p>
                      <w:pPr>
                        <w:tabs>
                          <w:tab w:val="left" w:pos="993"/>
                          <w:tab w:val="left" w:pos="1985"/>
                        </w:tabs>
                        <w:ind w:firstLine="851"/>
                        <w:jc w:val="both"/>
                        <w:rPr>
                          <w:lang w:eastAsia="lt-LT"/>
                        </w:rPr>
                      </w:pPr>
                      <w:sdt>
                        <w:sdtPr>
                          <w:alias w:val="Numeris"/>
                          <w:tag w:val="nr_e2b5a579cdf141b4a4ad0d6844e216ff"/>
                          <w:lock w:val="sdtLocked"/>
                          <w:richText/>
                        </w:sdtPr>
                        <w:sdtContent>
                          <w:r>
                            <w:rPr>
                              <w:lang w:eastAsia="lt-LT"/>
                            </w:rPr>
                            <w:t>8.3.4</w:t>
                          </w:r>
                        </w:sdtContent>
                      </w:sdt>
                      <w:r>
                        <w:rPr>
                          <w:lang w:eastAsia="lt-LT"/>
                        </w:rPr>
                        <w:t>. Asmens ambulatorinio gydymo apskaitos kortelės (AAGA) numeris ar stacionare gydomo asmens statistinės kortelės (SGAS) numeris.</w:t>
                      </w:r>
                    </w:p>
                  </w:sdtContent>
                </w:sdt>
                <w:sdt>
                  <w:sdtPr>
                    <w:alias w:val="3 pr. 8.3.5 pp."/>
                    <w:tag w:val="part_679e59820617481c88522817a916d9c4"/>
                    <w:lock w:val="sdtLocked"/>
                    <w:richText/>
                  </w:sdtPr>
                  <w:sdtContent>
                    <w:p>
                      <w:pPr>
                        <w:tabs>
                          <w:tab w:val="left" w:pos="993"/>
                          <w:tab w:val="left" w:pos="1985"/>
                        </w:tabs>
                        <w:ind w:firstLine="851"/>
                        <w:rPr>
                          <w:lang w:eastAsia="lt-LT"/>
                        </w:rPr>
                      </w:pPr>
                      <w:sdt>
                        <w:sdtPr>
                          <w:alias w:val="Numeris"/>
                          <w:tag w:val="nr_679e59820617481c88522817a916d9c4"/>
                          <w:lock w:val="sdtLocked"/>
                          <w:richText/>
                        </w:sdtPr>
                        <w:sdtContent>
                          <w:r>
                            <w:rPr>
                              <w:lang w:eastAsia="lt-LT"/>
                            </w:rPr>
                            <w:t>8.3.5</w:t>
                          </w:r>
                        </w:sdtContent>
                      </w:sdt>
                      <w:r>
                        <w:rPr>
                          <w:lang w:eastAsia="lt-LT"/>
                        </w:rPr>
                        <w:t>. Kompensacijos duomenys:</w:t>
                      </w:r>
                    </w:p>
                    <w:sdt>
                      <w:sdtPr>
                        <w:alias w:val="3 pr. 8.3.5.1 pp."/>
                        <w:tag w:val="part_71eddda163734167ac0860728971ede2"/>
                        <w:lock w:val="sdtLocked"/>
                        <w:richText/>
                      </w:sdtPr>
                      <w:sdtContent>
                        <w:p>
                          <w:pPr>
                            <w:tabs>
                              <w:tab w:val="left" w:pos="993"/>
                              <w:tab w:val="left" w:pos="1985"/>
                            </w:tabs>
                            <w:ind w:firstLine="851"/>
                            <w:rPr>
                              <w:lang w:eastAsia="lt-LT"/>
                            </w:rPr>
                          </w:pPr>
                          <w:sdt>
                            <w:sdtPr>
                              <w:alias w:val="Numeris"/>
                              <w:tag w:val="nr_71eddda163734167ac0860728971ede2"/>
                              <w:lock w:val="sdtLocked"/>
                              <w:richText/>
                            </w:sdtPr>
                            <w:sdtContent>
                              <w:r>
                                <w:rPr>
                                  <w:lang w:eastAsia="lt-LT"/>
                                </w:rPr>
                                <w:t>8.3.5.1</w:t>
                              </w:r>
                            </w:sdtContent>
                          </w:sdt>
                          <w:r>
                            <w:rPr>
                              <w:lang w:eastAsia="lt-LT"/>
                            </w:rPr>
                            <w:t>. Kompensacijos požymis.</w:t>
                          </w:r>
                        </w:p>
                      </w:sdtContent>
                    </w:sdt>
                    <w:sdt>
                      <w:sdtPr>
                        <w:alias w:val="3 pr. 8.3.5.2 pp."/>
                        <w:tag w:val="part_7ff5fbd3afbb47a99b9f6bd8ee9e8260"/>
                        <w:lock w:val="sdtLocked"/>
                        <w:richText/>
                      </w:sdtPr>
                      <w:sdtContent>
                        <w:p>
                          <w:pPr>
                            <w:tabs>
                              <w:tab w:val="left" w:pos="993"/>
                              <w:tab w:val="left" w:pos="1985"/>
                            </w:tabs>
                            <w:ind w:firstLine="851"/>
                            <w:rPr>
                              <w:lang w:eastAsia="lt-LT"/>
                            </w:rPr>
                          </w:pPr>
                          <w:sdt>
                            <w:sdtPr>
                              <w:alias w:val="Numeris"/>
                              <w:tag w:val="nr_7ff5fbd3afbb47a99b9f6bd8ee9e8260"/>
                              <w:lock w:val="sdtLocked"/>
                              <w:richText/>
                            </w:sdtPr>
                            <w:sdtContent>
                              <w:r>
                                <w:rPr>
                                  <w:lang w:eastAsia="lt-LT"/>
                                </w:rPr>
                                <w:t>8.3.5.2</w:t>
                              </w:r>
                            </w:sdtContent>
                          </w:sdt>
                          <w:r>
                            <w:rPr>
                              <w:lang w:eastAsia="lt-LT"/>
                            </w:rPr>
                            <w:t>. Kompensacijos rūšies kodas.</w:t>
                          </w:r>
                        </w:p>
                      </w:sdtContent>
                    </w:sdt>
                    <w:sdt>
                      <w:sdtPr>
                        <w:alias w:val="3 pr. 8.3.5.3 pp."/>
                        <w:tag w:val="part_c127689c55844711bba0e076023aefb0"/>
                        <w:lock w:val="sdtLocked"/>
                        <w:richText/>
                      </w:sdtPr>
                      <w:sdtContent>
                        <w:p>
                          <w:pPr>
                            <w:tabs>
                              <w:tab w:val="left" w:pos="993"/>
                              <w:tab w:val="left" w:pos="1985"/>
                            </w:tabs>
                            <w:ind w:firstLine="851"/>
                            <w:rPr>
                              <w:lang w:eastAsia="lt-LT"/>
                            </w:rPr>
                          </w:pPr>
                          <w:sdt>
                            <w:sdtPr>
                              <w:alias w:val="Numeris"/>
                              <w:tag w:val="nr_c127689c55844711bba0e076023aefb0"/>
                              <w:lock w:val="sdtLocked"/>
                              <w:richText/>
                            </w:sdtPr>
                            <w:sdtContent>
                              <w:r>
                                <w:rPr>
                                  <w:lang w:eastAsia="lt-LT"/>
                                </w:rPr>
                                <w:t>8.3.5.3</w:t>
                              </w:r>
                            </w:sdtContent>
                          </w:sdt>
                          <w:r>
                            <w:rPr>
                              <w:lang w:eastAsia="lt-LT"/>
                            </w:rPr>
                            <w:t>. Kompensacijos pavadinimas.</w:t>
                          </w:r>
                        </w:p>
                      </w:sdtContent>
                    </w:sdt>
                    <w:sdt>
                      <w:sdtPr>
                        <w:alias w:val="3 pr. 8.3.5.4 pp."/>
                        <w:tag w:val="part_4852a35c415a43f7a3e4a0eb96211b5b"/>
                        <w:lock w:val="sdtLocked"/>
                        <w:richText/>
                      </w:sdtPr>
                      <w:sdtContent>
                        <w:p>
                          <w:pPr>
                            <w:tabs>
                              <w:tab w:val="left" w:pos="993"/>
                              <w:tab w:val="left" w:pos="1985"/>
                            </w:tabs>
                            <w:ind w:firstLine="851"/>
                            <w:rPr>
                              <w:lang w:eastAsia="lt-LT"/>
                            </w:rPr>
                          </w:pPr>
                          <w:sdt>
                            <w:sdtPr>
                              <w:alias w:val="Numeris"/>
                              <w:tag w:val="nr_4852a35c415a43f7a3e4a0eb96211b5b"/>
                              <w:lock w:val="sdtLocked"/>
                              <w:richText/>
                            </w:sdtPr>
                            <w:sdtContent>
                              <w:r>
                                <w:rPr>
                                  <w:lang w:eastAsia="lt-LT"/>
                                </w:rPr>
                                <w:t>8.3.5.4</w:t>
                              </w:r>
                            </w:sdtContent>
                          </w:sdt>
                          <w:r>
                            <w:rPr>
                              <w:lang w:eastAsia="lt-LT"/>
                            </w:rPr>
                            <w:t>. Kompensacijos procentas.</w:t>
                          </w:r>
                        </w:p>
                      </w:sdtContent>
                    </w:sdt>
                  </w:sdtContent>
                </w:sdt>
                <w:sdt>
                  <w:sdtPr>
                    <w:alias w:val="3 pr. 8.3.6 pp."/>
                    <w:tag w:val="part_936cc12955964dc88cc0e31181c36314"/>
                    <w:lock w:val="sdtLocked"/>
                    <w:richText/>
                  </w:sdtPr>
                  <w:sdtContent>
                    <w:p>
                      <w:pPr>
                        <w:tabs>
                          <w:tab w:val="left" w:pos="993"/>
                          <w:tab w:val="left" w:pos="1985"/>
                        </w:tabs>
                        <w:ind w:firstLine="851"/>
                        <w:rPr>
                          <w:lang w:eastAsia="lt-LT"/>
                        </w:rPr>
                      </w:pPr>
                      <w:sdt>
                        <w:sdtPr>
                          <w:alias w:val="Numeris"/>
                          <w:tag w:val="nr_936cc12955964dc88cc0e31181c36314"/>
                          <w:lock w:val="sdtLocked"/>
                          <w:richText/>
                        </w:sdtPr>
                        <w:sdtContent>
                          <w:r>
                            <w:rPr>
                              <w:lang w:eastAsia="lt-LT"/>
                            </w:rPr>
                            <w:t>8.3.6</w:t>
                          </w:r>
                        </w:sdtContent>
                      </w:sdt>
                      <w:r>
                        <w:rPr>
                          <w:lang w:eastAsia="lt-LT"/>
                        </w:rPr>
                        <w:t>. Recepto galiojimo duomenys:</w:t>
                      </w:r>
                    </w:p>
                    <w:sdt>
                      <w:sdtPr>
                        <w:alias w:val="3 pr. 8.3.6.1 pp."/>
                        <w:tag w:val="part_351d240876ef4233861746bbe734dbf0"/>
                        <w:lock w:val="sdtLocked"/>
                        <w:richText/>
                      </w:sdtPr>
                      <w:sdtContent>
                        <w:p>
                          <w:pPr>
                            <w:tabs>
                              <w:tab w:val="left" w:pos="993"/>
                              <w:tab w:val="left" w:pos="1985"/>
                            </w:tabs>
                            <w:ind w:firstLine="851"/>
                            <w:rPr>
                              <w:lang w:eastAsia="lt-LT"/>
                            </w:rPr>
                          </w:pPr>
                          <w:sdt>
                            <w:sdtPr>
                              <w:alias w:val="Numeris"/>
                              <w:tag w:val="nr_351d240876ef4233861746bbe734dbf0"/>
                              <w:lock w:val="sdtLocked"/>
                              <w:richText/>
                            </w:sdtPr>
                            <w:sdtContent>
                              <w:r>
                                <w:rPr>
                                  <w:lang w:eastAsia="lt-LT"/>
                                </w:rPr>
                                <w:t>8.3.6.1</w:t>
                              </w:r>
                            </w:sdtContent>
                          </w:sdt>
                          <w:r>
                            <w:rPr>
                              <w:lang w:eastAsia="lt-LT"/>
                            </w:rPr>
                            <w:t>. Galioja nuo.</w:t>
                          </w:r>
                        </w:p>
                      </w:sdtContent>
                    </w:sdt>
                    <w:sdt>
                      <w:sdtPr>
                        <w:alias w:val="3 pr. 8.3.6.2 pp."/>
                        <w:tag w:val="part_76a7c64529894553882eb4540dc0009e"/>
                        <w:lock w:val="sdtLocked"/>
                        <w:richText/>
                      </w:sdtPr>
                      <w:sdtContent>
                        <w:p>
                          <w:pPr>
                            <w:tabs>
                              <w:tab w:val="left" w:pos="993"/>
                              <w:tab w:val="left" w:pos="1985"/>
                            </w:tabs>
                            <w:ind w:firstLine="851"/>
                            <w:rPr>
                              <w:lang w:eastAsia="lt-LT"/>
                            </w:rPr>
                          </w:pPr>
                          <w:sdt>
                            <w:sdtPr>
                              <w:alias w:val="Numeris"/>
                              <w:tag w:val="nr_76a7c64529894553882eb4540dc0009e"/>
                              <w:lock w:val="sdtLocked"/>
                              <w:richText/>
                            </w:sdtPr>
                            <w:sdtContent>
                              <w:r>
                                <w:rPr>
                                  <w:lang w:eastAsia="lt-LT"/>
                                </w:rPr>
                                <w:t>8.3.6.2</w:t>
                              </w:r>
                            </w:sdtContent>
                          </w:sdt>
                          <w:r>
                            <w:rPr>
                              <w:lang w:eastAsia="lt-LT"/>
                            </w:rPr>
                            <w:t>. Galioja iki.</w:t>
                          </w:r>
                        </w:p>
                      </w:sdtContent>
                    </w:sdt>
                    <w:sdt>
                      <w:sdtPr>
                        <w:alias w:val="3 pr. 8.3.6.3 pp."/>
                        <w:tag w:val="part_29fad153f1f84b97a823212e46698687"/>
                        <w:lock w:val="sdtLocked"/>
                        <w:richText/>
                      </w:sdtPr>
                      <w:sdtContent>
                        <w:p>
                          <w:pPr>
                            <w:tabs>
                              <w:tab w:val="left" w:pos="993"/>
                              <w:tab w:val="left" w:pos="1985"/>
                            </w:tabs>
                            <w:ind w:firstLine="851"/>
                            <w:rPr>
                              <w:lang w:eastAsia="lt-LT"/>
                            </w:rPr>
                          </w:pPr>
                          <w:sdt>
                            <w:sdtPr>
                              <w:alias w:val="Numeris"/>
                              <w:tag w:val="nr_29fad153f1f84b97a823212e46698687"/>
                              <w:lock w:val="sdtLocked"/>
                              <w:richText/>
                            </w:sdtPr>
                            <w:sdtContent>
                              <w:r>
                                <w:rPr>
                                  <w:lang w:eastAsia="lt-LT"/>
                                </w:rPr>
                                <w:t>8.3.6.3</w:t>
                              </w:r>
                            </w:sdtContent>
                          </w:sdt>
                          <w:r>
                            <w:rPr>
                              <w:lang w:eastAsia="lt-LT"/>
                            </w:rPr>
                            <w:t>. Galiojimo dienų skaičius.</w:t>
                          </w:r>
                        </w:p>
                      </w:sdtContent>
                    </w:sdt>
                  </w:sdtContent>
                </w:sdt>
                <w:sdt>
                  <w:sdtPr>
                    <w:alias w:val="3 pr. 8.3.7 pp."/>
                    <w:tag w:val="part_bc56eb33837e403882f17e1e449fca11"/>
                    <w:lock w:val="sdtLocked"/>
                    <w:richText/>
                  </w:sdtPr>
                  <w:sdtContent>
                    <w:p>
                      <w:pPr>
                        <w:tabs>
                          <w:tab w:val="left" w:pos="993"/>
                          <w:tab w:val="left" w:pos="1985"/>
                        </w:tabs>
                        <w:ind w:firstLine="851"/>
                        <w:rPr>
                          <w:lang w:eastAsia="lt-LT"/>
                        </w:rPr>
                      </w:pPr>
                      <w:sdt>
                        <w:sdtPr>
                          <w:alias w:val="Numeris"/>
                          <w:tag w:val="nr_bc56eb33837e403882f17e1e449fca11"/>
                          <w:lock w:val="sdtLocked"/>
                          <w:richText/>
                        </w:sdtPr>
                        <w:sdtContent>
                          <w:r>
                            <w:rPr>
                              <w:lang w:eastAsia="lt-LT"/>
                            </w:rPr>
                            <w:t>8.3.7</w:t>
                          </w:r>
                        </w:sdtContent>
                      </w:sdt>
                      <w:r>
                        <w:rPr>
                          <w:lang w:eastAsia="lt-LT"/>
                        </w:rPr>
                        <w:t>. Ligos kodas ir pavadinimas pagal TLK-10-AM.</w:t>
                      </w:r>
                    </w:p>
                  </w:sdtContent>
                </w:sdt>
                <w:sdt>
                  <w:sdtPr>
                    <w:alias w:val="3 pr. 8.3.8 pp."/>
                    <w:tag w:val="part_b43d5d9f77094504b5d9ea1250f5bf95"/>
                    <w:lock w:val="sdtLocked"/>
                    <w:richText/>
                  </w:sdtPr>
                  <w:sdtContent>
                    <w:p>
                      <w:pPr>
                        <w:tabs>
                          <w:tab w:val="left" w:pos="993"/>
                          <w:tab w:val="left" w:pos="1985"/>
                        </w:tabs>
                        <w:ind w:firstLine="851"/>
                        <w:rPr>
                          <w:lang w:eastAsia="lt-LT"/>
                        </w:rPr>
                      </w:pPr>
                      <w:sdt>
                        <w:sdtPr>
                          <w:alias w:val="Numeris"/>
                          <w:tag w:val="nr_b43d5d9f77094504b5d9ea1250f5bf95"/>
                          <w:lock w:val="sdtLocked"/>
                          <w:richText/>
                        </w:sdtPr>
                        <w:sdtContent>
                          <w:r>
                            <w:rPr>
                              <w:lang w:eastAsia="lt-LT"/>
                            </w:rPr>
                            <w:t>8.3.8</w:t>
                          </w:r>
                        </w:sdtContent>
                      </w:sdt>
                      <w:r>
                        <w:rPr>
                          <w:lang w:eastAsia="lt-LT"/>
                        </w:rPr>
                        <w:t>. Žymų duomenys:</w:t>
                      </w:r>
                    </w:p>
                    <w:sdt>
                      <w:sdtPr>
                        <w:alias w:val="3 pr. 8.3.8.1 pp."/>
                        <w:tag w:val="part_b7c1f0514f8841c6ac73acf8caaaa729"/>
                        <w:lock w:val="sdtLocked"/>
                        <w:richText/>
                      </w:sdtPr>
                      <w:sdtContent>
                        <w:p>
                          <w:pPr>
                            <w:tabs>
                              <w:tab w:val="left" w:pos="993"/>
                              <w:tab w:val="left" w:pos="1985"/>
                            </w:tabs>
                            <w:ind w:firstLine="851"/>
                            <w:jc w:val="both"/>
                            <w:rPr>
                              <w:lang w:eastAsia="lt-LT"/>
                            </w:rPr>
                          </w:pPr>
                          <w:sdt>
                            <w:sdtPr>
                              <w:alias w:val="Numeris"/>
                              <w:tag w:val="nr_b7c1f0514f8841c6ac73acf8caaaa729"/>
                              <w:lock w:val="sdtLocked"/>
                              <w:richText/>
                            </w:sdtPr>
                            <w:sdtContent>
                              <w:r>
                                <w:rPr>
                                  <w:lang w:eastAsia="lt-LT"/>
                                </w:rPr>
                                <w:t>8.3.8.1</w:t>
                              </w:r>
                            </w:sdtContent>
                          </w:sdt>
                          <w:r>
                            <w:rPr>
                              <w:lang w:eastAsia="lt-LT"/>
                            </w:rPr>
                            <w:t>. Požymis, ar išrašytas vaistas, MPP ar MP kompensuojamas.</w:t>
                          </w:r>
                        </w:p>
                      </w:sdtContent>
                    </w:sdt>
                    <w:sdt>
                      <w:sdtPr>
                        <w:alias w:val="3 pr. 8.3.8.2 pp."/>
                        <w:tag w:val="part_57fca3214b2440b2b61f40095ac9eb7e"/>
                        <w:lock w:val="sdtLocked"/>
                        <w:richText/>
                      </w:sdtPr>
                      <w:sdtContent>
                        <w:p>
                          <w:pPr>
                            <w:tabs>
                              <w:tab w:val="left" w:pos="993"/>
                              <w:tab w:val="left" w:pos="1985"/>
                            </w:tabs>
                            <w:ind w:firstLine="851"/>
                            <w:rPr>
                              <w:lang w:eastAsia="lt-LT"/>
                            </w:rPr>
                          </w:pPr>
                          <w:sdt>
                            <w:sdtPr>
                              <w:alias w:val="Numeris"/>
                              <w:tag w:val="nr_57fca3214b2440b2b61f40095ac9eb7e"/>
                              <w:lock w:val="sdtLocked"/>
                              <w:richText/>
                            </w:sdtPr>
                            <w:sdtContent>
                              <w:r>
                                <w:rPr>
                                  <w:lang w:eastAsia="lt-LT"/>
                                </w:rPr>
                                <w:t>8.3.8.2</w:t>
                              </w:r>
                            </w:sdtContent>
                          </w:sdt>
                          <w:r>
                            <w:rPr>
                              <w:lang w:eastAsia="lt-LT"/>
                            </w:rPr>
                            <w:t>. GK sprendimas:</w:t>
                          </w:r>
                        </w:p>
                        <w:sdt>
                          <w:sdtPr>
                            <w:alias w:val="3 pr. 8.3.8.2.1 pp."/>
                            <w:tag w:val="part_5c88fc1d45904dde91efc35f1243fd31"/>
                            <w:lock w:val="sdtLocked"/>
                            <w:richText/>
                          </w:sdtPr>
                          <w:sdtContent>
                            <w:p>
                              <w:pPr>
                                <w:tabs>
                                  <w:tab w:val="left" w:pos="993"/>
                                  <w:tab w:val="left" w:pos="1985"/>
                                </w:tabs>
                                <w:ind w:firstLine="851"/>
                                <w:jc w:val="both"/>
                                <w:rPr>
                                  <w:lang w:eastAsia="lt-LT"/>
                                </w:rPr>
                              </w:pPr>
                              <w:sdt>
                                <w:sdtPr>
                                  <w:alias w:val="Numeris"/>
                                  <w:tag w:val="nr_5c88fc1d45904dde91efc35f1243fd31"/>
                                  <w:lock w:val="sdtLocked"/>
                                  <w:richText/>
                                </w:sdtPr>
                                <w:sdtContent>
                                  <w:r>
                                    <w:rPr>
                                      <w:lang w:eastAsia="lt-LT"/>
                                    </w:rPr>
                                    <w:t>8.3.8.2.1</w:t>
                                  </w:r>
                                </w:sdtContent>
                              </w:sdt>
                              <w:r>
                                <w:rPr>
                                  <w:lang w:eastAsia="lt-LT"/>
                                </w:rPr>
                                <w:t>. GK sprendimo žyma.</w:t>
                              </w:r>
                            </w:p>
                          </w:sdtContent>
                        </w:sdt>
                      </w:sdtContent>
                    </w:sdt>
                    <w:sdt>
                      <w:sdtPr>
                        <w:alias w:val="3 pr. 8.3.8.3 pp."/>
                        <w:tag w:val="part_d3b1b980405b4a8994af239c41b822bc"/>
                        <w:lock w:val="sdtLocked"/>
                        <w:richText/>
                      </w:sdtPr>
                      <w:sdtContent>
                        <w:p>
                          <w:pPr>
                            <w:tabs>
                              <w:tab w:val="left" w:pos="993"/>
                              <w:tab w:val="left" w:pos="1985"/>
                            </w:tabs>
                            <w:ind w:firstLine="851"/>
                            <w:jc w:val="both"/>
                            <w:rPr>
                              <w:lang w:eastAsia="lt-LT"/>
                            </w:rPr>
                          </w:pPr>
                          <w:sdt>
                            <w:sdtPr>
                              <w:alias w:val="Numeris"/>
                              <w:tag w:val="nr_d3b1b980405b4a8994af239c41b822bc"/>
                              <w:lock w:val="sdtLocked"/>
                              <w:richText/>
                            </w:sdtPr>
                            <w:sdtContent>
                              <w:r>
                                <w:rPr>
                                  <w:lang w:eastAsia="lt-LT"/>
                                </w:rPr>
                                <w:t>8.3.8.3</w:t>
                              </w:r>
                            </w:sdtContent>
                          </w:sdt>
                          <w:r>
                            <w:rPr>
                              <w:lang w:eastAsia="lt-LT"/>
                            </w:rPr>
                            <w:t>. Požymis, ar išrašytas vaistas narkotinis vaistinis preparatas.</w:t>
                          </w:r>
                        </w:p>
                      </w:sdtContent>
                    </w:sdt>
                    <w:sdt>
                      <w:sdtPr>
                        <w:alias w:val="3 pr. 8.3.8.4 pp."/>
                        <w:tag w:val="part_879df8f02e3946629956f87afd58b921"/>
                        <w:lock w:val="sdtLocked"/>
                        <w:richText/>
                      </w:sdtPr>
                      <w:sdtContent>
                        <w:p>
                          <w:pPr>
                            <w:tabs>
                              <w:tab w:val="left" w:pos="993"/>
                              <w:tab w:val="left" w:pos="1985"/>
                            </w:tabs>
                            <w:ind w:firstLine="851"/>
                            <w:jc w:val="both"/>
                            <w:rPr>
                              <w:lang w:eastAsia="lt-LT"/>
                            </w:rPr>
                          </w:pPr>
                          <w:sdt>
                            <w:sdtPr>
                              <w:alias w:val="Numeris"/>
                              <w:tag w:val="nr_879df8f02e3946629956f87afd58b921"/>
                              <w:lock w:val="sdtLocked"/>
                              <w:richText/>
                            </w:sdtPr>
                            <w:sdtContent>
                              <w:r>
                                <w:rPr>
                                  <w:lang w:eastAsia="lt-LT"/>
                                </w:rPr>
                                <w:t>8.3.8.4</w:t>
                              </w:r>
                            </w:sdtContent>
                          </w:sdt>
                          <w:r>
                            <w:rPr>
                              <w:lang w:eastAsia="lt-LT"/>
                            </w:rPr>
                            <w:t>. Požymis, ar išrašytas vaistas psichotropinis vaistinis preparatas.</w:t>
                          </w:r>
                        </w:p>
                      </w:sdtContent>
                    </w:sdt>
                    <w:sdt>
                      <w:sdtPr>
                        <w:alias w:val="3 pr. 8.3.8.5 pp."/>
                        <w:tag w:val="part_f4ec548f5aa949e1aa5fe5f3932cfd5a"/>
                        <w:lock w:val="sdtLocked"/>
                        <w:richText/>
                      </w:sdtPr>
                      <w:sdtContent>
                        <w:p>
                          <w:pPr>
                            <w:tabs>
                              <w:tab w:val="left" w:pos="993"/>
                              <w:tab w:val="left" w:pos="1985"/>
                            </w:tabs>
                            <w:ind w:firstLine="851"/>
                            <w:rPr>
                              <w:lang w:eastAsia="lt-LT"/>
                            </w:rPr>
                          </w:pPr>
                          <w:sdt>
                            <w:sdtPr>
                              <w:alias w:val="Numeris"/>
                              <w:tag w:val="nr_f4ec548f5aa949e1aa5fe5f3932cfd5a"/>
                              <w:lock w:val="sdtLocked"/>
                              <w:richText/>
                            </w:sdtPr>
                            <w:sdtContent>
                              <w:r>
                                <w:rPr>
                                  <w:lang w:eastAsia="lt-LT"/>
                                </w:rPr>
                                <w:t>8.3.8.5</w:t>
                              </w:r>
                            </w:sdtContent>
                          </w:sdt>
                          <w:r>
                            <w:rPr>
                              <w:lang w:eastAsia="lt-LT"/>
                            </w:rPr>
                            <w:t>. Ypatingas skyrimas:</w:t>
                          </w:r>
                        </w:p>
                        <w:sdt>
                          <w:sdtPr>
                            <w:alias w:val="3 pr. 8.3.8.5.1 pp."/>
                            <w:tag w:val="part_3d8d10b9e9fe44a08ea5300127320970"/>
                            <w:lock w:val="sdtLocked"/>
                            <w:richText/>
                          </w:sdtPr>
                          <w:sdtContent>
                            <w:p>
                              <w:pPr>
                                <w:tabs>
                                  <w:tab w:val="left" w:pos="993"/>
                                  <w:tab w:val="left" w:pos="1985"/>
                                </w:tabs>
                                <w:ind w:firstLine="851"/>
                                <w:rPr>
                                  <w:lang w:eastAsia="lt-LT"/>
                                </w:rPr>
                              </w:pPr>
                              <w:sdt>
                                <w:sdtPr>
                                  <w:alias w:val="Numeris"/>
                                  <w:tag w:val="nr_3d8d10b9e9fe44a08ea5300127320970"/>
                                  <w:lock w:val="sdtLocked"/>
                                  <w:richText/>
                                </w:sdtPr>
                                <w:sdtContent>
                                  <w:r>
                                    <w:rPr>
                                      <w:lang w:eastAsia="lt-LT"/>
                                    </w:rPr>
                                    <w:t>8.3.8.5.1</w:t>
                                  </w:r>
                                </w:sdtContent>
                              </w:sdt>
                              <w:r>
                                <w:rPr>
                                  <w:lang w:eastAsia="lt-LT"/>
                                </w:rPr>
                                <w:t>. Ypatingo skyrimo žyma.</w:t>
                              </w:r>
                            </w:p>
                          </w:sdtContent>
                        </w:sdt>
                        <w:sdt>
                          <w:sdtPr>
                            <w:alias w:val="3 pr. 8.3.8.5.2 pp."/>
                            <w:tag w:val="part_f6d044e44e4641ccbe72af3af5b10c6b"/>
                            <w:lock w:val="sdtLocked"/>
                            <w:richText/>
                          </w:sdtPr>
                          <w:sdtContent>
                            <w:p>
                              <w:pPr>
                                <w:tabs>
                                  <w:tab w:val="left" w:pos="993"/>
                                  <w:tab w:val="left" w:pos="1985"/>
                                </w:tabs>
                                <w:ind w:firstLine="851"/>
                                <w:rPr>
                                  <w:lang w:eastAsia="lt-LT"/>
                                </w:rPr>
                              </w:pPr>
                              <w:sdt>
                                <w:sdtPr>
                                  <w:alias w:val="Numeris"/>
                                  <w:tag w:val="nr_f6d044e44e4641ccbe72af3af5b10c6b"/>
                                  <w:lock w:val="sdtLocked"/>
                                  <w:richText/>
                                </w:sdtPr>
                                <w:sdtContent>
                                  <w:r>
                                    <w:rPr>
                                      <w:lang w:eastAsia="lt-LT"/>
                                    </w:rPr>
                                    <w:t>8.3.8.5.2</w:t>
                                  </w:r>
                                </w:sdtContent>
                              </w:sdt>
                              <w:r>
                                <w:rPr>
                                  <w:lang w:eastAsia="lt-LT"/>
                                </w:rPr>
                                <w:t>. Ypatingo skyrimo pagrindimas.</w:t>
                              </w:r>
                            </w:p>
                          </w:sdtContent>
                        </w:sdt>
                      </w:sdtContent>
                    </w:sdt>
                    <w:sdt>
                      <w:sdtPr>
                        <w:alias w:val="3 pr. 8.3.8.6 pp."/>
                        <w:tag w:val="part_1e4d39762a7d465b886431c9ddc8d58a"/>
                        <w:lock w:val="sdtLocked"/>
                        <w:richText/>
                      </w:sdtPr>
                      <w:sdtContent>
                        <w:p>
                          <w:pPr>
                            <w:tabs>
                              <w:tab w:val="left" w:pos="993"/>
                              <w:tab w:val="left" w:pos="1985"/>
                            </w:tabs>
                            <w:ind w:firstLine="851"/>
                            <w:rPr>
                              <w:lang w:eastAsia="lt-LT"/>
                            </w:rPr>
                          </w:pPr>
                          <w:sdt>
                            <w:sdtPr>
                              <w:alias w:val="Numeris"/>
                              <w:tag w:val="nr_1e4d39762a7d465b886431c9ddc8d58a"/>
                              <w:lock w:val="sdtLocked"/>
                              <w:richText/>
                            </w:sdtPr>
                            <w:sdtContent>
                              <w:r>
                                <w:rPr>
                                  <w:lang w:eastAsia="lt-LT"/>
                                </w:rPr>
                                <w:t>8.3.8.6</w:t>
                              </w:r>
                            </w:sdtContent>
                          </w:sdt>
                          <w:r>
                            <w:rPr>
                              <w:lang w:eastAsia="lt-LT"/>
                            </w:rPr>
                            <w:t>. Vardinio vaistinio preparato skyrimas:</w:t>
                          </w:r>
                        </w:p>
                        <w:sdt>
                          <w:sdtPr>
                            <w:alias w:val="3 pr. 8.3.8.6.1 pp."/>
                            <w:tag w:val="part_dbda89a5c52c47969fe61816fbc424ab"/>
                            <w:lock w:val="sdtLocked"/>
                            <w:richText/>
                          </w:sdtPr>
                          <w:sdtContent>
                            <w:p>
                              <w:pPr>
                                <w:tabs>
                                  <w:tab w:val="left" w:pos="993"/>
                                  <w:tab w:val="left" w:pos="1985"/>
                                </w:tabs>
                                <w:ind w:firstLine="851"/>
                                <w:rPr>
                                  <w:lang w:eastAsia="lt-LT"/>
                                </w:rPr>
                              </w:pPr>
                              <w:sdt>
                                <w:sdtPr>
                                  <w:alias w:val="Numeris"/>
                                  <w:tag w:val="nr_dbda89a5c52c47969fe61816fbc424ab"/>
                                  <w:lock w:val="sdtLocked"/>
                                  <w:richText/>
                                </w:sdtPr>
                                <w:sdtContent>
                                  <w:r>
                                    <w:rPr>
                                      <w:lang w:eastAsia="lt-LT"/>
                                    </w:rPr>
                                    <w:t>8.3.8.6.1</w:t>
                                  </w:r>
                                </w:sdtContent>
                              </w:sdt>
                              <w:r>
                                <w:rPr>
                                  <w:lang w:eastAsia="lt-LT"/>
                                </w:rPr>
                                <w:t>. Vardinio vaistinio preparato žyma.</w:t>
                              </w:r>
                            </w:p>
                          </w:sdtContent>
                        </w:sdt>
                        <w:sdt>
                          <w:sdtPr>
                            <w:alias w:val="3 pr. 8.3.8.6.2 pp."/>
                            <w:tag w:val="part_dc836bf7d74348ef8b84735e3bf9e186"/>
                            <w:lock w:val="sdtLocked"/>
                            <w:richText/>
                          </w:sdtPr>
                          <w:sdtContent>
                            <w:p>
                              <w:pPr>
                                <w:tabs>
                                  <w:tab w:val="left" w:pos="993"/>
                                  <w:tab w:val="left" w:pos="1985"/>
                                </w:tabs>
                                <w:ind w:firstLine="851"/>
                                <w:rPr>
                                  <w:lang w:eastAsia="lt-LT"/>
                                </w:rPr>
                              </w:pPr>
                              <w:sdt>
                                <w:sdtPr>
                                  <w:alias w:val="Numeris"/>
                                  <w:tag w:val="nr_dc836bf7d74348ef8b84735e3bf9e186"/>
                                  <w:lock w:val="sdtLocked"/>
                                  <w:richText/>
                                </w:sdtPr>
                                <w:sdtContent>
                                  <w:r>
                                    <w:rPr>
                                      <w:lang w:eastAsia="lt-LT"/>
                                    </w:rPr>
                                    <w:t>8.3.8.6.2</w:t>
                                  </w:r>
                                </w:sdtContent>
                              </w:sdt>
                              <w:r>
                                <w:rPr>
                                  <w:lang w:eastAsia="lt-LT"/>
                                </w:rPr>
                                <w:t>. Paciento sutikimas.</w:t>
                              </w:r>
                            </w:p>
                          </w:sdtContent>
                        </w:sdt>
                        <w:sdt>
                          <w:sdtPr>
                            <w:alias w:val="3 pr. 8.3.8.6.3 pp."/>
                            <w:tag w:val="part_a4a0aeb73751405eb9cde6c6a630661b"/>
                            <w:lock w:val="sdtLocked"/>
                            <w:richText/>
                          </w:sdtPr>
                          <w:sdtContent>
                            <w:p>
                              <w:pPr>
                                <w:tabs>
                                  <w:tab w:val="left" w:pos="993"/>
                                  <w:tab w:val="left" w:pos="1985"/>
                                </w:tabs>
                                <w:ind w:firstLine="851"/>
                                <w:rPr>
                                  <w:lang w:eastAsia="lt-LT"/>
                                </w:rPr>
                              </w:pPr>
                              <w:sdt>
                                <w:sdtPr>
                                  <w:alias w:val="Numeris"/>
                                  <w:tag w:val="nr_a4a0aeb73751405eb9cde6c6a630661b"/>
                                  <w:lock w:val="sdtLocked"/>
                                  <w:richText/>
                                </w:sdtPr>
                                <w:sdtContent>
                                  <w:r>
                                    <w:rPr>
                                      <w:lang w:eastAsia="lt-LT"/>
                                    </w:rPr>
                                    <w:t>8.3.8.6.3</w:t>
                                  </w:r>
                                </w:sdtContent>
                              </w:sdt>
                              <w:r>
                                <w:rPr>
                                  <w:lang w:eastAsia="lt-LT"/>
                                </w:rPr>
                                <w:t xml:space="preserve">. Pareiškimo galiojimo pabaigos data. </w:t>
                              </w:r>
                            </w:p>
                          </w:sdtContent>
                        </w:sdt>
                      </w:sdtContent>
                    </w:sdt>
                    <w:sdt>
                      <w:sdtPr>
                        <w:alias w:val="3 pr. 8.3.8.7 pp."/>
                        <w:tag w:val="part_43473ae11c6e4ec98260598573eb32b4"/>
                        <w:lock w:val="sdtLocked"/>
                        <w:richText/>
                      </w:sdtPr>
                      <w:sdtContent>
                        <w:p>
                          <w:pPr>
                            <w:tabs>
                              <w:tab w:val="left" w:pos="993"/>
                              <w:tab w:val="left" w:pos="1985"/>
                            </w:tabs>
                            <w:ind w:firstLine="851"/>
                            <w:rPr>
                              <w:lang w:eastAsia="lt-LT"/>
                            </w:rPr>
                          </w:pPr>
                          <w:sdt>
                            <w:sdtPr>
                              <w:alias w:val="Numeris"/>
                              <w:tag w:val="nr_43473ae11c6e4ec98260598573eb32b4"/>
                              <w:lock w:val="sdtLocked"/>
                              <w:richText/>
                            </w:sdtPr>
                            <w:sdtContent>
                              <w:r>
                                <w:rPr>
                                  <w:lang w:eastAsia="lt-LT"/>
                                </w:rPr>
                                <w:t>8.3.8.7</w:t>
                              </w:r>
                            </w:sdtContent>
                          </w:sdt>
                          <w:r>
                            <w:rPr>
                              <w:lang w:eastAsia="lt-LT"/>
                            </w:rPr>
                            <w:t>. Skyrimas konkrečiu pavadinimu:</w:t>
                          </w:r>
                        </w:p>
                        <w:sdt>
                          <w:sdtPr>
                            <w:alias w:val="3 pr. 8.3.8.7.1 pp."/>
                            <w:tag w:val="part_bd21ebf0dab3462aa48dcd53f693f296"/>
                            <w:lock w:val="sdtLocked"/>
                            <w:richText/>
                          </w:sdtPr>
                          <w:sdtContent>
                            <w:p>
                              <w:pPr>
                                <w:tabs>
                                  <w:tab w:val="left" w:pos="993"/>
                                  <w:tab w:val="left" w:pos="1985"/>
                                </w:tabs>
                                <w:ind w:firstLine="851"/>
                                <w:rPr>
                                  <w:lang w:eastAsia="lt-LT"/>
                                </w:rPr>
                              </w:pPr>
                              <w:sdt>
                                <w:sdtPr>
                                  <w:alias w:val="Numeris"/>
                                  <w:tag w:val="nr_bd21ebf0dab3462aa48dcd53f693f296"/>
                                  <w:lock w:val="sdtLocked"/>
                                  <w:richText/>
                                </w:sdtPr>
                                <w:sdtContent>
                                  <w:r>
                                    <w:rPr>
                                      <w:lang w:eastAsia="lt-LT"/>
                                    </w:rPr>
                                    <w:t>8.3.8.7.1</w:t>
                                  </w:r>
                                </w:sdtContent>
                              </w:sdt>
                              <w:r>
                                <w:rPr>
                                  <w:lang w:eastAsia="lt-LT"/>
                                </w:rPr>
                                <w:t>. Skyrimo konkrečiu pavadinimu žyma.</w:t>
                              </w:r>
                            </w:p>
                          </w:sdtContent>
                        </w:sdt>
                      </w:sdtContent>
                    </w:sdt>
                    <w:sdt>
                      <w:sdtPr>
                        <w:alias w:val="3 pr. 8.3.8.8 pp."/>
                        <w:tag w:val="part_a5f5a7518dc443229ac37f58197676b9"/>
                        <w:lock w:val="sdtLocked"/>
                        <w:richText/>
                      </w:sdtPr>
                      <w:sdtContent>
                        <w:p>
                          <w:pPr>
                            <w:tabs>
                              <w:tab w:val="left" w:pos="993"/>
                              <w:tab w:val="left" w:pos="1985"/>
                            </w:tabs>
                            <w:ind w:firstLine="851"/>
                            <w:jc w:val="both"/>
                            <w:rPr>
                              <w:lang w:eastAsia="lt-LT"/>
                            </w:rPr>
                          </w:pPr>
                          <w:sdt>
                            <w:sdtPr>
                              <w:alias w:val="Numeris"/>
                              <w:tag w:val="nr_a5f5a7518dc443229ac37f58197676b9"/>
                              <w:lock w:val="sdtLocked"/>
                              <w:richText/>
                            </w:sdtPr>
                            <w:sdtContent>
                              <w:r>
                                <w:rPr>
                                  <w:lang w:eastAsia="lt-LT"/>
                                </w:rPr>
                                <w:t>8.3.8.8</w:t>
                              </w:r>
                            </w:sdtContent>
                          </w:sdt>
                          <w:r>
                            <w:rPr>
                              <w:lang w:eastAsia="lt-LT"/>
                            </w:rPr>
                            <w:t>. Pirmo paskyrimo žyma.</w:t>
                          </w:r>
                        </w:p>
                      </w:sdtContent>
                    </w:sdt>
                    <w:sdt>
                      <w:sdtPr>
                        <w:alias w:val="3 pr. 8.3.8.9 pp."/>
                        <w:tag w:val="part_975f37775d9b44f889014f82f2ff2ef8"/>
                        <w:lock w:val="sdtLocked"/>
                        <w:richText/>
                      </w:sdtPr>
                      <w:sdtContent>
                        <w:p>
                          <w:pPr>
                            <w:tabs>
                              <w:tab w:val="left" w:pos="993"/>
                              <w:tab w:val="left" w:pos="1985"/>
                            </w:tabs>
                            <w:ind w:firstLine="851"/>
                            <w:rPr>
                              <w:lang w:eastAsia="lt-LT"/>
                            </w:rPr>
                          </w:pPr>
                          <w:sdt>
                            <w:sdtPr>
                              <w:alias w:val="Numeris"/>
                              <w:tag w:val="nr_975f37775d9b44f889014f82f2ff2ef8"/>
                              <w:lock w:val="sdtLocked"/>
                              <w:richText/>
                            </w:sdtPr>
                            <w:sdtContent>
                              <w:r>
                                <w:rPr>
                                  <w:lang w:eastAsia="lt-LT"/>
                                </w:rPr>
                                <w:t>8.3.8.9</w:t>
                              </w:r>
                            </w:sdtContent>
                          </w:sdt>
                          <w:r>
                            <w:rPr>
                              <w:lang w:eastAsia="lt-LT"/>
                            </w:rPr>
                            <w:t>. Specialisto sprendimu.</w:t>
                          </w:r>
                        </w:p>
                      </w:sdtContent>
                    </w:sdt>
                    <w:sdt>
                      <w:sdtPr>
                        <w:alias w:val="3 pr. 8.3.8.10 pp."/>
                        <w:tag w:val="part_5fdbd6c836d14e95814a7d551d2b2351"/>
                        <w:lock w:val="sdtLocked"/>
                        <w:richText/>
                      </w:sdtPr>
                      <w:sdtContent>
                        <w:p>
                          <w:pPr>
                            <w:tabs>
                              <w:tab w:val="left" w:pos="993"/>
                              <w:tab w:val="left" w:pos="1985"/>
                            </w:tabs>
                            <w:ind w:firstLine="851"/>
                            <w:rPr>
                              <w:lang w:eastAsia="lt-LT"/>
                            </w:rPr>
                          </w:pPr>
                          <w:sdt>
                            <w:sdtPr>
                              <w:alias w:val="Numeris"/>
                              <w:tag w:val="nr_5fdbd6c836d14e95814a7d551d2b2351"/>
                              <w:lock w:val="sdtLocked"/>
                              <w:richText/>
                            </w:sdtPr>
                            <w:sdtContent>
                              <w:r>
                                <w:rPr>
                                  <w:lang w:eastAsia="lt-LT"/>
                                </w:rPr>
                                <w:t>8.3.8.10</w:t>
                              </w:r>
                            </w:sdtContent>
                          </w:sdt>
                          <w:r>
                            <w:rPr>
                              <w:lang w:eastAsia="lt-LT"/>
                            </w:rPr>
                            <w:t>. Skubumo žyma („cito“ (skubiai), „statim“ (nedelsiant)).</w:t>
                          </w:r>
                        </w:p>
                      </w:sdtContent>
                    </w:sdt>
                    <w:sdt>
                      <w:sdtPr>
                        <w:alias w:val="3 pr. 8.3.8.11 pp."/>
                        <w:tag w:val="part_4408cd40876542908c409d81acc3d0cb"/>
                        <w:lock w:val="sdtLocked"/>
                        <w:richText/>
                      </w:sdtPr>
                      <w:sdtContent>
                        <w:p>
                          <w:pPr>
                            <w:tabs>
                              <w:tab w:val="left" w:pos="993"/>
                              <w:tab w:val="left" w:pos="1985"/>
                            </w:tabs>
                            <w:ind w:firstLine="851"/>
                            <w:rPr>
                              <w:lang w:eastAsia="lt-LT"/>
                            </w:rPr>
                          </w:pPr>
                          <w:sdt>
                            <w:sdtPr>
                              <w:alias w:val="Numeris"/>
                              <w:tag w:val="nr_4408cd40876542908c409d81acc3d0cb"/>
                              <w:lock w:val="sdtLocked"/>
                              <w:richText/>
                            </w:sdtPr>
                            <w:sdtContent>
                              <w:r>
                                <w:rPr>
                                  <w:lang w:eastAsia="lt-LT"/>
                                </w:rPr>
                                <w:t>8.3.8.11</w:t>
                              </w:r>
                            </w:sdtContent>
                          </w:sdt>
                          <w:r>
                            <w:rPr>
                              <w:lang w:eastAsia="lt-LT"/>
                            </w:rPr>
                            <w:t>. Ženklinimo išimtis.</w:t>
                          </w:r>
                        </w:p>
                      </w:sdtContent>
                    </w:sdt>
                    <w:sdt>
                      <w:sdtPr>
                        <w:alias w:val="3 pr. 8.3.8.12 pp."/>
                        <w:tag w:val="part_62d8195d4cf147d4b7b04f9bd6afcd09"/>
                        <w:lock w:val="sdtLocked"/>
                        <w:richText/>
                      </w:sdtPr>
                      <w:sdtContent>
                        <w:p>
                          <w:pPr>
                            <w:tabs>
                              <w:tab w:val="left" w:pos="993"/>
                              <w:tab w:val="left" w:pos="1985"/>
                            </w:tabs>
                            <w:ind w:firstLine="851"/>
                            <w:rPr>
                              <w:lang w:eastAsia="lt-LT"/>
                            </w:rPr>
                          </w:pPr>
                          <w:sdt>
                            <w:sdtPr>
                              <w:alias w:val="Numeris"/>
                              <w:tag w:val="nr_62d8195d4cf147d4b7b04f9bd6afcd09"/>
                              <w:lock w:val="sdtLocked"/>
                              <w:richText/>
                            </w:sdtPr>
                            <w:sdtContent>
                              <w:r>
                                <w:rPr>
                                  <w:lang w:eastAsia="lt-LT"/>
                                </w:rPr>
                                <w:t>8.3.8.12</w:t>
                              </w:r>
                            </w:sdtContent>
                          </w:sdt>
                          <w:r>
                            <w:rPr>
                              <w:lang w:eastAsia="lt-LT"/>
                            </w:rPr>
                            <w:t>. Esant poreikiui.</w:t>
                          </w:r>
                        </w:p>
                      </w:sdtContent>
                    </w:sdt>
                  </w:sdtContent>
                </w:sdt>
              </w:sdtContent>
            </w:sdt>
            <w:sdt>
              <w:sdtPr>
                <w:alias w:val="3 pr. 8.4 pp."/>
                <w:tag w:val="part_c5c8424baab94cea8347cb2e0f8273b9"/>
                <w:lock w:val="sdtLocked"/>
                <w:richText/>
              </w:sdtPr>
              <w:sdtContent>
                <w:p>
                  <w:pPr>
                    <w:tabs>
                      <w:tab w:val="left" w:pos="993"/>
                      <w:tab w:val="left" w:pos="1985"/>
                    </w:tabs>
                    <w:ind w:firstLine="851"/>
                    <w:jc w:val="both"/>
                    <w:rPr>
                      <w:lang w:eastAsia="lt-LT"/>
                    </w:rPr>
                  </w:pPr>
                  <w:sdt>
                    <w:sdtPr>
                      <w:alias w:val="Numeris"/>
                      <w:tag w:val="nr_c5c8424baab94cea8347cb2e0f8273b9"/>
                      <w:lock w:val="sdtLocked"/>
                      <w:richText/>
                    </w:sdtPr>
                    <w:sdtContent>
                      <w:r>
                        <w:rPr>
                          <w:lang w:eastAsia="lt-LT"/>
                        </w:rPr>
                        <w:t>8.4</w:t>
                      </w:r>
                    </w:sdtContent>
                  </w:sdt>
                  <w:r>
                    <w:rPr>
                      <w:lang w:eastAsia="lt-LT"/>
                    </w:rPr>
                    <w:t>. Vaistinio preparato duomenys:</w:t>
                  </w:r>
                </w:p>
                <w:sdt>
                  <w:sdtPr>
                    <w:alias w:val="3 pr. 8.4.1 pp."/>
                    <w:tag w:val="part_cd5ba7c3a7304a379be7e1fc91c44328"/>
                    <w:lock w:val="sdtLocked"/>
                    <w:richText/>
                  </w:sdtPr>
                  <w:sdtContent>
                    <w:p>
                      <w:pPr>
                        <w:tabs>
                          <w:tab w:val="left" w:pos="993"/>
                          <w:tab w:val="left" w:pos="1985"/>
                        </w:tabs>
                        <w:ind w:firstLine="851"/>
                        <w:jc w:val="both"/>
                        <w:rPr>
                          <w:lang w:eastAsia="lt-LT"/>
                        </w:rPr>
                      </w:pPr>
                      <w:sdt>
                        <w:sdtPr>
                          <w:alias w:val="Numeris"/>
                          <w:tag w:val="nr_cd5ba7c3a7304a379be7e1fc91c44328"/>
                          <w:lock w:val="sdtLocked"/>
                          <w:richText/>
                        </w:sdtPr>
                        <w:sdtContent>
                          <w:r>
                            <w:rPr>
                              <w:lang w:eastAsia="lt-LT"/>
                            </w:rPr>
                            <w:t>8.4.1</w:t>
                          </w:r>
                        </w:sdtContent>
                      </w:sdt>
                      <w:r>
                        <w:rPr>
                          <w:lang w:eastAsia="lt-LT"/>
                        </w:rPr>
                        <w:t>. Bendrinis vaisto ar veikliosios medžiagos pavadinimas.</w:t>
                      </w:r>
                    </w:p>
                  </w:sdtContent>
                </w:sdt>
                <w:sdt>
                  <w:sdtPr>
                    <w:alias w:val="3 pr. 8.4.2 pp."/>
                    <w:tag w:val="part_39b39ebf1aea44638ba4684514b4410a"/>
                    <w:lock w:val="sdtLocked"/>
                    <w:richText/>
                  </w:sdtPr>
                  <w:sdtContent>
                    <w:p>
                      <w:pPr>
                        <w:tabs>
                          <w:tab w:val="left" w:pos="993"/>
                          <w:tab w:val="left" w:pos="1985"/>
                        </w:tabs>
                        <w:ind w:firstLine="851"/>
                        <w:jc w:val="both"/>
                        <w:rPr>
                          <w:lang w:eastAsia="lt-LT"/>
                        </w:rPr>
                      </w:pPr>
                      <w:sdt>
                        <w:sdtPr>
                          <w:alias w:val="Numeris"/>
                          <w:tag w:val="nr_39b39ebf1aea44638ba4684514b4410a"/>
                          <w:lock w:val="sdtLocked"/>
                          <w:richText/>
                        </w:sdtPr>
                        <w:sdtContent>
                          <w:r>
                            <w:rPr>
                              <w:lang w:eastAsia="lt-LT"/>
                            </w:rPr>
                            <w:t>8.4.2</w:t>
                          </w:r>
                        </w:sdtContent>
                      </w:sdt>
                      <w:r>
                        <w:rPr>
                          <w:lang w:eastAsia="lt-LT"/>
                        </w:rPr>
                        <w:t>. ATC klasifikacijos kodas.</w:t>
                      </w:r>
                    </w:p>
                  </w:sdtContent>
                </w:sdt>
                <w:sdt>
                  <w:sdtPr>
                    <w:alias w:val="3 pr. 8.4.3 pp."/>
                    <w:tag w:val="part_7ef2088a2b6342d193df5347d81e2d3b"/>
                    <w:lock w:val="sdtLocked"/>
                    <w:richText/>
                  </w:sdtPr>
                  <w:sdtContent>
                    <w:p>
                      <w:pPr>
                        <w:tabs>
                          <w:tab w:val="left" w:pos="993"/>
                          <w:tab w:val="left" w:pos="1985"/>
                        </w:tabs>
                        <w:ind w:firstLine="851"/>
                        <w:jc w:val="both"/>
                        <w:rPr>
                          <w:lang w:eastAsia="lt-LT"/>
                        </w:rPr>
                      </w:pPr>
                      <w:sdt>
                        <w:sdtPr>
                          <w:alias w:val="Numeris"/>
                          <w:tag w:val="nr_7ef2088a2b6342d193df5347d81e2d3b"/>
                          <w:lock w:val="sdtLocked"/>
                          <w:richText/>
                        </w:sdtPr>
                        <w:sdtContent>
                          <w:r>
                            <w:rPr>
                              <w:lang w:eastAsia="lt-LT"/>
                            </w:rPr>
                            <w:t>8.4.3</w:t>
                          </w:r>
                        </w:sdtContent>
                      </w:sdt>
                      <w:r>
                        <w:rPr>
                          <w:lang w:eastAsia="lt-LT"/>
                        </w:rPr>
                        <w:t>. ATC pavadinimas.</w:t>
                      </w:r>
                    </w:p>
                  </w:sdtContent>
                </w:sdt>
                <w:sdt>
                  <w:sdtPr>
                    <w:alias w:val="3 pr. 8.4.4 pp."/>
                    <w:tag w:val="part_4a558dbe72a04a78b3edd6c75c45a2ca"/>
                    <w:lock w:val="sdtLocked"/>
                    <w:richText/>
                  </w:sdtPr>
                  <w:sdtContent>
                    <w:p>
                      <w:pPr>
                        <w:tabs>
                          <w:tab w:val="left" w:pos="993"/>
                          <w:tab w:val="left" w:pos="1985"/>
                        </w:tabs>
                        <w:ind w:firstLine="851"/>
                        <w:jc w:val="both"/>
                        <w:rPr>
                          <w:lang w:eastAsia="lt-LT"/>
                        </w:rPr>
                      </w:pPr>
                      <w:sdt>
                        <w:sdtPr>
                          <w:alias w:val="Numeris"/>
                          <w:tag w:val="nr_4a558dbe72a04a78b3edd6c75c45a2ca"/>
                          <w:lock w:val="sdtLocked"/>
                          <w:richText/>
                        </w:sdtPr>
                        <w:sdtContent>
                          <w:r>
                            <w:rPr>
                              <w:lang w:eastAsia="lt-LT"/>
                            </w:rPr>
                            <w:t>8.4.4</w:t>
                          </w:r>
                        </w:sdtContent>
                      </w:sdt>
                      <w:r>
                        <w:rPr>
                          <w:lang w:eastAsia="lt-LT"/>
                        </w:rPr>
                        <w:t>. Konkretus pavadinimas (jei skiriama konkrečiu pavadinimu).</w:t>
                      </w:r>
                    </w:p>
                  </w:sdtContent>
                </w:sdt>
                <w:sdt>
                  <w:sdtPr>
                    <w:alias w:val="3 pr. 8.4.5 pp."/>
                    <w:tag w:val="part_dd3b8cbec8ae4866af69ca17f03db8cb"/>
                    <w:lock w:val="sdtLocked"/>
                    <w:richText/>
                  </w:sdtPr>
                  <w:sdtContent>
                    <w:p>
                      <w:pPr>
                        <w:tabs>
                          <w:tab w:val="left" w:pos="993"/>
                          <w:tab w:val="left" w:pos="1985"/>
                        </w:tabs>
                        <w:ind w:firstLine="851"/>
                        <w:jc w:val="both"/>
                        <w:rPr>
                          <w:lang w:eastAsia="lt-LT"/>
                        </w:rPr>
                      </w:pPr>
                      <w:sdt>
                        <w:sdtPr>
                          <w:alias w:val="Numeris"/>
                          <w:tag w:val="nr_dd3b8cbec8ae4866af69ca17f03db8cb"/>
                          <w:lock w:val="sdtLocked"/>
                          <w:richText/>
                        </w:sdtPr>
                        <w:sdtContent>
                          <w:r>
                            <w:rPr>
                              <w:lang w:eastAsia="lt-LT"/>
                            </w:rPr>
                            <w:t>8.4.5</w:t>
                          </w:r>
                        </w:sdtContent>
                      </w:sdt>
                      <w:r>
                        <w:rPr>
                          <w:lang w:eastAsia="lt-LT"/>
                        </w:rPr>
                        <w:t>. Vaisto stiprumas.</w:t>
                      </w:r>
                    </w:p>
                  </w:sdtContent>
                </w:sdt>
                <w:sdt>
                  <w:sdtPr>
                    <w:alias w:val="3 pr. 8.4.6 pp."/>
                    <w:tag w:val="part_eff70ea052c34c3fb7ec0700ef6977db"/>
                    <w:lock w:val="sdtLocked"/>
                    <w:richText/>
                  </w:sdtPr>
                  <w:sdtContent>
                    <w:p>
                      <w:pPr>
                        <w:tabs>
                          <w:tab w:val="left" w:pos="993"/>
                          <w:tab w:val="left" w:pos="1985"/>
                        </w:tabs>
                        <w:ind w:firstLine="851"/>
                        <w:jc w:val="both"/>
                        <w:rPr>
                          <w:lang w:eastAsia="lt-LT"/>
                        </w:rPr>
                      </w:pPr>
                      <w:sdt>
                        <w:sdtPr>
                          <w:alias w:val="Numeris"/>
                          <w:tag w:val="nr_eff70ea052c34c3fb7ec0700ef6977db"/>
                          <w:lock w:val="sdtLocked"/>
                          <w:richText/>
                        </w:sdtPr>
                        <w:sdtContent>
                          <w:r>
                            <w:rPr>
                              <w:lang w:eastAsia="lt-LT"/>
                            </w:rPr>
                            <w:t>8.4.6</w:t>
                          </w:r>
                        </w:sdtContent>
                      </w:sdt>
                      <w:r>
                        <w:rPr>
                          <w:lang w:eastAsia="lt-LT"/>
                        </w:rPr>
                        <w:t>. Farmacinė forma.</w:t>
                      </w:r>
                    </w:p>
                  </w:sdtContent>
                </w:sdt>
                <w:sdt>
                  <w:sdtPr>
                    <w:alias w:val="3 pr. 8.4.7 pp."/>
                    <w:tag w:val="part_282170101bf24695982b92269d0e75ed"/>
                    <w:lock w:val="sdtLocked"/>
                    <w:richText/>
                  </w:sdtPr>
                  <w:sdtContent>
                    <w:p>
                      <w:pPr>
                        <w:tabs>
                          <w:tab w:val="left" w:pos="993"/>
                          <w:tab w:val="left" w:pos="1985"/>
                        </w:tabs>
                        <w:ind w:firstLine="851"/>
                        <w:jc w:val="both"/>
                        <w:rPr>
                          <w:lang w:eastAsia="lt-LT"/>
                        </w:rPr>
                      </w:pPr>
                      <w:sdt>
                        <w:sdtPr>
                          <w:alias w:val="Numeris"/>
                          <w:tag w:val="nr_282170101bf24695982b92269d0e75ed"/>
                          <w:lock w:val="sdtLocked"/>
                          <w:richText/>
                        </w:sdtPr>
                        <w:sdtContent>
                          <w:r>
                            <w:rPr>
                              <w:lang w:eastAsia="lt-LT"/>
                            </w:rPr>
                            <w:t>8.4.7</w:t>
                          </w:r>
                        </w:sdtContent>
                      </w:sdt>
                      <w:r>
                        <w:rPr>
                          <w:lang w:eastAsia="lt-LT"/>
                        </w:rPr>
                        <w:t>. Dozuočių skaičius.</w:t>
                      </w:r>
                    </w:p>
                  </w:sdtContent>
                </w:sdt>
                <w:sdt>
                  <w:sdtPr>
                    <w:alias w:val="3 pr. 8.4.8 pp."/>
                    <w:tag w:val="part_4361b5fdb61d478f880f692b858dee74"/>
                    <w:lock w:val="sdtLocked"/>
                    <w:richText/>
                  </w:sdtPr>
                  <w:sdtContent>
                    <w:p>
                      <w:pPr>
                        <w:tabs>
                          <w:tab w:val="left" w:pos="993"/>
                          <w:tab w:val="left" w:pos="1985"/>
                        </w:tabs>
                        <w:ind w:firstLine="851"/>
                        <w:jc w:val="both"/>
                        <w:rPr>
                          <w:lang w:eastAsia="lt-LT"/>
                        </w:rPr>
                      </w:pPr>
                      <w:sdt>
                        <w:sdtPr>
                          <w:alias w:val="Numeris"/>
                          <w:tag w:val="nr_4361b5fdb61d478f880f692b858dee74"/>
                          <w:lock w:val="sdtLocked"/>
                          <w:richText/>
                        </w:sdtPr>
                        <w:sdtContent>
                          <w:r>
                            <w:rPr>
                              <w:lang w:eastAsia="lt-LT"/>
                            </w:rPr>
                            <w:t>8.4.8</w:t>
                          </w:r>
                        </w:sdtContent>
                      </w:sdt>
                      <w:r>
                        <w:rPr>
                          <w:lang w:eastAsia="lt-LT"/>
                        </w:rPr>
                        <w:t>. Pakuočių skaičius ir dydis.</w:t>
                      </w:r>
                    </w:p>
                  </w:sdtContent>
                </w:sdt>
                <w:sdt>
                  <w:sdtPr>
                    <w:alias w:val="3 pr. 8.4.9 pp."/>
                    <w:tag w:val="part_709d48c491914e1dba20c24489d97bb0"/>
                    <w:lock w:val="sdtLocked"/>
                    <w:richText/>
                  </w:sdtPr>
                  <w:sdtContent>
                    <w:p>
                      <w:pPr>
                        <w:tabs>
                          <w:tab w:val="left" w:pos="993"/>
                          <w:tab w:val="left" w:pos="1985"/>
                        </w:tabs>
                        <w:ind w:firstLine="851"/>
                        <w:jc w:val="both"/>
                        <w:rPr>
                          <w:lang w:eastAsia="lt-LT"/>
                        </w:rPr>
                      </w:pPr>
                      <w:sdt>
                        <w:sdtPr>
                          <w:alias w:val="Numeris"/>
                          <w:tag w:val="nr_709d48c491914e1dba20c24489d97bb0"/>
                          <w:lock w:val="sdtLocked"/>
                          <w:richText/>
                        </w:sdtPr>
                        <w:sdtContent>
                          <w:r>
                            <w:rPr>
                              <w:lang w:eastAsia="lt-LT"/>
                            </w:rPr>
                            <w:t>8.4.9</w:t>
                          </w:r>
                        </w:sdtContent>
                      </w:sdt>
                      <w:r>
                        <w:rPr>
                          <w:lang w:eastAsia="lt-LT"/>
                        </w:rPr>
                        <w:t>. Papildomi ekstemporalių vaistinių preparatų duomenys:</w:t>
                      </w:r>
                    </w:p>
                    <w:sdt>
                      <w:sdtPr>
                        <w:alias w:val="3 pr. 8.4.9.1 pp."/>
                        <w:tag w:val="part_89ddc35e25e542a0bd833a71e683101e"/>
                        <w:lock w:val="sdtLocked"/>
                        <w:richText/>
                      </w:sdtPr>
                      <w:sdtContent>
                        <w:p>
                          <w:pPr>
                            <w:tabs>
                              <w:tab w:val="left" w:pos="993"/>
                              <w:tab w:val="left" w:pos="1985"/>
                            </w:tabs>
                            <w:ind w:firstLine="851"/>
                            <w:jc w:val="both"/>
                            <w:rPr>
                              <w:lang w:eastAsia="lt-LT"/>
                            </w:rPr>
                          </w:pPr>
                          <w:sdt>
                            <w:sdtPr>
                              <w:alias w:val="Numeris"/>
                              <w:tag w:val="nr_89ddc35e25e542a0bd833a71e683101e"/>
                              <w:lock w:val="sdtLocked"/>
                              <w:richText/>
                            </w:sdtPr>
                            <w:sdtContent>
                              <w:r>
                                <w:rPr>
                                  <w:lang w:eastAsia="lt-LT"/>
                                </w:rPr>
                                <w:t>8.4.9.1</w:t>
                              </w:r>
                            </w:sdtContent>
                          </w:sdt>
                          <w:r>
                            <w:rPr>
                              <w:lang w:eastAsia="lt-LT"/>
                            </w:rPr>
                            <w:t>. Sudėtinė dalis (veiklioji medžiaga arba vaistas arba nenurodyta).</w:t>
                          </w:r>
                        </w:p>
                      </w:sdtContent>
                    </w:sdt>
                    <w:sdt>
                      <w:sdtPr>
                        <w:alias w:val="3 pr. 8.4.9.2 pp."/>
                        <w:tag w:val="part_143382d24df241a9b21cae27871a2e93"/>
                        <w:lock w:val="sdtLocked"/>
                        <w:richText/>
                      </w:sdtPr>
                      <w:sdtContent>
                        <w:p>
                          <w:pPr>
                            <w:tabs>
                              <w:tab w:val="left" w:pos="993"/>
                              <w:tab w:val="left" w:pos="1985"/>
                            </w:tabs>
                            <w:ind w:firstLine="851"/>
                            <w:jc w:val="both"/>
                            <w:rPr>
                              <w:lang w:eastAsia="lt-LT"/>
                            </w:rPr>
                          </w:pPr>
                          <w:sdt>
                            <w:sdtPr>
                              <w:alias w:val="Numeris"/>
                              <w:tag w:val="nr_143382d24df241a9b21cae27871a2e93"/>
                              <w:lock w:val="sdtLocked"/>
                              <w:richText/>
                            </w:sdtPr>
                            <w:sdtContent>
                              <w:r>
                                <w:rPr>
                                  <w:lang w:eastAsia="lt-LT"/>
                                </w:rPr>
                                <w:t>8.4.9.2</w:t>
                              </w:r>
                            </w:sdtContent>
                          </w:sdt>
                          <w:r>
                            <w:rPr>
                              <w:lang w:eastAsia="lt-LT"/>
                            </w:rPr>
                            <w:t>. Vaistinis preparatas arba veiklioji medžiaga.</w:t>
                          </w:r>
                        </w:p>
                      </w:sdtContent>
                    </w:sdt>
                    <w:sdt>
                      <w:sdtPr>
                        <w:alias w:val="3 pr. 8.4.9.3 pp."/>
                        <w:tag w:val="part_76079371788f467da5f07631a1443c20"/>
                        <w:lock w:val="sdtLocked"/>
                        <w:richText/>
                      </w:sdtPr>
                      <w:sdtContent>
                        <w:p>
                          <w:pPr>
                            <w:tabs>
                              <w:tab w:val="left" w:pos="993"/>
                              <w:tab w:val="left" w:pos="1985"/>
                            </w:tabs>
                            <w:ind w:firstLine="851"/>
                            <w:jc w:val="both"/>
                            <w:rPr>
                              <w:lang w:eastAsia="lt-LT"/>
                            </w:rPr>
                          </w:pPr>
                          <w:sdt>
                            <w:sdtPr>
                              <w:alias w:val="Numeris"/>
                              <w:tag w:val="nr_76079371788f467da5f07631a1443c20"/>
                              <w:lock w:val="sdtLocked"/>
                              <w:richText/>
                            </w:sdtPr>
                            <w:sdtContent>
                              <w:r>
                                <w:rPr>
                                  <w:lang w:eastAsia="lt-LT"/>
                                </w:rPr>
                                <w:t>8.4.9.3</w:t>
                              </w:r>
                            </w:sdtContent>
                          </w:sdt>
                          <w:r>
                            <w:rPr>
                              <w:lang w:eastAsia="lt-LT"/>
                            </w:rPr>
                            <w:t>. Ekstemporalusis vaistas.</w:t>
                          </w:r>
                        </w:p>
                      </w:sdtContent>
                    </w:sdt>
                  </w:sdtContent>
                </w:sdt>
              </w:sdtContent>
            </w:sdt>
            <w:sdt>
              <w:sdtPr>
                <w:alias w:val="3 pr. 8.5 pp."/>
                <w:tag w:val="part_89259d5d719d46ff9bbb8e21a78a3001"/>
                <w:lock w:val="sdtLocked"/>
                <w:richText/>
              </w:sdtPr>
              <w:sdtContent>
                <w:p>
                  <w:pPr>
                    <w:tabs>
                      <w:tab w:val="left" w:pos="993"/>
                      <w:tab w:val="left" w:pos="1985"/>
                    </w:tabs>
                    <w:ind w:firstLine="851"/>
                    <w:jc w:val="both"/>
                    <w:rPr>
                      <w:lang w:eastAsia="lt-LT"/>
                    </w:rPr>
                  </w:pPr>
                  <w:sdt>
                    <w:sdtPr>
                      <w:alias w:val="Numeris"/>
                      <w:tag w:val="nr_89259d5d719d46ff9bbb8e21a78a3001"/>
                      <w:lock w:val="sdtLocked"/>
                      <w:richText/>
                    </w:sdtPr>
                    <w:sdtContent>
                      <w:r>
                        <w:rPr>
                          <w:lang w:eastAsia="lt-LT"/>
                        </w:rPr>
                        <w:t>8.5</w:t>
                      </w:r>
                    </w:sdtContent>
                  </w:sdt>
                  <w:r>
                    <w:rPr>
                      <w:lang w:eastAsia="lt-LT"/>
                    </w:rPr>
                    <w:t>. Vartojimo informacija:</w:t>
                  </w:r>
                </w:p>
                <w:sdt>
                  <w:sdtPr>
                    <w:alias w:val="3 pr. 8.5.1 pp."/>
                    <w:tag w:val="part_d7418b3673404faeb281478184a689d7"/>
                    <w:lock w:val="sdtLocked"/>
                    <w:richText/>
                  </w:sdtPr>
                  <w:sdtContent>
                    <w:p>
                      <w:pPr>
                        <w:tabs>
                          <w:tab w:val="left" w:pos="993"/>
                          <w:tab w:val="left" w:pos="1985"/>
                        </w:tabs>
                        <w:ind w:firstLine="851"/>
                        <w:jc w:val="both"/>
                        <w:rPr>
                          <w:lang w:eastAsia="lt-LT"/>
                        </w:rPr>
                      </w:pPr>
                      <w:sdt>
                        <w:sdtPr>
                          <w:alias w:val="Numeris"/>
                          <w:tag w:val="nr_d7418b3673404faeb281478184a689d7"/>
                          <w:lock w:val="sdtLocked"/>
                          <w:richText/>
                        </w:sdtPr>
                        <w:sdtContent>
                          <w:r>
                            <w:rPr>
                              <w:lang w:eastAsia="lt-LT"/>
                            </w:rPr>
                            <w:t>8.5.1</w:t>
                          </w:r>
                        </w:sdtContent>
                      </w:sdt>
                      <w:r>
                        <w:rPr>
                          <w:lang w:eastAsia="lt-LT"/>
                        </w:rPr>
                        <w:t>. Vartojimo būdas.</w:t>
                      </w:r>
                    </w:p>
                  </w:sdtContent>
                </w:sdt>
                <w:sdt>
                  <w:sdtPr>
                    <w:alias w:val="3 pr. 8.5.2 pp."/>
                    <w:tag w:val="part_ffc1a3b6cc65458fb01a5cc035476c83"/>
                    <w:lock w:val="sdtLocked"/>
                    <w:richText/>
                  </w:sdtPr>
                  <w:sdtContent>
                    <w:p>
                      <w:pPr>
                        <w:tabs>
                          <w:tab w:val="left" w:pos="993"/>
                          <w:tab w:val="left" w:pos="1985"/>
                        </w:tabs>
                        <w:ind w:firstLine="851"/>
                        <w:jc w:val="both"/>
                        <w:rPr>
                          <w:lang w:eastAsia="lt-LT"/>
                        </w:rPr>
                      </w:pPr>
                      <w:sdt>
                        <w:sdtPr>
                          <w:alias w:val="Numeris"/>
                          <w:tag w:val="nr_ffc1a3b6cc65458fb01a5cc035476c83"/>
                          <w:lock w:val="sdtLocked"/>
                          <w:richText/>
                        </w:sdtPr>
                        <w:sdtContent>
                          <w:r>
                            <w:rPr>
                              <w:lang w:eastAsia="lt-LT"/>
                            </w:rPr>
                            <w:t>8.5.2</w:t>
                          </w:r>
                        </w:sdtContent>
                      </w:sdt>
                      <w:r>
                        <w:rPr>
                          <w:lang w:eastAsia="lt-LT"/>
                        </w:rPr>
                        <w:t>. Vienkartinė dozė.</w:t>
                      </w:r>
                    </w:p>
                  </w:sdtContent>
                </w:sdt>
                <w:sdt>
                  <w:sdtPr>
                    <w:alias w:val="3 pr. 8.5.3 pp."/>
                    <w:tag w:val="part_41202a17394e46d4a9bb0def7482bee1"/>
                    <w:lock w:val="sdtLocked"/>
                    <w:richText/>
                  </w:sdtPr>
                  <w:sdtContent>
                    <w:p>
                      <w:pPr>
                        <w:tabs>
                          <w:tab w:val="left" w:pos="993"/>
                          <w:tab w:val="left" w:pos="1985"/>
                        </w:tabs>
                        <w:ind w:firstLine="851"/>
                        <w:jc w:val="both"/>
                        <w:rPr>
                          <w:lang w:eastAsia="lt-LT"/>
                        </w:rPr>
                      </w:pPr>
                      <w:sdt>
                        <w:sdtPr>
                          <w:alias w:val="Numeris"/>
                          <w:tag w:val="nr_41202a17394e46d4a9bb0def7482bee1"/>
                          <w:lock w:val="sdtLocked"/>
                          <w:richText/>
                        </w:sdtPr>
                        <w:sdtContent>
                          <w:r>
                            <w:rPr>
                              <w:lang w:eastAsia="lt-LT"/>
                            </w:rPr>
                            <w:t>8.5.3</w:t>
                          </w:r>
                        </w:sdtContent>
                      </w:sdt>
                      <w:r>
                        <w:rPr>
                          <w:lang w:eastAsia="lt-LT"/>
                        </w:rPr>
                        <w:t>. Vartojimo dažnumas.</w:t>
                      </w:r>
                    </w:p>
                  </w:sdtContent>
                </w:sdt>
                <w:sdt>
                  <w:sdtPr>
                    <w:alias w:val="3 pr. 8.5.4 pp."/>
                    <w:tag w:val="part_b0c5450120234675b8d073b92a624307"/>
                    <w:lock w:val="sdtLocked"/>
                    <w:richText/>
                  </w:sdtPr>
                  <w:sdtContent>
                    <w:p>
                      <w:pPr>
                        <w:tabs>
                          <w:tab w:val="left" w:pos="993"/>
                          <w:tab w:val="left" w:pos="1985"/>
                        </w:tabs>
                        <w:ind w:firstLine="851"/>
                        <w:jc w:val="both"/>
                        <w:rPr>
                          <w:lang w:eastAsia="lt-LT"/>
                        </w:rPr>
                      </w:pPr>
                      <w:sdt>
                        <w:sdtPr>
                          <w:alias w:val="Numeris"/>
                          <w:tag w:val="nr_b0c5450120234675b8d073b92a624307"/>
                          <w:lock w:val="sdtLocked"/>
                          <w:richText/>
                        </w:sdtPr>
                        <w:sdtContent>
                          <w:r>
                            <w:rPr>
                              <w:lang w:eastAsia="lt-LT"/>
                            </w:rPr>
                            <w:t>8.5.4</w:t>
                          </w:r>
                        </w:sdtContent>
                      </w:sdt>
                      <w:r>
                        <w:rPr>
                          <w:lang w:eastAsia="lt-LT"/>
                        </w:rPr>
                        <w:t>. Vartojimo laikas.</w:t>
                      </w:r>
                    </w:p>
                  </w:sdtContent>
                </w:sdt>
                <w:sdt>
                  <w:sdtPr>
                    <w:alias w:val="3 pr. 8.5.5 pp."/>
                    <w:tag w:val="part_0bbb05ad0ae04db084d68d679edf18e1"/>
                    <w:lock w:val="sdtLocked"/>
                    <w:richText/>
                  </w:sdtPr>
                  <w:sdtContent>
                    <w:p>
                      <w:pPr>
                        <w:tabs>
                          <w:tab w:val="left" w:pos="993"/>
                          <w:tab w:val="left" w:pos="1985"/>
                        </w:tabs>
                        <w:ind w:firstLine="851"/>
                        <w:jc w:val="both"/>
                        <w:rPr>
                          <w:lang w:eastAsia="lt-LT"/>
                        </w:rPr>
                      </w:pPr>
                      <w:sdt>
                        <w:sdtPr>
                          <w:alias w:val="Numeris"/>
                          <w:tag w:val="nr_0bbb05ad0ae04db084d68d679edf18e1"/>
                          <w:lock w:val="sdtLocked"/>
                          <w:richText/>
                        </w:sdtPr>
                        <w:sdtContent>
                          <w:r>
                            <w:rPr>
                              <w:lang w:eastAsia="lt-LT"/>
                            </w:rPr>
                            <w:t>8.5.5</w:t>
                          </w:r>
                        </w:sdtContent>
                      </w:sdt>
                      <w:r>
                        <w:rPr>
                          <w:lang w:eastAsia="lt-LT"/>
                        </w:rPr>
                        <w:t>. Paros dozė.</w:t>
                      </w:r>
                    </w:p>
                  </w:sdtContent>
                </w:sdt>
                <w:sdt>
                  <w:sdtPr>
                    <w:alias w:val="3 pr. 8.5.6 pp."/>
                    <w:tag w:val="part_456099aea7d5496da3a62e62e849018d"/>
                    <w:lock w:val="sdtLocked"/>
                    <w:richText/>
                  </w:sdtPr>
                  <w:sdtContent>
                    <w:p>
                      <w:pPr>
                        <w:tabs>
                          <w:tab w:val="left" w:pos="993"/>
                          <w:tab w:val="left" w:pos="1985"/>
                        </w:tabs>
                        <w:ind w:firstLine="851"/>
                        <w:jc w:val="both"/>
                        <w:rPr>
                          <w:lang w:eastAsia="lt-LT"/>
                        </w:rPr>
                      </w:pPr>
                      <w:sdt>
                        <w:sdtPr>
                          <w:alias w:val="Numeris"/>
                          <w:tag w:val="nr_456099aea7d5496da3a62e62e849018d"/>
                          <w:lock w:val="sdtLocked"/>
                          <w:richText/>
                        </w:sdtPr>
                        <w:sdtContent>
                          <w:r>
                            <w:rPr>
                              <w:lang w:eastAsia="lt-LT"/>
                            </w:rPr>
                            <w:t>8.5.6</w:t>
                          </w:r>
                        </w:sdtContent>
                      </w:sdt>
                      <w:r>
                        <w:rPr>
                          <w:lang w:eastAsia="lt-LT"/>
                        </w:rPr>
                        <w:t>. Gydymo trukmė.</w:t>
                      </w:r>
                    </w:p>
                  </w:sdtContent>
                </w:sdt>
                <w:sdt>
                  <w:sdtPr>
                    <w:alias w:val="3 pr. 8.5.7 pp."/>
                    <w:tag w:val="part_89d959d1563e4211875ddb2e69937ff7"/>
                    <w:lock w:val="sdtLocked"/>
                    <w:richText/>
                  </w:sdtPr>
                  <w:sdtContent>
                    <w:p>
                      <w:pPr>
                        <w:tabs>
                          <w:tab w:val="left" w:pos="993"/>
                          <w:tab w:val="left" w:pos="1985"/>
                        </w:tabs>
                        <w:ind w:firstLine="851"/>
                        <w:jc w:val="both"/>
                        <w:rPr>
                          <w:lang w:eastAsia="lt-LT"/>
                        </w:rPr>
                      </w:pPr>
                      <w:sdt>
                        <w:sdtPr>
                          <w:alias w:val="Numeris"/>
                          <w:tag w:val="nr_89d959d1563e4211875ddb2e69937ff7"/>
                          <w:lock w:val="sdtLocked"/>
                          <w:richText/>
                        </w:sdtPr>
                        <w:sdtContent>
                          <w:r>
                            <w:rPr>
                              <w:lang w:eastAsia="lt-LT"/>
                            </w:rPr>
                            <w:t>8.5.7</w:t>
                          </w:r>
                        </w:sdtContent>
                      </w:sdt>
                      <w:r>
                        <w:rPr>
                          <w:lang w:eastAsia="lt-LT"/>
                        </w:rPr>
                        <w:t>. Papildoma informacija pacientui.</w:t>
                      </w:r>
                    </w:p>
                  </w:sdtContent>
                </w:sdt>
                <w:sdt>
                  <w:sdtPr>
                    <w:alias w:val="3 pr. 8.5.8 pp."/>
                    <w:tag w:val="part_92a1499084024296bff45a70a27fc616"/>
                    <w:lock w:val="sdtLocked"/>
                    <w:richText/>
                  </w:sdtPr>
                  <w:sdtContent>
                    <w:p>
                      <w:pPr>
                        <w:tabs>
                          <w:tab w:val="left" w:pos="993"/>
                          <w:tab w:val="left" w:pos="1985"/>
                        </w:tabs>
                        <w:ind w:firstLine="851"/>
                        <w:jc w:val="both"/>
                        <w:rPr>
                          <w:lang w:eastAsia="lt-LT"/>
                        </w:rPr>
                      </w:pPr>
                      <w:sdt>
                        <w:sdtPr>
                          <w:alias w:val="Numeris"/>
                          <w:tag w:val="nr_92a1499084024296bff45a70a27fc616"/>
                          <w:lock w:val="sdtLocked"/>
                          <w:richText/>
                        </w:sdtPr>
                        <w:sdtContent>
                          <w:r>
                            <w:rPr>
                              <w:lang w:eastAsia="lt-LT"/>
                            </w:rPr>
                            <w:t>8.5.8</w:t>
                          </w:r>
                        </w:sdtContent>
                      </w:sdt>
                      <w:r>
                        <w:rPr>
                          <w:lang w:eastAsia="lt-LT"/>
                        </w:rPr>
                        <w:t>. Pastaba farmacijos specialistui.</w:t>
                      </w:r>
                    </w:p>
                  </w:sdtContent>
                </w:sdt>
                <w:sdt>
                  <w:sdtPr>
                    <w:alias w:val="3 pr. 8.5.9 pp."/>
                    <w:tag w:val="part_7eda162a6c19471185b7367623c41f1b"/>
                    <w:lock w:val="sdtLocked"/>
                    <w:richText/>
                  </w:sdtPr>
                  <w:sdtContent>
                    <w:p>
                      <w:pPr>
                        <w:tabs>
                          <w:tab w:val="left" w:pos="993"/>
                          <w:tab w:val="left" w:pos="1985"/>
                        </w:tabs>
                        <w:ind w:firstLine="851"/>
                        <w:jc w:val="both"/>
                        <w:rPr>
                          <w:lang w:eastAsia="lt-LT"/>
                        </w:rPr>
                      </w:pPr>
                      <w:sdt>
                        <w:sdtPr>
                          <w:alias w:val="Numeris"/>
                          <w:tag w:val="nr_7eda162a6c19471185b7367623c41f1b"/>
                          <w:lock w:val="sdtLocked"/>
                          <w:richText/>
                        </w:sdtPr>
                        <w:sdtContent>
                          <w:r>
                            <w:rPr>
                              <w:lang w:eastAsia="lt-LT"/>
                            </w:rPr>
                            <w:t>8.5.9</w:t>
                          </w:r>
                        </w:sdtContent>
                      </w:sdt>
                      <w:r>
                        <w:rPr>
                          <w:lang w:eastAsia="lt-LT"/>
                        </w:rPr>
                        <w:t>. Vaistų sąveikos tikrinimo informacija.</w:t>
                      </w:r>
                    </w:p>
                  </w:sdtContent>
                </w:sdt>
              </w:sdtContent>
            </w:sdt>
            <w:sdt>
              <w:sdtPr>
                <w:alias w:val="3 pr. 8.6 pp."/>
                <w:tag w:val="part_3e08eff709b54856a75a21ed83b02e3c"/>
                <w:lock w:val="sdtLocked"/>
                <w:richText/>
              </w:sdtPr>
              <w:sdtContent>
                <w:p>
                  <w:pPr>
                    <w:tabs>
                      <w:tab w:val="left" w:pos="993"/>
                      <w:tab w:val="left" w:pos="1985"/>
                    </w:tabs>
                    <w:ind w:firstLine="851"/>
                    <w:rPr>
                      <w:lang w:eastAsia="lt-LT"/>
                    </w:rPr>
                  </w:pPr>
                  <w:sdt>
                    <w:sdtPr>
                      <w:alias w:val="Numeris"/>
                      <w:tag w:val="nr_3e08eff709b54856a75a21ed83b02e3c"/>
                      <w:lock w:val="sdtLocked"/>
                      <w:richText/>
                    </w:sdtPr>
                    <w:sdtContent>
                      <w:r>
                        <w:rPr>
                          <w:lang w:eastAsia="lt-LT"/>
                        </w:rPr>
                        <w:t>8.6</w:t>
                      </w:r>
                    </w:sdtContent>
                  </w:sdt>
                  <w:r>
                    <w:rPr>
                      <w:lang w:eastAsia="lt-LT"/>
                    </w:rPr>
                    <w:t>. MPP skyrimo duomenys:</w:t>
                  </w:r>
                </w:p>
                <w:sdt>
                  <w:sdtPr>
                    <w:alias w:val="3 pr. 8.6.1 pp."/>
                    <w:tag w:val="part_5998ab92091843b3b775ba467b4cb5aa"/>
                    <w:lock w:val="sdtLocked"/>
                    <w:richText/>
                  </w:sdtPr>
                  <w:sdtContent>
                    <w:p>
                      <w:pPr>
                        <w:tabs>
                          <w:tab w:val="left" w:pos="993"/>
                          <w:tab w:val="left" w:pos="1985"/>
                        </w:tabs>
                        <w:ind w:firstLine="851"/>
                        <w:jc w:val="both"/>
                        <w:rPr>
                          <w:lang w:eastAsia="lt-LT"/>
                        </w:rPr>
                      </w:pPr>
                      <w:sdt>
                        <w:sdtPr>
                          <w:alias w:val="Numeris"/>
                          <w:tag w:val="nr_5998ab92091843b3b775ba467b4cb5aa"/>
                          <w:lock w:val="sdtLocked"/>
                          <w:richText/>
                        </w:sdtPr>
                        <w:sdtContent>
                          <w:r>
                            <w:rPr>
                              <w:lang w:eastAsia="lt-LT"/>
                            </w:rPr>
                            <w:t>8.6.1</w:t>
                          </w:r>
                        </w:sdtContent>
                      </w:sdt>
                      <w:r>
                        <w:rPr>
                          <w:lang w:eastAsia="lt-LT"/>
                        </w:rPr>
                        <w:t>. MPP kodas.</w:t>
                      </w:r>
                    </w:p>
                  </w:sdtContent>
                </w:sdt>
                <w:sdt>
                  <w:sdtPr>
                    <w:alias w:val="3 pr. 8.6.2 pp."/>
                    <w:tag w:val="part_af5b13709c8a49408a9ea781035c3038"/>
                    <w:lock w:val="sdtLocked"/>
                    <w:richText/>
                  </w:sdtPr>
                  <w:sdtContent>
                    <w:p>
                      <w:pPr>
                        <w:tabs>
                          <w:tab w:val="left" w:pos="993"/>
                          <w:tab w:val="left" w:pos="1985"/>
                        </w:tabs>
                        <w:ind w:firstLine="851"/>
                        <w:jc w:val="both"/>
                        <w:rPr>
                          <w:lang w:eastAsia="lt-LT"/>
                        </w:rPr>
                      </w:pPr>
                      <w:sdt>
                        <w:sdtPr>
                          <w:alias w:val="Numeris"/>
                          <w:tag w:val="nr_af5b13709c8a49408a9ea781035c3038"/>
                          <w:lock w:val="sdtLocked"/>
                          <w:richText/>
                        </w:sdtPr>
                        <w:sdtContent>
                          <w:r>
                            <w:rPr>
                              <w:lang w:eastAsia="lt-LT"/>
                            </w:rPr>
                            <w:t>8.6.2</w:t>
                          </w:r>
                        </w:sdtContent>
                      </w:sdt>
                      <w:r>
                        <w:rPr>
                          <w:lang w:eastAsia="lt-LT"/>
                        </w:rPr>
                        <w:t>. MPP grupės pavadinimas.</w:t>
                      </w:r>
                    </w:p>
                  </w:sdtContent>
                </w:sdt>
                <w:sdt>
                  <w:sdtPr>
                    <w:alias w:val="3 pr. 8.6.3 pp."/>
                    <w:tag w:val="part_779cf2e7b58f4d8a859176bbb95daf90"/>
                    <w:lock w:val="sdtLocked"/>
                    <w:richText/>
                  </w:sdtPr>
                  <w:sdtContent>
                    <w:p>
                      <w:pPr>
                        <w:tabs>
                          <w:tab w:val="left" w:pos="993"/>
                          <w:tab w:val="left" w:pos="1985"/>
                        </w:tabs>
                        <w:ind w:firstLine="851"/>
                        <w:jc w:val="both"/>
                        <w:rPr>
                          <w:lang w:eastAsia="lt-LT"/>
                        </w:rPr>
                      </w:pPr>
                      <w:sdt>
                        <w:sdtPr>
                          <w:alias w:val="Numeris"/>
                          <w:tag w:val="nr_779cf2e7b58f4d8a859176bbb95daf90"/>
                          <w:lock w:val="sdtLocked"/>
                          <w:richText/>
                        </w:sdtPr>
                        <w:sdtContent>
                          <w:r>
                            <w:rPr>
                              <w:lang w:eastAsia="lt-LT"/>
                            </w:rPr>
                            <w:t>8.6.3</w:t>
                          </w:r>
                        </w:sdtContent>
                      </w:sdt>
                      <w:r>
                        <w:rPr>
                          <w:lang w:eastAsia="lt-LT"/>
                        </w:rPr>
                        <w:t>. Konkretus pavadinimas (jei skiriama konkrečiu pavadinimu).</w:t>
                      </w:r>
                    </w:p>
                  </w:sdtContent>
                </w:sdt>
                <w:sdt>
                  <w:sdtPr>
                    <w:alias w:val="3 pr. 8.6.4 pp."/>
                    <w:tag w:val="part_9b336fc27bc14975ba663e740077315c"/>
                    <w:lock w:val="sdtLocked"/>
                    <w:richText/>
                  </w:sdtPr>
                  <w:sdtContent>
                    <w:p>
                      <w:pPr>
                        <w:tabs>
                          <w:tab w:val="left" w:pos="993"/>
                          <w:tab w:val="left" w:pos="1985"/>
                        </w:tabs>
                        <w:ind w:firstLine="851"/>
                        <w:jc w:val="both"/>
                        <w:rPr>
                          <w:lang w:eastAsia="lt-LT"/>
                        </w:rPr>
                      </w:pPr>
                      <w:sdt>
                        <w:sdtPr>
                          <w:alias w:val="Numeris"/>
                          <w:tag w:val="nr_9b336fc27bc14975ba663e740077315c"/>
                          <w:lock w:val="sdtLocked"/>
                          <w:richText/>
                        </w:sdtPr>
                        <w:sdtContent>
                          <w:r>
                            <w:rPr>
                              <w:lang w:eastAsia="lt-LT"/>
                            </w:rPr>
                            <w:t>8.6.4</w:t>
                          </w:r>
                        </w:sdtContent>
                      </w:sdt>
                      <w:r>
                        <w:rPr>
                          <w:lang w:eastAsia="lt-LT"/>
                        </w:rPr>
                        <w:t>. MPP aprašymas.</w:t>
                      </w:r>
                    </w:p>
                  </w:sdtContent>
                </w:sdt>
                <w:sdt>
                  <w:sdtPr>
                    <w:alias w:val="3 pr. 8.6.5 pp."/>
                    <w:tag w:val="part_143a5288b3e14815b310008b785b6e3b"/>
                    <w:lock w:val="sdtLocked"/>
                    <w:richText/>
                  </w:sdtPr>
                  <w:sdtContent>
                    <w:p>
                      <w:pPr>
                        <w:tabs>
                          <w:tab w:val="left" w:pos="993"/>
                          <w:tab w:val="left" w:pos="1985"/>
                        </w:tabs>
                        <w:ind w:firstLine="851"/>
                        <w:jc w:val="both"/>
                        <w:rPr>
                          <w:lang w:eastAsia="lt-LT"/>
                        </w:rPr>
                      </w:pPr>
                      <w:sdt>
                        <w:sdtPr>
                          <w:alias w:val="Numeris"/>
                          <w:tag w:val="nr_143a5288b3e14815b310008b785b6e3b"/>
                          <w:lock w:val="sdtLocked"/>
                          <w:richText/>
                        </w:sdtPr>
                        <w:sdtContent>
                          <w:r>
                            <w:rPr>
                              <w:lang w:eastAsia="lt-LT"/>
                            </w:rPr>
                            <w:t>8.6.5</w:t>
                          </w:r>
                        </w:sdtContent>
                      </w:sdt>
                      <w:r>
                        <w:rPr>
                          <w:lang w:eastAsia="lt-LT"/>
                        </w:rPr>
                        <w:t>. MPP kiekis.</w:t>
                      </w:r>
                    </w:p>
                  </w:sdtContent>
                </w:sdt>
                <w:sdt>
                  <w:sdtPr>
                    <w:alias w:val="3 pr. 8.6.6 pp."/>
                    <w:tag w:val="part_c05633e2a25147a68b09d44b44da7278"/>
                    <w:lock w:val="sdtLocked"/>
                    <w:richText/>
                  </w:sdtPr>
                  <w:sdtContent>
                    <w:p>
                      <w:pPr>
                        <w:tabs>
                          <w:tab w:val="left" w:pos="993"/>
                          <w:tab w:val="left" w:pos="1985"/>
                        </w:tabs>
                        <w:ind w:firstLine="851"/>
                        <w:jc w:val="both"/>
                        <w:rPr>
                          <w:lang w:eastAsia="lt-LT"/>
                        </w:rPr>
                      </w:pPr>
                      <w:sdt>
                        <w:sdtPr>
                          <w:alias w:val="Numeris"/>
                          <w:tag w:val="nr_c05633e2a25147a68b09d44b44da7278"/>
                          <w:lock w:val="sdtLocked"/>
                          <w:richText/>
                        </w:sdtPr>
                        <w:sdtContent>
                          <w:r>
                            <w:rPr>
                              <w:lang w:eastAsia="lt-LT"/>
                            </w:rPr>
                            <w:t>8.6.6</w:t>
                          </w:r>
                        </w:sdtContent>
                      </w:sdt>
                      <w:r>
                        <w:rPr>
                          <w:lang w:eastAsia="lt-LT"/>
                        </w:rPr>
                        <w:t>. Naudojimo trukmė.</w:t>
                      </w:r>
                    </w:p>
                  </w:sdtContent>
                </w:sdt>
              </w:sdtContent>
            </w:sdt>
            <w:sdt>
              <w:sdtPr>
                <w:alias w:val="3 pr. 8.7 pp."/>
                <w:tag w:val="part_6b948e016db242a7b4cefd17ab7d668a"/>
                <w:lock w:val="sdtLocked"/>
                <w:richText/>
              </w:sdtPr>
              <w:sdtContent>
                <w:p>
                  <w:pPr>
                    <w:tabs>
                      <w:tab w:val="left" w:pos="993"/>
                      <w:tab w:val="left" w:pos="1985"/>
                    </w:tabs>
                    <w:ind w:firstLine="851"/>
                    <w:jc w:val="both"/>
                    <w:rPr>
                      <w:lang w:eastAsia="lt-LT"/>
                    </w:rPr>
                  </w:pPr>
                  <w:sdt>
                    <w:sdtPr>
                      <w:alias w:val="Numeris"/>
                      <w:tag w:val="nr_6b948e016db242a7b4cefd17ab7d668a"/>
                      <w:lock w:val="sdtLocked"/>
                      <w:richText/>
                    </w:sdtPr>
                    <w:sdtContent>
                      <w:r>
                        <w:rPr>
                          <w:lang w:eastAsia="lt-LT"/>
                        </w:rPr>
                        <w:t>8.7</w:t>
                      </w:r>
                    </w:sdtContent>
                  </w:sdt>
                  <w:r>
                    <w:rPr>
                      <w:lang w:eastAsia="lt-LT"/>
                    </w:rPr>
                    <w:t>. Optinio prietaiso skyrimo duomenys:</w:t>
                  </w:r>
                </w:p>
                <w:sdt>
                  <w:sdtPr>
                    <w:alias w:val="3 pr. 8.7.1 pp."/>
                    <w:tag w:val="part_88dc9e23d195433d8ea906357f39520a"/>
                    <w:lock w:val="sdtLocked"/>
                    <w:richText/>
                  </w:sdtPr>
                  <w:sdtContent>
                    <w:p>
                      <w:pPr>
                        <w:tabs>
                          <w:tab w:val="left" w:pos="993"/>
                          <w:tab w:val="left" w:pos="1985"/>
                        </w:tabs>
                        <w:ind w:firstLine="851"/>
                        <w:jc w:val="both"/>
                        <w:rPr>
                          <w:lang w:eastAsia="lt-LT"/>
                        </w:rPr>
                      </w:pPr>
                      <w:sdt>
                        <w:sdtPr>
                          <w:alias w:val="Numeris"/>
                          <w:tag w:val="nr_88dc9e23d195433d8ea906357f39520a"/>
                          <w:lock w:val="sdtLocked"/>
                          <w:richText/>
                        </w:sdtPr>
                        <w:sdtContent>
                          <w:r>
                            <w:rPr>
                              <w:lang w:eastAsia="lt-LT"/>
                            </w:rPr>
                            <w:t>8.7.1</w:t>
                          </w:r>
                        </w:sdtContent>
                      </w:sdt>
                      <w:r>
                        <w:rPr>
                          <w:lang w:eastAsia="lt-LT"/>
                        </w:rPr>
                        <w:t>. Optinis prietaisas (Akinių lęšiai ar Kontaktiniai lęšiai).</w:t>
                      </w:r>
                    </w:p>
                    <w:sdt>
                      <w:sdtPr>
                        <w:alias w:val="3 pr. 8.7.1.1 pp."/>
                        <w:tag w:val="part_3959719cdf264b7fb540edc9b294b16f"/>
                        <w:lock w:val="sdtLocked"/>
                        <w:richText/>
                      </w:sdtPr>
                      <w:sdtContent>
                        <w:p>
                          <w:pPr>
                            <w:tabs>
                              <w:tab w:val="left" w:pos="993"/>
                              <w:tab w:val="left" w:pos="1985"/>
                            </w:tabs>
                            <w:ind w:firstLine="851"/>
                            <w:jc w:val="both"/>
                            <w:rPr>
                              <w:lang w:eastAsia="lt-LT"/>
                            </w:rPr>
                          </w:pPr>
                          <w:sdt>
                            <w:sdtPr>
                              <w:alias w:val="Numeris"/>
                              <w:tag w:val="nr_3959719cdf264b7fb540edc9b294b16f"/>
                              <w:lock w:val="sdtLocked"/>
                              <w:richText/>
                            </w:sdtPr>
                            <w:sdtContent>
                              <w:r>
                                <w:rPr>
                                  <w:lang w:eastAsia="lt-LT"/>
                                </w:rPr>
                                <w:t>8.7.1.1</w:t>
                              </w:r>
                            </w:sdtContent>
                          </w:sdt>
                          <w:r>
                            <w:rPr>
                              <w:lang w:eastAsia="lt-LT"/>
                            </w:rPr>
                            <w:t>. Pasirinkus optinį prietaisą Akinių lęšiai:</w:t>
                          </w:r>
                        </w:p>
                        <w:sdt>
                          <w:sdtPr>
                            <w:alias w:val="3 pr. 8.7.1.1.1 pp."/>
                            <w:tag w:val="part_3ea5993846eb46d3b5b565e584334f4e"/>
                            <w:lock w:val="sdtLocked"/>
                            <w:richText/>
                          </w:sdtPr>
                          <w:sdtContent>
                            <w:p>
                              <w:pPr>
                                <w:tabs>
                                  <w:tab w:val="left" w:pos="993"/>
                                  <w:tab w:val="left" w:pos="1985"/>
                                </w:tabs>
                                <w:ind w:firstLine="851"/>
                                <w:jc w:val="both"/>
                                <w:rPr>
                                  <w:lang w:eastAsia="lt-LT"/>
                                </w:rPr>
                              </w:pPr>
                              <w:sdt>
                                <w:sdtPr>
                                  <w:alias w:val="Numeris"/>
                                  <w:tag w:val="nr_3ea5993846eb46d3b5b565e584334f4e"/>
                                  <w:lock w:val="sdtLocked"/>
                                  <w:richText/>
                                </w:sdtPr>
                                <w:sdtContent>
                                  <w:r>
                                    <w:rPr>
                                      <w:lang w:eastAsia="lt-LT"/>
                                    </w:rPr>
                                    <w:t>8.7.1.1.1</w:t>
                                  </w:r>
                                </w:sdtContent>
                              </w:sdt>
                              <w:r>
                                <w:rPr>
                                  <w:lang w:eastAsia="lt-LT"/>
                                </w:rPr>
                                <w:t xml:space="preserve">. Akinių lęšių tipas (Sudėtingieji;  Paprastieji).</w:t>
                              </w:r>
                            </w:p>
                          </w:sdtContent>
                        </w:sdt>
                        <w:sdt>
                          <w:sdtPr>
                            <w:alias w:val="3 pr. 8.7.1.1.2 pp."/>
                            <w:tag w:val="part_0b5c0c9379bc48098a3ab8fe46faca46"/>
                            <w:lock w:val="sdtLocked"/>
                            <w:richText/>
                          </w:sdtPr>
                          <w:sdtContent>
                            <w:p>
                              <w:pPr>
                                <w:tabs>
                                  <w:tab w:val="left" w:pos="993"/>
                                  <w:tab w:val="left" w:pos="1985"/>
                                </w:tabs>
                                <w:ind w:firstLine="851"/>
                                <w:jc w:val="both"/>
                                <w:rPr>
                                  <w:lang w:eastAsia="lt-LT"/>
                                </w:rPr>
                              </w:pPr>
                              <w:sdt>
                                <w:sdtPr>
                                  <w:alias w:val="Numeris"/>
                                  <w:tag w:val="nr_0b5c0c9379bc48098a3ab8fe46faca46"/>
                                  <w:lock w:val="sdtLocked"/>
                                  <w:richText/>
                                </w:sdtPr>
                                <w:sdtContent>
                                  <w:r>
                                    <w:rPr>
                                      <w:lang w:eastAsia="lt-LT"/>
                                    </w:rPr>
                                    <w:t>8.7.1.1.2</w:t>
                                  </w:r>
                                </w:sdtContent>
                              </w:sdt>
                              <w:r>
                                <w:rPr>
                                  <w:lang w:eastAsia="lt-LT"/>
                                </w:rPr>
                                <w:t>. OD - dešinė akis (Sfera (SPH); Cilindras (CYL); Ašis (AXIS); Adidacija (ADD)/Degresija; Prizmė (PRIMS); PD artumui; PD tolumui).</w:t>
                              </w:r>
                            </w:p>
                          </w:sdtContent>
                        </w:sdt>
                        <w:sdt>
                          <w:sdtPr>
                            <w:alias w:val="3 pr. 8.7.1.1.3 pp."/>
                            <w:tag w:val="part_05ad765544714605a8b1758cf610688d"/>
                            <w:lock w:val="sdtLocked"/>
                            <w:richText/>
                          </w:sdtPr>
                          <w:sdtContent>
                            <w:p>
                              <w:pPr>
                                <w:tabs>
                                  <w:tab w:val="left" w:pos="993"/>
                                  <w:tab w:val="left" w:pos="1985"/>
                                </w:tabs>
                                <w:ind w:firstLine="851"/>
                                <w:jc w:val="both"/>
                                <w:rPr>
                                  <w:lang w:eastAsia="lt-LT"/>
                                </w:rPr>
                              </w:pPr>
                              <w:sdt>
                                <w:sdtPr>
                                  <w:alias w:val="Numeris"/>
                                  <w:tag w:val="nr_05ad765544714605a8b1758cf610688d"/>
                                  <w:lock w:val="sdtLocked"/>
                                  <w:richText/>
                                </w:sdtPr>
                                <w:sdtContent>
                                  <w:r>
                                    <w:rPr>
                                      <w:lang w:eastAsia="lt-LT"/>
                                    </w:rPr>
                                    <w:t>8.7.1.1.3</w:t>
                                  </w:r>
                                </w:sdtContent>
                              </w:sdt>
                              <w:r>
                                <w:rPr>
                                  <w:lang w:eastAsia="lt-LT"/>
                                </w:rPr>
                                <w:t>. OS - kairė akis (Sfera (SPH); Cilindras (CYL); Ašis (AXIS); Adidacija (ADD)/Degresija; Prizmė (PRIMS); PD artumui; PD tolumui).</w:t>
                              </w:r>
                            </w:p>
                          </w:sdtContent>
                        </w:sdt>
                        <w:sdt>
                          <w:sdtPr>
                            <w:alias w:val="3 pr. 8.7.1.1.4 pp."/>
                            <w:tag w:val="part_1d7c8297378d4a368093414859f229d0"/>
                            <w:lock w:val="sdtLocked"/>
                            <w:richText/>
                          </w:sdtPr>
                          <w:sdtContent>
                            <w:p>
                              <w:pPr>
                                <w:tabs>
                                  <w:tab w:val="left" w:pos="993"/>
                                  <w:tab w:val="left" w:pos="1985"/>
                                </w:tabs>
                                <w:ind w:firstLine="851"/>
                                <w:jc w:val="both"/>
                                <w:rPr>
                                  <w:lang w:eastAsia="lt-LT"/>
                                </w:rPr>
                              </w:pPr>
                              <w:sdt>
                                <w:sdtPr>
                                  <w:alias w:val="Numeris"/>
                                  <w:tag w:val="nr_1d7c8297378d4a368093414859f229d0"/>
                                  <w:lock w:val="sdtLocked"/>
                                  <w:richText/>
                                </w:sdtPr>
                                <w:sdtContent>
                                  <w:r>
                                    <w:rPr>
                                      <w:lang w:eastAsia="lt-LT"/>
                                    </w:rPr>
                                    <w:t>8.7.1.1.4</w:t>
                                  </w:r>
                                </w:sdtContent>
                              </w:sdt>
                              <w:r>
                                <w:rPr>
                                  <w:lang w:eastAsia="lt-LT"/>
                                </w:rPr>
                                <w:t>. Atstumas tarp vyzdžių centrų.</w:t>
                              </w:r>
                            </w:p>
                          </w:sdtContent>
                        </w:sdt>
                      </w:sdtContent>
                    </w:sdt>
                    <w:sdt>
                      <w:sdtPr>
                        <w:alias w:val="3 pr. 8.7.1.2 pp."/>
                        <w:tag w:val="part_1fa95dc8e7514839a31ec704d26763bd"/>
                        <w:lock w:val="sdtLocked"/>
                        <w:richText/>
                      </w:sdtPr>
                      <w:sdtContent>
                        <w:p>
                          <w:pPr>
                            <w:tabs>
                              <w:tab w:val="left" w:pos="993"/>
                              <w:tab w:val="left" w:pos="1985"/>
                            </w:tabs>
                            <w:ind w:firstLine="851"/>
                            <w:jc w:val="both"/>
                            <w:rPr>
                              <w:lang w:eastAsia="lt-LT"/>
                            </w:rPr>
                          </w:pPr>
                          <w:sdt>
                            <w:sdtPr>
                              <w:alias w:val="Numeris"/>
                              <w:tag w:val="nr_1fa95dc8e7514839a31ec704d26763bd"/>
                              <w:lock w:val="sdtLocked"/>
                              <w:richText/>
                            </w:sdtPr>
                            <w:sdtContent>
                              <w:r>
                                <w:rPr>
                                  <w:lang w:eastAsia="lt-LT"/>
                                </w:rPr>
                                <w:t>8.7.1.2</w:t>
                              </w:r>
                            </w:sdtContent>
                          </w:sdt>
                          <w:r>
                            <w:rPr>
                              <w:lang w:eastAsia="lt-LT"/>
                            </w:rPr>
                            <w:t>. Pasirinkus optinį prietaisą Kontaktiniai lęšiai:</w:t>
                          </w:r>
                        </w:p>
                        <w:sdt>
                          <w:sdtPr>
                            <w:alias w:val="3 pr. 8.7.1.2.1 pp."/>
                            <w:tag w:val="part_771109b078a7416eac13121125e0c568"/>
                            <w:lock w:val="sdtLocked"/>
                            <w:richText/>
                          </w:sdtPr>
                          <w:sdtContent>
                            <w:p>
                              <w:pPr>
                                <w:tabs>
                                  <w:tab w:val="left" w:pos="993"/>
                                  <w:tab w:val="left" w:pos="1985"/>
                                </w:tabs>
                                <w:ind w:firstLine="851"/>
                                <w:jc w:val="both"/>
                                <w:rPr>
                                  <w:lang w:eastAsia="lt-LT"/>
                                </w:rPr>
                              </w:pPr>
                              <w:sdt>
                                <w:sdtPr>
                                  <w:alias w:val="Numeris"/>
                                  <w:tag w:val="nr_771109b078a7416eac13121125e0c568"/>
                                  <w:lock w:val="sdtLocked"/>
                                  <w:richText/>
                                </w:sdtPr>
                                <w:sdtContent>
                                  <w:r>
                                    <w:rPr>
                                      <w:lang w:eastAsia="lt-LT"/>
                                    </w:rPr>
                                    <w:t>8.7.1.2.1</w:t>
                                  </w:r>
                                </w:sdtContent>
                              </w:sdt>
                              <w:r>
                                <w:rPr>
                                  <w:lang w:eastAsia="lt-LT"/>
                                </w:rPr>
                                <w:t>. OD - dešinė akis (Sfera (SPH); Cilindras (CYL); Ašis (AXIS); Adidacija (ADD)/Degresija; Bazės kreivė (BC); Diametras (DIA).</w:t>
                              </w:r>
                            </w:p>
                          </w:sdtContent>
                        </w:sdt>
                        <w:sdt>
                          <w:sdtPr>
                            <w:alias w:val="3 pr. 8.7.1.2.2 pp."/>
                            <w:tag w:val="part_14dfbbaf3c5a4f3d851a027b4deb5774"/>
                            <w:lock w:val="sdtLocked"/>
                            <w:richText/>
                          </w:sdtPr>
                          <w:sdtContent>
                            <w:p>
                              <w:pPr>
                                <w:tabs>
                                  <w:tab w:val="left" w:pos="993"/>
                                  <w:tab w:val="left" w:pos="1985"/>
                                </w:tabs>
                                <w:ind w:firstLine="851"/>
                                <w:jc w:val="both"/>
                                <w:rPr>
                                  <w:lang w:eastAsia="lt-LT"/>
                                </w:rPr>
                              </w:pPr>
                              <w:sdt>
                                <w:sdtPr>
                                  <w:alias w:val="Numeris"/>
                                  <w:tag w:val="nr_14dfbbaf3c5a4f3d851a027b4deb5774"/>
                                  <w:lock w:val="sdtLocked"/>
                                  <w:richText/>
                                </w:sdtPr>
                                <w:sdtContent>
                                  <w:r>
                                    <w:rPr>
                                      <w:lang w:eastAsia="lt-LT"/>
                                    </w:rPr>
                                    <w:t>8.7.1.2.2</w:t>
                                  </w:r>
                                </w:sdtContent>
                              </w:sdt>
                              <w:r>
                                <w:rPr>
                                  <w:lang w:eastAsia="lt-LT"/>
                                </w:rPr>
                                <w:t>. OS - kairė akis (Sfera (SPH); Cilindras (CYL); Ašis (AXIS); Adidacija (ADD)/Degresija; Bazės kreivė (BC); Diametras (DIA).</w:t>
                              </w:r>
                            </w:p>
                          </w:sdtContent>
                        </w:sdt>
                      </w:sdtContent>
                    </w:sdt>
                  </w:sdtContent>
                </w:sdt>
                <w:sdt>
                  <w:sdtPr>
                    <w:alias w:val="3 pr. 8.7.2 pp."/>
                    <w:tag w:val="part_b440087784904613a92522571408281a"/>
                    <w:lock w:val="sdtLocked"/>
                    <w:richText/>
                  </w:sdtPr>
                  <w:sdtContent>
                    <w:p>
                      <w:pPr>
                        <w:tabs>
                          <w:tab w:val="left" w:pos="993"/>
                          <w:tab w:val="left" w:pos="1985"/>
                        </w:tabs>
                        <w:ind w:firstLine="851"/>
                        <w:jc w:val="both"/>
                        <w:rPr>
                          <w:lang w:eastAsia="lt-LT"/>
                        </w:rPr>
                      </w:pPr>
                      <w:sdt>
                        <w:sdtPr>
                          <w:alias w:val="Numeris"/>
                          <w:tag w:val="nr_b440087784904613a92522571408281a"/>
                          <w:lock w:val="sdtLocked"/>
                          <w:richText/>
                        </w:sdtPr>
                        <w:sdtContent>
                          <w:r>
                            <w:rPr>
                              <w:lang w:eastAsia="lt-LT"/>
                            </w:rPr>
                            <w:t>8.7.2</w:t>
                          </w:r>
                        </w:sdtContent>
                      </w:sdt>
                      <w:r>
                        <w:rPr>
                          <w:lang w:eastAsia="lt-LT"/>
                        </w:rPr>
                        <w:t>. Paskirtis.</w:t>
                      </w:r>
                    </w:p>
                  </w:sdtContent>
                </w:sdt>
                <w:sdt>
                  <w:sdtPr>
                    <w:alias w:val="3 pr. 8.7.3 pp."/>
                    <w:tag w:val="part_c9c74798fb9a42ff9e598730b2ad991f"/>
                    <w:lock w:val="sdtLocked"/>
                    <w:richText/>
                  </w:sdtPr>
                  <w:sdtContent>
                    <w:p>
                      <w:pPr>
                        <w:tabs>
                          <w:tab w:val="left" w:pos="993"/>
                          <w:tab w:val="left" w:pos="1985"/>
                        </w:tabs>
                        <w:ind w:firstLine="851"/>
                        <w:jc w:val="both"/>
                        <w:rPr>
                          <w:lang w:eastAsia="lt-LT"/>
                        </w:rPr>
                      </w:pPr>
                      <w:sdt>
                        <w:sdtPr>
                          <w:alias w:val="Numeris"/>
                          <w:tag w:val="nr_c9c74798fb9a42ff9e598730b2ad991f"/>
                          <w:lock w:val="sdtLocked"/>
                          <w:richText/>
                        </w:sdtPr>
                        <w:sdtContent>
                          <w:r>
                            <w:rPr>
                              <w:lang w:eastAsia="lt-LT"/>
                            </w:rPr>
                            <w:t>8.7.3</w:t>
                          </w:r>
                        </w:sdtContent>
                      </w:sdt>
                      <w:r>
                        <w:rPr>
                          <w:lang w:eastAsia="lt-LT"/>
                        </w:rPr>
                        <w:t>. Pastabos.</w:t>
                      </w:r>
                    </w:p>
                  </w:sdtContent>
                </w:sdt>
              </w:sdtContent>
            </w:sdt>
            <w:sdt>
              <w:sdtPr>
                <w:alias w:val="3 pr. 8.8 pp."/>
                <w:tag w:val="part_4d51cb0580d24727a790ff630902dd5b"/>
                <w:lock w:val="sdtLocked"/>
                <w:richText/>
              </w:sdtPr>
              <w:sdtContent>
                <w:p>
                  <w:pPr>
                    <w:tabs>
                      <w:tab w:val="left" w:pos="1985"/>
                    </w:tabs>
                    <w:ind w:firstLine="851"/>
                    <w:rPr>
                      <w:lang w:eastAsia="lt-LT"/>
                    </w:rPr>
                  </w:pPr>
                  <w:sdt>
                    <w:sdtPr>
                      <w:alias w:val="Numeris"/>
                      <w:tag w:val="nr_4d51cb0580d24727a790ff630902dd5b"/>
                      <w:lock w:val="sdtLocked"/>
                      <w:richText/>
                    </w:sdtPr>
                    <w:sdtContent>
                      <w:r>
                        <w:rPr>
                          <w:lang w:eastAsia="lt-LT"/>
                        </w:rPr>
                        <w:t>8.8</w:t>
                      </w:r>
                    </w:sdtContent>
                  </w:sdt>
                  <w:r>
                    <w:rPr>
                      <w:lang w:eastAsia="lt-LT"/>
                    </w:rPr>
                    <w:t>. Recepto išrašymo žyma („Išrašomas elektroninis receptas“, „Išrašomas popierinis receptas dėl ESPBI IS sutrikimų“, „Išrašomas popierinis receptas dėl kitų priežasčių“, „Išrašomas popierinis receptas, nes asmuo vaistus ar MPP įsigis užsienyje“, „Receptas nebus išrašomas“).</w:t>
                  </w:r>
                </w:p>
              </w:sdtContent>
            </w:sdt>
            <w:sdt>
              <w:sdtPr>
                <w:alias w:val="3 pr. 8.9 pp."/>
                <w:tag w:val="part_ae1d00206e8740c2a90bdf819914c257"/>
                <w:lock w:val="sdtLocked"/>
                <w:richText/>
              </w:sdtPr>
              <w:sdtContent>
                <w:p>
                  <w:pPr>
                    <w:tabs>
                      <w:tab w:val="left" w:pos="1985"/>
                    </w:tabs>
                    <w:ind w:firstLine="851"/>
                    <w:rPr>
                      <w:lang w:eastAsia="lt-LT"/>
                    </w:rPr>
                  </w:pPr>
                  <w:sdt>
                    <w:sdtPr>
                      <w:alias w:val="Numeris"/>
                      <w:tag w:val="nr_ae1d00206e8740c2a90bdf819914c257"/>
                      <w:lock w:val="sdtLocked"/>
                      <w:richText/>
                    </w:sdtPr>
                    <w:sdtContent>
                      <w:r>
                        <w:rPr>
                          <w:lang w:eastAsia="lt-LT"/>
                        </w:rPr>
                        <w:t>8.9</w:t>
                      </w:r>
                    </w:sdtContent>
                  </w:sdt>
                  <w:r>
                    <w:rPr>
                      <w:lang w:eastAsia="lt-LT"/>
                    </w:rPr>
                    <w:t xml:space="preserve">. Informacija apie specialistą ir jo darbo/veiklos vykdymo vietą: </w:t>
                  </w:r>
                </w:p>
                <w:sdt>
                  <w:sdtPr>
                    <w:alias w:val="3 pr. 8.9.1 pp."/>
                    <w:tag w:val="part_10ed9bf5979a405baf224ec7bef3094f"/>
                    <w:lock w:val="sdtLocked"/>
                    <w:richText/>
                  </w:sdtPr>
                  <w:sdtContent>
                    <w:p>
                      <w:pPr>
                        <w:tabs>
                          <w:tab w:val="left" w:pos="1985"/>
                        </w:tabs>
                        <w:ind w:firstLine="851"/>
                      </w:pPr>
                      <w:sdt>
                        <w:sdtPr>
                          <w:alias w:val="Numeris"/>
                          <w:tag w:val="nr_10ed9bf5979a405baf224ec7bef3094f"/>
                          <w:lock w:val="sdtLocked"/>
                          <w:richText/>
                        </w:sdtPr>
                        <w:sdtContent>
                          <w:r>
                            <w:rPr>
                              <w:lang w:eastAsia="lt-LT"/>
                            </w:rPr>
                            <w:t>8.9.1</w:t>
                          </w:r>
                        </w:sdtContent>
                      </w:sdt>
                      <w:r>
                        <w:rPr>
                          <w:lang w:eastAsia="lt-LT"/>
                        </w:rPr>
                        <w:t xml:space="preserve">. Specialisto profesinė kvalifikacija. </w:t>
                      </w:r>
                    </w:p>
                  </w:sdtContent>
                </w:sdt>
                <w:sdt>
                  <w:sdtPr>
                    <w:alias w:val="3 pr. 8.9.2 pp."/>
                    <w:tag w:val="part_199732ee318d4105b6aa275004546967"/>
                    <w:lock w:val="sdtLocked"/>
                    <w:richText/>
                  </w:sdtPr>
                  <w:sdtContent>
                    <w:p>
                      <w:pPr>
                        <w:tabs>
                          <w:tab w:val="left" w:pos="1985"/>
                        </w:tabs>
                        <w:ind w:firstLine="851"/>
                      </w:pPr>
                      <w:sdt>
                        <w:sdtPr>
                          <w:alias w:val="Numeris"/>
                          <w:tag w:val="nr_199732ee318d4105b6aa275004546967"/>
                          <w:lock w:val="sdtLocked"/>
                          <w:richText/>
                        </w:sdtPr>
                        <w:sdtContent>
                          <w:r>
                            <w:rPr>
                              <w:lang w:eastAsia="lt-LT"/>
                            </w:rPr>
                            <w:t>8.9.2</w:t>
                          </w:r>
                        </w:sdtContent>
                      </w:sdt>
                      <w:r>
                        <w:rPr>
                          <w:lang w:eastAsia="lt-LT"/>
                        </w:rPr>
                        <w:t xml:space="preserve">. Vardas (-ai). </w:t>
                      </w:r>
                    </w:p>
                  </w:sdtContent>
                </w:sdt>
                <w:sdt>
                  <w:sdtPr>
                    <w:alias w:val="3 pr. 8.9.3 pp."/>
                    <w:tag w:val="part_3c95888aa04d485c95b912e712972850"/>
                    <w:lock w:val="sdtLocked"/>
                    <w:richText/>
                  </w:sdtPr>
                  <w:sdtContent>
                    <w:p>
                      <w:pPr>
                        <w:tabs>
                          <w:tab w:val="left" w:pos="1985"/>
                        </w:tabs>
                        <w:ind w:firstLine="851"/>
                      </w:pPr>
                      <w:sdt>
                        <w:sdtPr>
                          <w:alias w:val="Numeris"/>
                          <w:tag w:val="nr_3c95888aa04d485c95b912e712972850"/>
                          <w:lock w:val="sdtLocked"/>
                          <w:richText/>
                        </w:sdtPr>
                        <w:sdtContent>
                          <w:r>
                            <w:rPr>
                              <w:lang w:eastAsia="lt-LT"/>
                            </w:rPr>
                            <w:t>8.9.3</w:t>
                          </w:r>
                        </w:sdtContent>
                      </w:sdt>
                      <w:r>
                        <w:rPr>
                          <w:lang w:eastAsia="lt-LT"/>
                        </w:rPr>
                        <w:t xml:space="preserve">. Pavardė (-ės). </w:t>
                      </w:r>
                    </w:p>
                  </w:sdtContent>
                </w:sdt>
                <w:sdt>
                  <w:sdtPr>
                    <w:alias w:val="3 pr. 8.9.4 pp."/>
                    <w:tag w:val="part_5b5cd75163ef4e27afffdc0c3df5319f"/>
                    <w:lock w:val="sdtLocked"/>
                    <w:richText/>
                  </w:sdtPr>
                  <w:sdtContent>
                    <w:p>
                      <w:pPr>
                        <w:tabs>
                          <w:tab w:val="left" w:pos="1985"/>
                        </w:tabs>
                        <w:ind w:firstLine="851"/>
                      </w:pPr>
                      <w:sdt>
                        <w:sdtPr>
                          <w:alias w:val="Numeris"/>
                          <w:tag w:val="nr_5b5cd75163ef4e27afffdc0c3df5319f"/>
                          <w:lock w:val="sdtLocked"/>
                          <w:richText/>
                        </w:sdtPr>
                        <w:sdtContent>
                          <w:r>
                            <w:rPr>
                              <w:lang w:eastAsia="lt-LT"/>
                            </w:rPr>
                            <w:t>8.9.4</w:t>
                          </w:r>
                        </w:sdtContent>
                      </w:sdt>
                      <w:r>
                        <w:rPr>
                          <w:lang w:eastAsia="lt-LT"/>
                        </w:rPr>
                        <w:t xml:space="preserve">. Spaudo numeris. </w:t>
                      </w:r>
                    </w:p>
                  </w:sdtContent>
                </w:sdt>
                <w:sdt>
                  <w:sdtPr>
                    <w:alias w:val="3 pr. 8.9.5 pp."/>
                    <w:tag w:val="part_c5496c0dc405420c88561ae7ec60d930"/>
                    <w:lock w:val="sdtLocked"/>
                    <w:richText/>
                  </w:sdtPr>
                  <w:sdtContent>
                    <w:p>
                      <w:pPr>
                        <w:tabs>
                          <w:tab w:val="left" w:pos="1985"/>
                        </w:tabs>
                        <w:ind w:firstLine="851"/>
                      </w:pPr>
                      <w:sdt>
                        <w:sdtPr>
                          <w:alias w:val="Numeris"/>
                          <w:tag w:val="nr_c5496c0dc405420c88561ae7ec60d930"/>
                          <w:lock w:val="sdtLocked"/>
                          <w:richText/>
                        </w:sdtPr>
                        <w:sdtContent>
                          <w:r>
                            <w:rPr>
                              <w:lang w:eastAsia="lt-LT"/>
                            </w:rPr>
                            <w:t>8.9.5</w:t>
                          </w:r>
                        </w:sdtContent>
                      </w:sdt>
                      <w:r>
                        <w:rPr>
                          <w:lang w:eastAsia="lt-LT"/>
                        </w:rPr>
                        <w:t xml:space="preserve">. Telefonas (-ai). </w:t>
                      </w:r>
                    </w:p>
                  </w:sdtContent>
                </w:sdt>
                <w:sdt>
                  <w:sdtPr>
                    <w:alias w:val="3 pr. 8.9.6 pp."/>
                    <w:tag w:val="part_25350f1a30124a20a062beb92370e3ca"/>
                    <w:lock w:val="sdtLocked"/>
                    <w:richText/>
                  </w:sdtPr>
                  <w:sdtContent>
                    <w:p>
                      <w:pPr>
                        <w:tabs>
                          <w:tab w:val="left" w:pos="1985"/>
                        </w:tabs>
                        <w:ind w:firstLine="851"/>
                      </w:pPr>
                      <w:sdt>
                        <w:sdtPr>
                          <w:alias w:val="Numeris"/>
                          <w:tag w:val="nr_25350f1a30124a20a062beb92370e3ca"/>
                          <w:lock w:val="sdtLocked"/>
                          <w:richText/>
                        </w:sdtPr>
                        <w:sdtContent>
                          <w:r>
                            <w:rPr>
                              <w:lang w:eastAsia="lt-LT"/>
                            </w:rPr>
                            <w:t>8.9.6</w:t>
                          </w:r>
                        </w:sdtContent>
                      </w:sdt>
                      <w:r>
                        <w:rPr>
                          <w:lang w:eastAsia="lt-LT"/>
                        </w:rPr>
                        <w:t xml:space="preserve">. El. paštas. </w:t>
                      </w:r>
                    </w:p>
                  </w:sdtContent>
                </w:sdt>
                <w:sdt>
                  <w:sdtPr>
                    <w:alias w:val="3 pr. 8.9.7 pp."/>
                    <w:tag w:val="part_501d7c98a967481d8cc90ff1934e2847"/>
                    <w:lock w:val="sdtLocked"/>
                    <w:richText/>
                  </w:sdtPr>
                  <w:sdtContent>
                    <w:p>
                      <w:pPr>
                        <w:tabs>
                          <w:tab w:val="left" w:pos="1985"/>
                        </w:tabs>
                        <w:ind w:firstLine="851"/>
                      </w:pPr>
                      <w:sdt>
                        <w:sdtPr>
                          <w:alias w:val="Numeris"/>
                          <w:tag w:val="nr_501d7c98a967481d8cc90ff1934e2847"/>
                          <w:lock w:val="sdtLocked"/>
                          <w:richText/>
                        </w:sdtPr>
                        <w:sdtContent>
                          <w:r>
                            <w:rPr>
                              <w:lang w:eastAsia="lt-LT"/>
                            </w:rPr>
                            <w:t>8.9.7</w:t>
                          </w:r>
                        </w:sdtContent>
                      </w:sdt>
                      <w:r>
                        <w:rPr>
                          <w:lang w:eastAsia="lt-LT"/>
                        </w:rPr>
                        <w:t xml:space="preserve">. Specialisto darbo vieta (veiklos vykdymo vieta): </w:t>
                      </w:r>
                    </w:p>
                    <w:sdt>
                      <w:sdtPr>
                        <w:alias w:val="3 pr. 8.9.7.1 pp."/>
                        <w:tag w:val="part_ff76772d9a8d4bd0a1a6cff09939d291"/>
                        <w:lock w:val="sdtLocked"/>
                        <w:richText/>
                      </w:sdtPr>
                      <w:sdtContent>
                        <w:p>
                          <w:pPr>
                            <w:tabs>
                              <w:tab w:val="left" w:pos="1985"/>
                            </w:tabs>
                            <w:ind w:firstLine="851"/>
                          </w:pPr>
                          <w:sdt>
                            <w:sdtPr>
                              <w:alias w:val="Numeris"/>
                              <w:tag w:val="nr_ff76772d9a8d4bd0a1a6cff09939d291"/>
                              <w:lock w:val="sdtLocked"/>
                              <w:richText/>
                            </w:sdtPr>
                            <w:sdtContent>
                              <w:r>
                                <w:rPr>
                                  <w:lang w:eastAsia="lt-LT"/>
                                </w:rPr>
                                <w:t>8.9.7.1</w:t>
                              </w:r>
                            </w:sdtContent>
                          </w:sdt>
                          <w:r>
                            <w:rPr>
                              <w:lang w:eastAsia="lt-LT"/>
                            </w:rPr>
                            <w:t>. Įmonės (padalinio / dukterinės įstaigos) pavadinimas.</w:t>
                          </w:r>
                        </w:p>
                      </w:sdtContent>
                    </w:sdt>
                    <w:sdt>
                      <w:sdtPr>
                        <w:alias w:val="3 pr. 8.9.7.2 pp."/>
                        <w:tag w:val="part_09009cd13baf40beaa1c4575f3a6515c"/>
                        <w:lock w:val="sdtLocked"/>
                        <w:richText/>
                      </w:sdtPr>
                      <w:sdtContent>
                        <w:p>
                          <w:pPr>
                            <w:tabs>
                              <w:tab w:val="left" w:pos="1985"/>
                            </w:tabs>
                            <w:ind w:firstLine="851"/>
                          </w:pPr>
                          <w:sdt>
                            <w:sdtPr>
                              <w:alias w:val="Numeris"/>
                              <w:tag w:val="nr_09009cd13baf40beaa1c4575f3a6515c"/>
                              <w:lock w:val="sdtLocked"/>
                              <w:richText/>
                            </w:sdtPr>
                            <w:sdtContent>
                              <w:r>
                                <w:rPr>
                                  <w:lang w:eastAsia="lt-LT"/>
                                </w:rPr>
                                <w:t>8.9.7.2</w:t>
                              </w:r>
                            </w:sdtContent>
                          </w:sdt>
                          <w:r>
                            <w:rPr>
                              <w:lang w:eastAsia="lt-LT"/>
                            </w:rPr>
                            <w:t>. Įmonės (padalinio / dukterinės įstaigos) JA kodas.</w:t>
                          </w:r>
                        </w:p>
                      </w:sdtContent>
                    </w:sdt>
                    <w:sdt>
                      <w:sdtPr>
                        <w:alias w:val="3 pr. 8.9.7.3 pp."/>
                        <w:tag w:val="part_1f68b24b386c40daaff3226249efc809"/>
                        <w:lock w:val="sdtLocked"/>
                        <w:richText/>
                      </w:sdtPr>
                      <w:sdtContent>
                        <w:p>
                          <w:pPr>
                            <w:tabs>
                              <w:tab w:val="left" w:pos="1985"/>
                            </w:tabs>
                            <w:ind w:firstLine="851"/>
                          </w:pPr>
                          <w:sdt>
                            <w:sdtPr>
                              <w:alias w:val="Numeris"/>
                              <w:tag w:val="nr_1f68b24b386c40daaff3226249efc809"/>
                              <w:lock w:val="sdtLocked"/>
                              <w:richText/>
                            </w:sdtPr>
                            <w:sdtContent>
                              <w:r>
                                <w:rPr>
                                  <w:lang w:eastAsia="lt-LT"/>
                                </w:rPr>
                                <w:t>8.9.7.3</w:t>
                              </w:r>
                            </w:sdtContent>
                          </w:sdt>
                          <w:r>
                            <w:rPr>
                              <w:lang w:eastAsia="lt-LT"/>
                            </w:rPr>
                            <w:t>. Įmonės (padalinio / dukterinės įstaigos) Sveidra ID.</w:t>
                          </w:r>
                        </w:p>
                      </w:sdtContent>
                    </w:sdt>
                    <w:sdt>
                      <w:sdtPr>
                        <w:alias w:val="3 pr. 8.9.7.4 pp."/>
                        <w:tag w:val="part_be505fcb5eb74069ae42a60b57b3db7f"/>
                        <w:lock w:val="sdtLocked"/>
                        <w:richText/>
                      </w:sdtPr>
                      <w:sdtContent>
                        <w:p>
                          <w:pPr>
                            <w:tabs>
                              <w:tab w:val="left" w:pos="1985"/>
                            </w:tabs>
                            <w:ind w:firstLine="851"/>
                          </w:pPr>
                          <w:sdt>
                            <w:sdtPr>
                              <w:alias w:val="Numeris"/>
                              <w:tag w:val="nr_be505fcb5eb74069ae42a60b57b3db7f"/>
                              <w:lock w:val="sdtLocked"/>
                              <w:richText/>
                            </w:sdtPr>
                            <w:sdtContent>
                              <w:r>
                                <w:rPr>
                                  <w:lang w:eastAsia="lt-LT"/>
                                </w:rPr>
                                <w:t>8.9.7.4</w:t>
                              </w:r>
                            </w:sdtContent>
                          </w:sdt>
                          <w:r>
                            <w:rPr>
                              <w:lang w:eastAsia="lt-LT"/>
                            </w:rPr>
                            <w:t>. Įmonės (padalinio / dukterinės įstaigos) adresas.</w:t>
                          </w:r>
                        </w:p>
                      </w:sdtContent>
                    </w:sdt>
                    <w:sdt>
                      <w:sdtPr>
                        <w:alias w:val="3 pr. 8.9.7.5 pp."/>
                        <w:tag w:val="part_1e2c8511dc8f45feab3190991effe47f"/>
                        <w:lock w:val="sdtLocked"/>
                        <w:richText/>
                      </w:sdtPr>
                      <w:sdtContent>
                        <w:p>
                          <w:pPr>
                            <w:tabs>
                              <w:tab w:val="left" w:pos="1985"/>
                            </w:tabs>
                            <w:ind w:firstLine="851"/>
                          </w:pPr>
                          <w:sdt>
                            <w:sdtPr>
                              <w:alias w:val="Numeris"/>
                              <w:tag w:val="nr_1e2c8511dc8f45feab3190991effe47f"/>
                              <w:lock w:val="sdtLocked"/>
                              <w:richText/>
                            </w:sdtPr>
                            <w:sdtContent>
                              <w:r>
                                <w:rPr>
                                  <w:lang w:eastAsia="lt-LT"/>
                                </w:rPr>
                                <w:t>8.9.7.5</w:t>
                              </w:r>
                            </w:sdtContent>
                          </w:sdt>
                          <w:r>
                            <w:rPr>
                              <w:lang w:eastAsia="lt-LT"/>
                            </w:rPr>
                            <w:t>. Įmonės (padalinio / dukterinės įstaigos) telefonas.</w:t>
                          </w:r>
                        </w:p>
                      </w:sdtContent>
                    </w:sdt>
                    <w:sdt>
                      <w:sdtPr>
                        <w:alias w:val="3 pr. 8.9.7.6 pp."/>
                        <w:tag w:val="part_238072f816d0498daff680fe4a156585"/>
                        <w:lock w:val="sdtLocked"/>
                        <w:richText/>
                      </w:sdtPr>
                      <w:sdtContent>
                        <w:p>
                          <w:pPr>
                            <w:tabs>
                              <w:tab w:val="left" w:pos="1985"/>
                            </w:tabs>
                            <w:ind w:firstLine="851"/>
                          </w:pPr>
                          <w:sdt>
                            <w:sdtPr>
                              <w:alias w:val="Numeris"/>
                              <w:tag w:val="nr_238072f816d0498daff680fe4a156585"/>
                              <w:lock w:val="sdtLocked"/>
                              <w:richText/>
                            </w:sdtPr>
                            <w:sdtContent>
                              <w:r>
                                <w:rPr>
                                  <w:lang w:eastAsia="lt-LT"/>
                                </w:rPr>
                                <w:t>8.9.7.6</w:t>
                              </w:r>
                            </w:sdtContent>
                          </w:sdt>
                          <w:r>
                            <w:rPr>
                              <w:lang w:eastAsia="lt-LT"/>
                            </w:rPr>
                            <w:t xml:space="preserve">. Įmonės (padalinio / dukterinės įstaigos) el. paštas.  </w:t>
                          </w:r>
                        </w:p>
                        <w:p>
                          <w:pPr>
                            <w:tabs>
                              <w:tab w:val="left" w:pos="1985"/>
                            </w:tabs>
                            <w:ind w:firstLine="851"/>
                            <w:rPr>
                              <w:szCs w:val="24"/>
                            </w:rPr>
                          </w:pPr>
                        </w:p>
                        <w:p>
                          <w:pPr>
                            <w:rPr>
                              <w:sz w:val="10"/>
                              <w:szCs w:val="10"/>
                            </w:rPr>
                          </w:pPr>
                        </w:p>
                      </w:sdtContent>
                    </w:sdt>
                  </w:sdtContent>
                </w:sdt>
              </w:sdtContent>
            </w:sdt>
          </w:sdtContent>
        </w:sdt>
        <w:sdt>
          <w:sdtPr>
            <w:alias w:val="3 pr. 9 p."/>
            <w:tag w:val="part_c7fcf33e96bf4f4497ee9c69c08d4fe3"/>
            <w:lock w:val="sdtLocked"/>
            <w:richText/>
          </w:sdtPr>
          <w:sdtContent>
            <w:p>
              <w:pPr>
                <w:tabs>
                  <w:tab w:val="left" w:pos="1985"/>
                </w:tabs>
                <w:ind w:firstLine="851"/>
                <w:jc w:val="center"/>
                <w:rPr>
                  <w:b/>
                  <w:bCs/>
                  <w:lang w:eastAsia="lt-LT"/>
                </w:rPr>
              </w:pPr>
              <w:sdt>
                <w:sdtPr>
                  <w:alias w:val="Numeris"/>
                  <w:tag w:val="nr_c7fcf33e96bf4f4497ee9c69c08d4fe3"/>
                  <w:lock w:val="sdtLocked"/>
                  <w:richText/>
                </w:sdtPr>
                <w:sdtContent>
                  <w:r>
                    <w:rPr>
                      <w:b/>
                      <w:bCs/>
                      <w:lang w:eastAsia="lt-LT"/>
                    </w:rPr>
                    <w:t>9</w:t>
                  </w:r>
                </w:sdtContent>
              </w:sdt>
              <w:r>
                <w:rPr>
                  <w:b/>
                  <w:bCs/>
                  <w:lang w:eastAsia="lt-LT"/>
                </w:rPr>
                <w:t>. EVAI01. IŠDAVIMO (PARDAVIMO) DOKUMENTAS</w:t>
              </w:r>
            </w:p>
            <w:p>
              <w:pPr>
                <w:rPr>
                  <w:sz w:val="10"/>
                  <w:szCs w:val="10"/>
                </w:rPr>
              </w:pPr>
            </w:p>
            <w:p>
              <w:pPr>
                <w:tabs>
                  <w:tab w:val="left" w:pos="993"/>
                  <w:tab w:val="left" w:pos="1985"/>
                </w:tabs>
                <w:ind w:firstLine="851"/>
                <w:rPr>
                  <w:b/>
                  <w:bCs/>
                  <w:lang w:eastAsia="lt-LT"/>
                </w:rPr>
              </w:pPr>
            </w:p>
            <w:sdt>
              <w:sdtPr>
                <w:alias w:val="3 pr. 9.1 pp."/>
                <w:tag w:val="part_29614bc8cd6743c18a763f3dd2e9a94b"/>
                <w:lock w:val="sdtLocked"/>
                <w:richText/>
              </w:sdtPr>
              <w:sdtContent>
                <w:p>
                  <w:pPr>
                    <w:tabs>
                      <w:tab w:val="left" w:pos="993"/>
                      <w:tab w:val="left" w:pos="1985"/>
                    </w:tabs>
                    <w:ind w:firstLine="851"/>
                    <w:rPr>
                      <w:lang w:eastAsia="lt-LT"/>
                    </w:rPr>
                  </w:pPr>
                  <w:sdt>
                    <w:sdtPr>
                      <w:alias w:val="Numeris"/>
                      <w:tag w:val="nr_29614bc8cd6743c18a763f3dd2e9a94b"/>
                      <w:lock w:val="sdtLocked"/>
                      <w:richText/>
                    </w:sdtPr>
                    <w:sdtContent>
                      <w:r>
                        <w:rPr>
                          <w:lang w:eastAsia="lt-LT"/>
                        </w:rPr>
                        <w:t>9.1</w:t>
                      </w:r>
                    </w:sdtContent>
                  </w:sdt>
                  <w:r>
                    <w:rPr>
                      <w:lang w:eastAsia="lt-LT"/>
                    </w:rPr>
                    <w:t xml:space="preserve">. Informacija apie pacientą: </w:t>
                  </w:r>
                </w:p>
                <w:sdt>
                  <w:sdtPr>
                    <w:alias w:val="3 pr. 9.1.1 pp."/>
                    <w:tag w:val="part_5c5ea3bc603a442e9d76b131fe5e2b0a"/>
                    <w:lock w:val="sdtLocked"/>
                    <w:richText/>
                  </w:sdtPr>
                  <w:sdtContent>
                    <w:p>
                      <w:pPr>
                        <w:tabs>
                          <w:tab w:val="left" w:pos="993"/>
                          <w:tab w:val="left" w:pos="1985"/>
                        </w:tabs>
                        <w:ind w:firstLine="851"/>
                        <w:rPr>
                          <w:lang w:eastAsia="lt-LT"/>
                        </w:rPr>
                      </w:pPr>
                      <w:sdt>
                        <w:sdtPr>
                          <w:alias w:val="Numeris"/>
                          <w:tag w:val="nr_5c5ea3bc603a442e9d76b131fe5e2b0a"/>
                          <w:lock w:val="sdtLocked"/>
                          <w:richText/>
                        </w:sdtPr>
                        <w:sdtContent>
                          <w:r>
                            <w:rPr>
                              <w:lang w:eastAsia="lt-LT"/>
                            </w:rPr>
                            <w:t>9.1.1</w:t>
                          </w:r>
                        </w:sdtContent>
                      </w:sdt>
                      <w:r>
                        <w:rPr>
                          <w:lang w:eastAsia="lt-LT"/>
                        </w:rPr>
                        <w:t>. Vardas (-ai)</w:t>
                      </w:r>
                    </w:p>
                  </w:sdtContent>
                </w:sdt>
                <w:sdt>
                  <w:sdtPr>
                    <w:alias w:val="3 pr. 9.1.2 pp."/>
                    <w:tag w:val="part_1672d4f9d5ad47afb87b80c9b8f72c20"/>
                    <w:lock w:val="sdtLocked"/>
                    <w:richText/>
                  </w:sdtPr>
                  <w:sdtContent>
                    <w:p>
                      <w:pPr>
                        <w:tabs>
                          <w:tab w:val="left" w:pos="993"/>
                          <w:tab w:val="left" w:pos="1985"/>
                        </w:tabs>
                        <w:ind w:firstLine="851"/>
                        <w:rPr>
                          <w:lang w:eastAsia="lt-LT"/>
                        </w:rPr>
                      </w:pPr>
                      <w:sdt>
                        <w:sdtPr>
                          <w:alias w:val="Numeris"/>
                          <w:tag w:val="nr_1672d4f9d5ad47afb87b80c9b8f72c20"/>
                          <w:lock w:val="sdtLocked"/>
                          <w:richText/>
                        </w:sdtPr>
                        <w:sdtContent>
                          <w:r>
                            <w:rPr>
                              <w:lang w:eastAsia="lt-LT"/>
                            </w:rPr>
                            <w:t>9.1.2</w:t>
                          </w:r>
                        </w:sdtContent>
                      </w:sdt>
                      <w:r>
                        <w:rPr>
                          <w:lang w:eastAsia="lt-LT"/>
                        </w:rPr>
                        <w:t xml:space="preserve">. Pavardė (-ės). </w:t>
                      </w:r>
                    </w:p>
                  </w:sdtContent>
                </w:sdt>
                <w:sdt>
                  <w:sdtPr>
                    <w:alias w:val="3 pr. 9.1.3 pp."/>
                    <w:tag w:val="part_d3d5d33f730a49d18dbb03909f5efb02"/>
                    <w:lock w:val="sdtLocked"/>
                    <w:richText/>
                  </w:sdtPr>
                  <w:sdtContent>
                    <w:p>
                      <w:pPr>
                        <w:tabs>
                          <w:tab w:val="left" w:pos="993"/>
                          <w:tab w:val="left" w:pos="1985"/>
                        </w:tabs>
                        <w:ind w:firstLine="851"/>
                        <w:rPr>
                          <w:lang w:eastAsia="lt-LT"/>
                        </w:rPr>
                      </w:pPr>
                      <w:sdt>
                        <w:sdtPr>
                          <w:alias w:val="Numeris"/>
                          <w:tag w:val="nr_d3d5d33f730a49d18dbb03909f5efb02"/>
                          <w:lock w:val="sdtLocked"/>
                          <w:richText/>
                        </w:sdtPr>
                        <w:sdtContent>
                          <w:r>
                            <w:rPr>
                              <w:lang w:eastAsia="lt-LT"/>
                            </w:rPr>
                            <w:t>9.1.3</w:t>
                          </w:r>
                        </w:sdtContent>
                      </w:sdt>
                      <w:r>
                        <w:rPr>
                          <w:lang w:eastAsia="lt-LT"/>
                        </w:rPr>
                        <w:t xml:space="preserve">. Gimimo data. </w:t>
                      </w:r>
                    </w:p>
                  </w:sdtContent>
                </w:sdt>
                <w:sdt>
                  <w:sdtPr>
                    <w:alias w:val="3 pr. 9.1.4 pp."/>
                    <w:tag w:val="part_b31c59fd2d804650bfa291cdab5f6833"/>
                    <w:lock w:val="sdtLocked"/>
                    <w:richText/>
                  </w:sdtPr>
                  <w:sdtContent>
                    <w:p>
                      <w:pPr>
                        <w:tabs>
                          <w:tab w:val="left" w:pos="993"/>
                          <w:tab w:val="left" w:pos="1985"/>
                        </w:tabs>
                        <w:ind w:firstLine="851"/>
                        <w:rPr>
                          <w:lang w:eastAsia="lt-LT"/>
                        </w:rPr>
                      </w:pPr>
                      <w:sdt>
                        <w:sdtPr>
                          <w:alias w:val="Numeris"/>
                          <w:tag w:val="nr_b31c59fd2d804650bfa291cdab5f6833"/>
                          <w:lock w:val="sdtLocked"/>
                          <w:richText/>
                        </w:sdtPr>
                        <w:sdtContent>
                          <w:r>
                            <w:rPr>
                              <w:lang w:eastAsia="lt-LT"/>
                            </w:rPr>
                            <w:t>9.1.4</w:t>
                          </w:r>
                        </w:sdtContent>
                      </w:sdt>
                      <w:r>
                        <w:rPr>
                          <w:lang w:eastAsia="lt-LT"/>
                        </w:rPr>
                        <w:t xml:space="preserve">. Amžius. </w:t>
                      </w:r>
                    </w:p>
                  </w:sdtContent>
                </w:sdt>
                <w:sdt>
                  <w:sdtPr>
                    <w:alias w:val="3 pr. 9.1.5 pp."/>
                    <w:tag w:val="part_ba4fe12678634a02bafdffc50c01a8ea"/>
                    <w:lock w:val="sdtLocked"/>
                    <w:richText/>
                  </w:sdtPr>
                  <w:sdtContent>
                    <w:p>
                      <w:pPr>
                        <w:tabs>
                          <w:tab w:val="left" w:pos="993"/>
                          <w:tab w:val="left" w:pos="1985"/>
                        </w:tabs>
                        <w:ind w:firstLine="851"/>
                        <w:rPr>
                          <w:lang w:eastAsia="lt-LT"/>
                        </w:rPr>
                      </w:pPr>
                      <w:sdt>
                        <w:sdtPr>
                          <w:alias w:val="Numeris"/>
                          <w:tag w:val="nr_ba4fe12678634a02bafdffc50c01a8ea"/>
                          <w:lock w:val="sdtLocked"/>
                          <w:richText/>
                        </w:sdtPr>
                        <w:sdtContent>
                          <w:r>
                            <w:rPr>
                              <w:lang w:eastAsia="lt-LT"/>
                            </w:rPr>
                            <w:t>9.1.5</w:t>
                          </w:r>
                        </w:sdtContent>
                      </w:sdt>
                      <w:r>
                        <w:rPr>
                          <w:lang w:eastAsia="lt-LT"/>
                        </w:rPr>
                        <w:t xml:space="preserve">. Lytis. </w:t>
                      </w:r>
                    </w:p>
                  </w:sdtContent>
                </w:sdt>
                <w:sdt>
                  <w:sdtPr>
                    <w:alias w:val="3 pr. 9.1.6 pp."/>
                    <w:tag w:val="part_2e6322a5ec9c43bf80714b0e6d6fbbb3"/>
                    <w:lock w:val="sdtLocked"/>
                    <w:richText/>
                  </w:sdtPr>
                  <w:sdtContent>
                    <w:p>
                      <w:pPr>
                        <w:tabs>
                          <w:tab w:val="left" w:pos="993"/>
                          <w:tab w:val="left" w:pos="1985"/>
                        </w:tabs>
                        <w:ind w:firstLine="851"/>
                        <w:rPr>
                          <w:lang w:eastAsia="lt-LT"/>
                        </w:rPr>
                      </w:pPr>
                      <w:sdt>
                        <w:sdtPr>
                          <w:alias w:val="Numeris"/>
                          <w:tag w:val="nr_2e6322a5ec9c43bf80714b0e6d6fbbb3"/>
                          <w:lock w:val="sdtLocked"/>
                          <w:richText/>
                        </w:sdtPr>
                        <w:sdtContent>
                          <w:r>
                            <w:rPr>
                              <w:lang w:eastAsia="lt-LT"/>
                            </w:rPr>
                            <w:t>9.1.6</w:t>
                          </w:r>
                        </w:sdtContent>
                      </w:sdt>
                      <w:r>
                        <w:rPr>
                          <w:lang w:eastAsia="lt-LT"/>
                        </w:rPr>
                        <w:t>. Deklaruotas adresas.</w:t>
                      </w:r>
                    </w:p>
                  </w:sdtContent>
                </w:sdt>
                <w:sdt>
                  <w:sdtPr>
                    <w:alias w:val="3 pr. 9.1.7 pp."/>
                    <w:tag w:val="part_0c46ee97d9a746c3bcb2de48c19514b0"/>
                    <w:lock w:val="sdtLocked"/>
                    <w:richText/>
                  </w:sdtPr>
                  <w:sdtContent>
                    <w:p>
                      <w:pPr>
                        <w:tabs>
                          <w:tab w:val="left" w:pos="993"/>
                          <w:tab w:val="left" w:pos="1985"/>
                        </w:tabs>
                        <w:ind w:firstLine="851"/>
                        <w:rPr>
                          <w:lang w:eastAsia="lt-LT"/>
                        </w:rPr>
                      </w:pPr>
                      <w:sdt>
                        <w:sdtPr>
                          <w:alias w:val="Numeris"/>
                          <w:tag w:val="nr_0c46ee97d9a746c3bcb2de48c19514b0"/>
                          <w:lock w:val="sdtLocked"/>
                          <w:richText/>
                        </w:sdtPr>
                        <w:sdtContent>
                          <w:r>
                            <w:rPr>
                              <w:lang w:eastAsia="lt-LT"/>
                            </w:rPr>
                            <w:t>9.1.7</w:t>
                          </w:r>
                        </w:sdtContent>
                      </w:sdt>
                      <w:r>
                        <w:rPr>
                          <w:lang w:eastAsia="lt-LT"/>
                        </w:rPr>
                        <w:t xml:space="preserve">. Telefonas (-ai). </w:t>
                      </w:r>
                    </w:p>
                  </w:sdtContent>
                </w:sdt>
                <w:sdt>
                  <w:sdtPr>
                    <w:alias w:val="3 pr. 9.1.8 pp."/>
                    <w:tag w:val="part_876d4bdf0c1b40b5892ef4065b117d70"/>
                    <w:lock w:val="sdtLocked"/>
                    <w:richText/>
                  </w:sdtPr>
                  <w:sdtContent>
                    <w:p>
                      <w:pPr>
                        <w:tabs>
                          <w:tab w:val="left" w:pos="993"/>
                          <w:tab w:val="left" w:pos="1985"/>
                        </w:tabs>
                        <w:ind w:firstLine="851"/>
                        <w:rPr>
                          <w:lang w:eastAsia="lt-LT"/>
                        </w:rPr>
                      </w:pPr>
                      <w:sdt>
                        <w:sdtPr>
                          <w:alias w:val="Numeris"/>
                          <w:tag w:val="nr_876d4bdf0c1b40b5892ef4065b117d70"/>
                          <w:lock w:val="sdtLocked"/>
                          <w:richText/>
                        </w:sdtPr>
                        <w:sdtContent>
                          <w:r>
                            <w:rPr>
                              <w:lang w:eastAsia="lt-LT"/>
                            </w:rPr>
                            <w:t>9.1.8</w:t>
                          </w:r>
                        </w:sdtContent>
                      </w:sdt>
                      <w:r>
                        <w:rPr>
                          <w:lang w:eastAsia="lt-LT"/>
                        </w:rPr>
                        <w:t>. El. pašto adresas.</w:t>
                      </w:r>
                    </w:p>
                  </w:sdtContent>
                </w:sdt>
                <w:sdt>
                  <w:sdtPr>
                    <w:alias w:val="3 pr. 9.1.9 pp."/>
                    <w:tag w:val="part_66e13e5fe84b4b12bfba783491c88e19"/>
                    <w:lock w:val="sdtLocked"/>
                    <w:richText/>
                  </w:sdtPr>
                  <w:sdtContent>
                    <w:p>
                      <w:pPr>
                        <w:tabs>
                          <w:tab w:val="left" w:pos="993"/>
                          <w:tab w:val="left" w:pos="1985"/>
                        </w:tabs>
                        <w:ind w:firstLine="851"/>
                        <w:rPr>
                          <w:lang w:eastAsia="lt-LT"/>
                        </w:rPr>
                      </w:pPr>
                      <w:sdt>
                        <w:sdtPr>
                          <w:alias w:val="Numeris"/>
                          <w:tag w:val="nr_66e13e5fe84b4b12bfba783491c88e19"/>
                          <w:lock w:val="sdtLocked"/>
                          <w:richText/>
                        </w:sdtPr>
                        <w:sdtContent>
                          <w:r>
                            <w:rPr>
                              <w:lang w:eastAsia="lt-LT"/>
                            </w:rPr>
                            <w:t>9.1.9</w:t>
                          </w:r>
                        </w:sdtContent>
                      </w:sdt>
                      <w:r>
                        <w:rPr>
                          <w:lang w:eastAsia="lt-LT"/>
                        </w:rPr>
                        <w:t>. Paciento ESI numeris.</w:t>
                      </w:r>
                    </w:p>
                  </w:sdtContent>
                </w:sdt>
                <w:sdt>
                  <w:sdtPr>
                    <w:alias w:val="3 pr. 9.1.10 pp."/>
                    <w:tag w:val="part_9ed7bbd9680b4b46812037838fbda0b8"/>
                    <w:lock w:val="sdtLocked"/>
                    <w:richText/>
                  </w:sdtPr>
                  <w:sdtContent>
                    <w:p>
                      <w:pPr>
                        <w:tabs>
                          <w:tab w:val="left" w:pos="993"/>
                          <w:tab w:val="left" w:pos="1985"/>
                        </w:tabs>
                        <w:ind w:firstLine="851"/>
                        <w:rPr>
                          <w:lang w:eastAsia="lt-LT"/>
                        </w:rPr>
                      </w:pPr>
                      <w:sdt>
                        <w:sdtPr>
                          <w:alias w:val="Numeris"/>
                          <w:tag w:val="nr_9ed7bbd9680b4b46812037838fbda0b8"/>
                          <w:lock w:val="sdtLocked"/>
                          <w:richText/>
                        </w:sdtPr>
                        <w:sdtContent>
                          <w:r>
                            <w:rPr>
                              <w:lang w:eastAsia="lt-LT"/>
                            </w:rPr>
                            <w:t>9.1.10</w:t>
                          </w:r>
                        </w:sdtContent>
                      </w:sdt>
                      <w:r>
                        <w:rPr>
                          <w:lang w:eastAsia="lt-LT"/>
                        </w:rPr>
                        <w:t>. Asmens kodas.</w:t>
                      </w:r>
                    </w:p>
                  </w:sdtContent>
                </w:sdt>
                <w:sdt>
                  <w:sdtPr>
                    <w:alias w:val="3 pr. 9.1.11 pp."/>
                    <w:tag w:val="part_28cf5759b4d944a687aed1abfdb92695"/>
                    <w:lock w:val="sdtLocked"/>
                    <w:richText/>
                  </w:sdtPr>
                  <w:sdtContent>
                    <w:p>
                      <w:pPr>
                        <w:tabs>
                          <w:tab w:val="left" w:pos="993"/>
                          <w:tab w:val="left" w:pos="1985"/>
                        </w:tabs>
                        <w:ind w:firstLine="851"/>
                        <w:rPr>
                          <w:lang w:eastAsia="lt-LT"/>
                        </w:rPr>
                      </w:pPr>
                      <w:sdt>
                        <w:sdtPr>
                          <w:alias w:val="Numeris"/>
                          <w:tag w:val="nr_28cf5759b4d944a687aed1abfdb92695"/>
                          <w:lock w:val="sdtLocked"/>
                          <w:richText/>
                        </w:sdtPr>
                        <w:sdtContent>
                          <w:r>
                            <w:rPr>
                              <w:lang w:eastAsia="lt-LT"/>
                            </w:rPr>
                            <w:t>9.1.11</w:t>
                          </w:r>
                        </w:sdtContent>
                      </w:sdt>
                      <w:r>
                        <w:rPr>
                          <w:lang w:eastAsia="lt-LT"/>
                        </w:rPr>
                        <w:t>. DIK.</w:t>
                      </w:r>
                    </w:p>
                  </w:sdtContent>
                </w:sdt>
                <w:sdt>
                  <w:sdtPr>
                    <w:alias w:val="3 pr. 9.1.12 pp."/>
                    <w:tag w:val="part_86e7cc94457545889f5c1ee840343abd"/>
                    <w:lock w:val="sdtLocked"/>
                    <w:richText/>
                  </w:sdtPr>
                  <w:sdtContent>
                    <w:p>
                      <w:pPr>
                        <w:tabs>
                          <w:tab w:val="left" w:pos="993"/>
                          <w:tab w:val="left" w:pos="1985"/>
                        </w:tabs>
                        <w:ind w:firstLine="851"/>
                        <w:rPr>
                          <w:rFonts w:eastAsia="Tahoma"/>
                          <w:szCs w:val="24"/>
                        </w:rPr>
                      </w:pPr>
                      <w:sdt>
                        <w:sdtPr>
                          <w:alias w:val="Numeris"/>
                          <w:tag w:val="nr_86e7cc94457545889f5c1ee840343abd"/>
                          <w:lock w:val="sdtLocked"/>
                          <w:richText/>
                        </w:sdtPr>
                        <w:sdtContent>
                          <w:r>
                            <w:rPr>
                              <w:szCs w:val="24"/>
                              <w:lang w:eastAsia="lt-LT"/>
                            </w:rPr>
                            <w:t>9.1.12</w:t>
                          </w:r>
                        </w:sdtContent>
                      </w:sdt>
                      <w:r>
                        <w:rPr>
                          <w:szCs w:val="24"/>
                          <w:lang w:eastAsia="lt-LT"/>
                        </w:rPr>
                        <w:t xml:space="preserve">. </w:t>
                      </w:r>
                      <w:r>
                        <w:rPr>
                          <w:rFonts w:eastAsia="Tahoma"/>
                          <w:szCs w:val="24"/>
                        </w:rPr>
                        <w:t>Teisė į paciento priemokos padengimą:</w:t>
                      </w:r>
                    </w:p>
                    <w:sdt>
                      <w:sdtPr>
                        <w:alias w:val="3 pr. 9.1.12.1 pp."/>
                        <w:tag w:val="part_5dcb25b7aa144a27ba7deb588464f412"/>
                        <w:lock w:val="sdtLocked"/>
                        <w:richText/>
                      </w:sdtPr>
                      <w:sdtContent>
                        <w:p>
                          <w:pPr>
                            <w:tabs>
                              <w:tab w:val="left" w:pos="993"/>
                              <w:tab w:val="left" w:pos="1985"/>
                            </w:tabs>
                            <w:ind w:firstLine="851"/>
                            <w:rPr>
                              <w:lang w:eastAsia="lt-LT"/>
                            </w:rPr>
                          </w:pPr>
                          <w:sdt>
                            <w:sdtPr>
                              <w:alias w:val="Numeris"/>
                              <w:tag w:val="nr_5dcb25b7aa144a27ba7deb588464f412"/>
                              <w:lock w:val="sdtLocked"/>
                              <w:richText/>
                            </w:sdtPr>
                            <w:sdtContent>
                              <w:r>
                                <w:rPr>
                                  <w:lang w:eastAsia="lt-LT"/>
                                </w:rPr>
                                <w:t>9.1.12.1</w:t>
                              </w:r>
                            </w:sdtContent>
                          </w:sdt>
                          <w:r>
                            <w:rPr>
                              <w:lang w:eastAsia="lt-LT"/>
                            </w:rPr>
                            <w:t>. žyma „Mažos pajamos“.</w:t>
                          </w:r>
                        </w:p>
                      </w:sdtContent>
                    </w:sdt>
                    <w:sdt>
                      <w:sdtPr>
                        <w:alias w:val="3 pr. 9.1.12.2 pp."/>
                        <w:tag w:val="part_4ecf5779837c449ab21987eb548ae549"/>
                        <w:lock w:val="sdtLocked"/>
                        <w:richText/>
                      </w:sdtPr>
                      <w:sdtContent>
                        <w:p>
                          <w:pPr>
                            <w:tabs>
                              <w:tab w:val="left" w:pos="993"/>
                              <w:tab w:val="left" w:pos="1985"/>
                            </w:tabs>
                            <w:ind w:firstLine="851"/>
                            <w:jc w:val="both"/>
                            <w:rPr>
                              <w:b/>
                              <w:lang w:eastAsia="lt-LT"/>
                            </w:rPr>
                          </w:pPr>
                          <w:sdt>
                            <w:sdtPr>
                              <w:alias w:val="Numeris"/>
                              <w:tag w:val="nr_4ecf5779837c449ab21987eb548ae549"/>
                              <w:lock w:val="sdtLocked"/>
                              <w:richText/>
                            </w:sdtPr>
                            <w:sdtContent>
                              <w:r>
                                <w:rPr>
                                  <w:lang w:eastAsia="lt-LT"/>
                                </w:rPr>
                                <w:t>9.1.12.2</w:t>
                              </w:r>
                            </w:sdtContent>
                          </w:sdt>
                          <w:r>
                            <w:rPr>
                              <w:lang w:eastAsia="lt-LT"/>
                            </w:rPr>
                            <w:t>. žyma „Sukauptas priemokų krepšelis“.</w:t>
                          </w:r>
                        </w:p>
                      </w:sdtContent>
                    </w:sdt>
                  </w:sdtContent>
                </w:sdt>
              </w:sdtContent>
            </w:sdt>
            <w:sdt>
              <w:sdtPr>
                <w:alias w:val="3 pr. 9.2 pp."/>
                <w:tag w:val="part_8dd22a62145c44bd9615ac7917670443"/>
                <w:lock w:val="sdtLocked"/>
                <w:richText/>
              </w:sdtPr>
              <w:sdtContent>
                <w:p>
                  <w:pPr>
                    <w:tabs>
                      <w:tab w:val="left" w:pos="993"/>
                      <w:tab w:val="left" w:pos="1985"/>
                    </w:tabs>
                    <w:ind w:firstLine="851"/>
                    <w:rPr>
                      <w:lang w:eastAsia="lt-LT"/>
                    </w:rPr>
                  </w:pPr>
                  <w:sdt>
                    <w:sdtPr>
                      <w:alias w:val="Numeris"/>
                      <w:tag w:val="nr_8dd22a62145c44bd9615ac7917670443"/>
                      <w:lock w:val="sdtLocked"/>
                      <w:richText/>
                    </w:sdtPr>
                    <w:sdtContent>
                      <w:r>
                        <w:rPr>
                          <w:lang w:eastAsia="lt-LT"/>
                        </w:rPr>
                        <w:t>9.2</w:t>
                      </w:r>
                    </w:sdtContent>
                  </w:sdt>
                  <w:r>
                    <w:rPr>
                      <w:lang w:eastAsia="lt-LT"/>
                    </w:rPr>
                    <w:t xml:space="preserve">. Informacija apie vaistinę / ūkio subjektą:  </w:t>
                  </w:r>
                </w:p>
                <w:sdt>
                  <w:sdtPr>
                    <w:alias w:val="3 pr. 9.2.1 pp."/>
                    <w:tag w:val="part_f2ffc3c8aa6845ec929f9471a6eb5b8c"/>
                    <w:lock w:val="sdtLocked"/>
                    <w:richText/>
                  </w:sdtPr>
                  <w:sdtContent>
                    <w:p>
                      <w:pPr>
                        <w:tabs>
                          <w:tab w:val="left" w:pos="993"/>
                          <w:tab w:val="left" w:pos="1985"/>
                        </w:tabs>
                        <w:ind w:firstLine="851"/>
                        <w:rPr>
                          <w:lang w:eastAsia="lt-LT"/>
                        </w:rPr>
                      </w:pPr>
                      <w:sdt>
                        <w:sdtPr>
                          <w:alias w:val="Numeris"/>
                          <w:tag w:val="nr_f2ffc3c8aa6845ec929f9471a6eb5b8c"/>
                          <w:lock w:val="sdtLocked"/>
                          <w:richText/>
                        </w:sdtPr>
                        <w:sdtContent>
                          <w:r>
                            <w:rPr>
                              <w:lang w:eastAsia="lt-LT"/>
                            </w:rPr>
                            <w:t>9.2.1</w:t>
                          </w:r>
                        </w:sdtContent>
                      </w:sdt>
                      <w:r>
                        <w:rPr>
                          <w:lang w:eastAsia="lt-LT"/>
                        </w:rPr>
                        <w:t xml:space="preserve">. Pavadinimas.  </w:t>
                      </w:r>
                    </w:p>
                  </w:sdtContent>
                </w:sdt>
                <w:sdt>
                  <w:sdtPr>
                    <w:alias w:val="3 pr. 9.2.2 pp."/>
                    <w:tag w:val="part_1d54d040041449b2a3bd3583cb23bf0d"/>
                    <w:lock w:val="sdtLocked"/>
                    <w:richText/>
                  </w:sdtPr>
                  <w:sdtContent>
                    <w:p>
                      <w:pPr>
                        <w:tabs>
                          <w:tab w:val="left" w:pos="993"/>
                          <w:tab w:val="left" w:pos="1985"/>
                        </w:tabs>
                        <w:ind w:firstLine="851"/>
                        <w:rPr>
                          <w:lang w:eastAsia="lt-LT"/>
                        </w:rPr>
                      </w:pPr>
                      <w:sdt>
                        <w:sdtPr>
                          <w:alias w:val="Numeris"/>
                          <w:tag w:val="nr_1d54d040041449b2a3bd3583cb23bf0d"/>
                          <w:lock w:val="sdtLocked"/>
                          <w:richText/>
                        </w:sdtPr>
                        <w:sdtContent>
                          <w:r>
                            <w:rPr>
                              <w:lang w:eastAsia="lt-LT"/>
                            </w:rPr>
                            <w:t>9.2.2</w:t>
                          </w:r>
                        </w:sdtContent>
                      </w:sdt>
                      <w:r>
                        <w:rPr>
                          <w:lang w:eastAsia="lt-LT"/>
                        </w:rPr>
                        <w:t xml:space="preserve">. Įstaigos JA kodas.  </w:t>
                      </w:r>
                    </w:p>
                  </w:sdtContent>
                </w:sdt>
                <w:sdt>
                  <w:sdtPr>
                    <w:alias w:val="3 pr. 9.2.3 pp."/>
                    <w:tag w:val="part_7f3f3aa0ee0f48cb9bba0c9d9c9916a2"/>
                    <w:lock w:val="sdtLocked"/>
                    <w:richText/>
                  </w:sdtPr>
                  <w:sdtContent>
                    <w:p>
                      <w:pPr>
                        <w:tabs>
                          <w:tab w:val="left" w:pos="993"/>
                          <w:tab w:val="left" w:pos="1985"/>
                        </w:tabs>
                        <w:ind w:firstLine="851"/>
                        <w:rPr>
                          <w:lang w:eastAsia="lt-LT"/>
                        </w:rPr>
                      </w:pPr>
                      <w:sdt>
                        <w:sdtPr>
                          <w:alias w:val="Numeris"/>
                          <w:tag w:val="nr_7f3f3aa0ee0f48cb9bba0c9d9c9916a2"/>
                          <w:lock w:val="sdtLocked"/>
                          <w:richText/>
                        </w:sdtPr>
                        <w:sdtContent>
                          <w:r>
                            <w:rPr>
                              <w:lang w:eastAsia="lt-LT"/>
                            </w:rPr>
                            <w:t>9.2.3</w:t>
                          </w:r>
                        </w:sdtContent>
                      </w:sdt>
                      <w:r>
                        <w:rPr>
                          <w:lang w:eastAsia="lt-LT"/>
                        </w:rPr>
                        <w:t xml:space="preserve">. Įstaigos (padalinio) Sveidra ID.  </w:t>
                      </w:r>
                    </w:p>
                  </w:sdtContent>
                </w:sdt>
                <w:sdt>
                  <w:sdtPr>
                    <w:alias w:val="3 pr. 9.2.4 pp."/>
                    <w:tag w:val="part_30d0d9c59ae749999221a53346b08dbb"/>
                    <w:lock w:val="sdtLocked"/>
                    <w:richText/>
                  </w:sdtPr>
                  <w:sdtContent>
                    <w:p>
                      <w:pPr>
                        <w:tabs>
                          <w:tab w:val="left" w:pos="993"/>
                          <w:tab w:val="left" w:pos="1985"/>
                        </w:tabs>
                        <w:ind w:firstLine="851"/>
                        <w:rPr>
                          <w:lang w:eastAsia="lt-LT"/>
                        </w:rPr>
                      </w:pPr>
                      <w:sdt>
                        <w:sdtPr>
                          <w:alias w:val="Numeris"/>
                          <w:tag w:val="nr_30d0d9c59ae749999221a53346b08dbb"/>
                          <w:lock w:val="sdtLocked"/>
                          <w:richText/>
                        </w:sdtPr>
                        <w:sdtContent>
                          <w:r>
                            <w:rPr>
                              <w:lang w:eastAsia="lt-LT"/>
                            </w:rPr>
                            <w:t>9.2.4</w:t>
                          </w:r>
                        </w:sdtContent>
                      </w:sdt>
                      <w:r>
                        <w:rPr>
                          <w:lang w:eastAsia="lt-LT"/>
                        </w:rPr>
                        <w:t xml:space="preserve">. Adresas.  </w:t>
                      </w:r>
                    </w:p>
                  </w:sdtContent>
                </w:sdt>
                <w:sdt>
                  <w:sdtPr>
                    <w:alias w:val="3 pr. 9.2.5 pp."/>
                    <w:tag w:val="part_3408061c2a944e01863068900c2767de"/>
                    <w:lock w:val="sdtLocked"/>
                    <w:richText/>
                  </w:sdtPr>
                  <w:sdtContent>
                    <w:p>
                      <w:pPr>
                        <w:tabs>
                          <w:tab w:val="left" w:pos="993"/>
                          <w:tab w:val="left" w:pos="1985"/>
                        </w:tabs>
                        <w:ind w:firstLine="851"/>
                        <w:rPr>
                          <w:lang w:eastAsia="lt-LT"/>
                        </w:rPr>
                      </w:pPr>
                      <w:sdt>
                        <w:sdtPr>
                          <w:alias w:val="Numeris"/>
                          <w:tag w:val="nr_3408061c2a944e01863068900c2767de"/>
                          <w:lock w:val="sdtLocked"/>
                          <w:richText/>
                        </w:sdtPr>
                        <w:sdtContent>
                          <w:r>
                            <w:rPr>
                              <w:lang w:eastAsia="lt-LT"/>
                            </w:rPr>
                            <w:t>9.2.5</w:t>
                          </w:r>
                        </w:sdtContent>
                      </w:sdt>
                      <w:r>
                        <w:rPr>
                          <w:lang w:eastAsia="lt-LT"/>
                        </w:rPr>
                        <w:t xml:space="preserve">. Telefonas (-ai).  </w:t>
                      </w:r>
                    </w:p>
                  </w:sdtContent>
                </w:sdt>
                <w:sdt>
                  <w:sdtPr>
                    <w:alias w:val="3 pr. 9.2.6 pp."/>
                    <w:tag w:val="part_fead359b0a95432ab1cc4aa38c7693cd"/>
                    <w:lock w:val="sdtLocked"/>
                    <w:richText/>
                  </w:sdtPr>
                  <w:sdtContent>
                    <w:p>
                      <w:pPr>
                        <w:tabs>
                          <w:tab w:val="left" w:pos="993"/>
                          <w:tab w:val="left" w:pos="1985"/>
                        </w:tabs>
                        <w:ind w:firstLine="851"/>
                        <w:rPr>
                          <w:lang w:eastAsia="lt-LT"/>
                        </w:rPr>
                      </w:pPr>
                      <w:sdt>
                        <w:sdtPr>
                          <w:alias w:val="Numeris"/>
                          <w:tag w:val="nr_fead359b0a95432ab1cc4aa38c7693cd"/>
                          <w:lock w:val="sdtLocked"/>
                          <w:richText/>
                        </w:sdtPr>
                        <w:sdtContent>
                          <w:r>
                            <w:rPr>
                              <w:lang w:eastAsia="lt-LT"/>
                            </w:rPr>
                            <w:t>9.2.6</w:t>
                          </w:r>
                        </w:sdtContent>
                      </w:sdt>
                      <w:r>
                        <w:rPr>
                          <w:lang w:eastAsia="lt-LT"/>
                        </w:rPr>
                        <w:t>. El. paštas.</w:t>
                      </w:r>
                    </w:p>
                  </w:sdtContent>
                </w:sdt>
              </w:sdtContent>
            </w:sdt>
            <w:sdt>
              <w:sdtPr>
                <w:alias w:val="3 pr. 9.3 pp."/>
                <w:tag w:val="part_1fa93d9b0e224c4684346854c63753d1"/>
                <w:lock w:val="sdtLocked"/>
                <w:richText/>
              </w:sdtPr>
              <w:sdtContent>
                <w:p>
                  <w:pPr>
                    <w:tabs>
                      <w:tab w:val="left" w:pos="993"/>
                      <w:tab w:val="left" w:pos="1985"/>
                    </w:tabs>
                    <w:ind w:firstLine="851"/>
                    <w:jc w:val="both"/>
                    <w:rPr>
                      <w:lang w:eastAsia="lt-LT"/>
                    </w:rPr>
                  </w:pPr>
                  <w:sdt>
                    <w:sdtPr>
                      <w:alias w:val="Numeris"/>
                      <w:tag w:val="nr_1fa93d9b0e224c4684346854c63753d1"/>
                      <w:lock w:val="sdtLocked"/>
                      <w:richText/>
                    </w:sdtPr>
                    <w:sdtContent>
                      <w:r>
                        <w:rPr>
                          <w:lang w:eastAsia="lt-LT"/>
                        </w:rPr>
                        <w:t>9.3</w:t>
                      </w:r>
                    </w:sdtContent>
                  </w:sdt>
                  <w:r>
                    <w:rPr>
                      <w:lang w:eastAsia="lt-LT"/>
                    </w:rPr>
                    <w:t xml:space="preserve">. Informacija apie specialistą ir jo darbo / veiklos vykdymo vietą:  </w:t>
                  </w:r>
                </w:p>
                <w:sdt>
                  <w:sdtPr>
                    <w:alias w:val="3 pr. 9.3.1 pp."/>
                    <w:tag w:val="part_b5c8311ae38248fdbc3c88f72fba298c"/>
                    <w:lock w:val="sdtLocked"/>
                    <w:richText/>
                  </w:sdtPr>
                  <w:sdtContent>
                    <w:p>
                      <w:pPr>
                        <w:tabs>
                          <w:tab w:val="left" w:pos="993"/>
                          <w:tab w:val="left" w:pos="1985"/>
                        </w:tabs>
                        <w:ind w:firstLine="851"/>
                        <w:jc w:val="both"/>
                        <w:rPr>
                          <w:lang w:eastAsia="lt-LT"/>
                        </w:rPr>
                      </w:pPr>
                      <w:sdt>
                        <w:sdtPr>
                          <w:alias w:val="Numeris"/>
                          <w:tag w:val="nr_b5c8311ae38248fdbc3c88f72fba298c"/>
                          <w:lock w:val="sdtLocked"/>
                          <w:richText/>
                        </w:sdtPr>
                        <w:sdtContent>
                          <w:r>
                            <w:rPr>
                              <w:lang w:eastAsia="lt-LT"/>
                            </w:rPr>
                            <w:t>9.3.1</w:t>
                          </w:r>
                        </w:sdtContent>
                      </w:sdt>
                      <w:r>
                        <w:rPr>
                          <w:lang w:eastAsia="lt-LT"/>
                        </w:rPr>
                        <w:t>. Vardas (-ai).</w:t>
                      </w:r>
                    </w:p>
                  </w:sdtContent>
                </w:sdt>
                <w:sdt>
                  <w:sdtPr>
                    <w:alias w:val="3 pr. 9.3.2 pp."/>
                    <w:tag w:val="part_0dcd8b5112a24362b56f3edcdb8a38bb"/>
                    <w:lock w:val="sdtLocked"/>
                    <w:richText/>
                  </w:sdtPr>
                  <w:sdtContent>
                    <w:p>
                      <w:pPr>
                        <w:tabs>
                          <w:tab w:val="left" w:pos="993"/>
                          <w:tab w:val="left" w:pos="1985"/>
                        </w:tabs>
                        <w:ind w:firstLine="851"/>
                        <w:jc w:val="both"/>
                        <w:rPr>
                          <w:lang w:eastAsia="lt-LT"/>
                        </w:rPr>
                      </w:pPr>
                      <w:sdt>
                        <w:sdtPr>
                          <w:alias w:val="Numeris"/>
                          <w:tag w:val="nr_0dcd8b5112a24362b56f3edcdb8a38bb"/>
                          <w:lock w:val="sdtLocked"/>
                          <w:richText/>
                        </w:sdtPr>
                        <w:sdtContent>
                          <w:r>
                            <w:rPr>
                              <w:lang w:eastAsia="lt-LT"/>
                            </w:rPr>
                            <w:t>9.3.2</w:t>
                          </w:r>
                        </w:sdtContent>
                      </w:sdt>
                      <w:r>
                        <w:rPr>
                          <w:lang w:eastAsia="lt-LT"/>
                        </w:rPr>
                        <w:t xml:space="preserve">. Pavardė (-ės).  </w:t>
                      </w:r>
                    </w:p>
                  </w:sdtContent>
                </w:sdt>
                <w:sdt>
                  <w:sdtPr>
                    <w:alias w:val="3 pr. 9.3.3 pp."/>
                    <w:tag w:val="part_2246a00bdd2d415493e3e4eb4798680f"/>
                    <w:lock w:val="sdtLocked"/>
                    <w:richText/>
                  </w:sdtPr>
                  <w:sdtContent>
                    <w:p>
                      <w:pPr>
                        <w:tabs>
                          <w:tab w:val="left" w:pos="993"/>
                          <w:tab w:val="left" w:pos="1985"/>
                        </w:tabs>
                        <w:ind w:firstLine="851"/>
                        <w:jc w:val="both"/>
                        <w:rPr>
                          <w:lang w:eastAsia="lt-LT"/>
                        </w:rPr>
                      </w:pPr>
                      <w:sdt>
                        <w:sdtPr>
                          <w:alias w:val="Numeris"/>
                          <w:tag w:val="nr_2246a00bdd2d415493e3e4eb4798680f"/>
                          <w:lock w:val="sdtLocked"/>
                          <w:richText/>
                        </w:sdtPr>
                        <w:sdtContent>
                          <w:r>
                            <w:rPr>
                              <w:lang w:eastAsia="lt-LT"/>
                            </w:rPr>
                            <w:t>9.3.3</w:t>
                          </w:r>
                        </w:sdtContent>
                      </w:sdt>
                      <w:r>
                        <w:rPr>
                          <w:lang w:eastAsia="lt-LT"/>
                        </w:rPr>
                        <w:t xml:space="preserve">. Spaudo numeris.  </w:t>
                      </w:r>
                    </w:p>
                  </w:sdtContent>
                </w:sdt>
                <w:sdt>
                  <w:sdtPr>
                    <w:alias w:val="3 pr. 9.3.4 pp."/>
                    <w:tag w:val="part_9c52d8e7397844568eea7621c27f8674"/>
                    <w:lock w:val="sdtLocked"/>
                    <w:richText/>
                  </w:sdtPr>
                  <w:sdtContent>
                    <w:p>
                      <w:pPr>
                        <w:tabs>
                          <w:tab w:val="left" w:pos="993"/>
                          <w:tab w:val="left" w:pos="1985"/>
                        </w:tabs>
                        <w:ind w:firstLine="851"/>
                        <w:jc w:val="both"/>
                        <w:rPr>
                          <w:lang w:eastAsia="lt-LT"/>
                        </w:rPr>
                      </w:pPr>
                      <w:sdt>
                        <w:sdtPr>
                          <w:alias w:val="Numeris"/>
                          <w:tag w:val="nr_9c52d8e7397844568eea7621c27f8674"/>
                          <w:lock w:val="sdtLocked"/>
                          <w:richText/>
                        </w:sdtPr>
                        <w:sdtContent>
                          <w:r>
                            <w:rPr>
                              <w:lang w:eastAsia="lt-LT"/>
                            </w:rPr>
                            <w:t>9.3.4</w:t>
                          </w:r>
                        </w:sdtContent>
                      </w:sdt>
                      <w:r>
                        <w:rPr>
                          <w:lang w:eastAsia="lt-LT"/>
                        </w:rPr>
                        <w:t xml:space="preserve">. Specialisto profesinė kvalifikacija.  </w:t>
                      </w:r>
                    </w:p>
                  </w:sdtContent>
                </w:sdt>
                <w:sdt>
                  <w:sdtPr>
                    <w:alias w:val="3 pr. 9.3.5 pp."/>
                    <w:tag w:val="part_cebd6ee272e849bd8f6a887d7004c33d"/>
                    <w:lock w:val="sdtLocked"/>
                    <w:richText/>
                  </w:sdtPr>
                  <w:sdtContent>
                    <w:p>
                      <w:pPr>
                        <w:tabs>
                          <w:tab w:val="left" w:pos="993"/>
                          <w:tab w:val="left" w:pos="1985"/>
                        </w:tabs>
                        <w:ind w:firstLine="851"/>
                        <w:jc w:val="both"/>
                        <w:rPr>
                          <w:lang w:eastAsia="lt-LT"/>
                        </w:rPr>
                      </w:pPr>
                      <w:sdt>
                        <w:sdtPr>
                          <w:alias w:val="Numeris"/>
                          <w:tag w:val="nr_cebd6ee272e849bd8f6a887d7004c33d"/>
                          <w:lock w:val="sdtLocked"/>
                          <w:richText/>
                        </w:sdtPr>
                        <w:sdtContent>
                          <w:r>
                            <w:rPr>
                              <w:lang w:eastAsia="lt-LT"/>
                            </w:rPr>
                            <w:t>9.3.5</w:t>
                          </w:r>
                        </w:sdtContent>
                      </w:sdt>
                      <w:r>
                        <w:rPr>
                          <w:lang w:eastAsia="lt-LT"/>
                        </w:rPr>
                        <w:t xml:space="preserve">. Telefonas (-ai).  </w:t>
                      </w:r>
                    </w:p>
                  </w:sdtContent>
                </w:sdt>
                <w:sdt>
                  <w:sdtPr>
                    <w:alias w:val="3 pr. 9.3.6 pp."/>
                    <w:tag w:val="part_84bb4360b0e54ac6ba95a458b19431b8"/>
                    <w:lock w:val="sdtLocked"/>
                    <w:richText/>
                  </w:sdtPr>
                  <w:sdtContent>
                    <w:p>
                      <w:pPr>
                        <w:tabs>
                          <w:tab w:val="left" w:pos="993"/>
                          <w:tab w:val="left" w:pos="1985"/>
                        </w:tabs>
                        <w:ind w:firstLine="851"/>
                        <w:jc w:val="both"/>
                        <w:rPr>
                          <w:lang w:eastAsia="lt-LT"/>
                        </w:rPr>
                      </w:pPr>
                      <w:sdt>
                        <w:sdtPr>
                          <w:alias w:val="Numeris"/>
                          <w:tag w:val="nr_84bb4360b0e54ac6ba95a458b19431b8"/>
                          <w:lock w:val="sdtLocked"/>
                          <w:richText/>
                        </w:sdtPr>
                        <w:sdtContent>
                          <w:r>
                            <w:rPr>
                              <w:lang w:eastAsia="lt-LT"/>
                            </w:rPr>
                            <w:t>9.3.6</w:t>
                          </w:r>
                        </w:sdtContent>
                      </w:sdt>
                      <w:r>
                        <w:rPr>
                          <w:lang w:eastAsia="lt-LT"/>
                        </w:rPr>
                        <w:t xml:space="preserve">. El. paštas.  </w:t>
                      </w:r>
                    </w:p>
                  </w:sdtContent>
                </w:sdt>
                <w:sdt>
                  <w:sdtPr>
                    <w:alias w:val="3 pr. 9.3.7 pp."/>
                    <w:tag w:val="part_a77038a611ae45aba3f7c80cfbeba0e0"/>
                    <w:lock w:val="sdtLocked"/>
                    <w:richText/>
                  </w:sdtPr>
                  <w:sdtContent>
                    <w:p>
                      <w:pPr>
                        <w:tabs>
                          <w:tab w:val="left" w:pos="993"/>
                          <w:tab w:val="left" w:pos="1985"/>
                        </w:tabs>
                        <w:ind w:firstLine="851"/>
                        <w:jc w:val="both"/>
                        <w:rPr>
                          <w:lang w:eastAsia="lt-LT"/>
                        </w:rPr>
                      </w:pPr>
                      <w:sdt>
                        <w:sdtPr>
                          <w:alias w:val="Numeris"/>
                          <w:tag w:val="nr_a77038a611ae45aba3f7c80cfbeba0e0"/>
                          <w:lock w:val="sdtLocked"/>
                          <w:richText/>
                        </w:sdtPr>
                        <w:sdtContent>
                          <w:r>
                            <w:rPr>
                              <w:lang w:eastAsia="lt-LT"/>
                            </w:rPr>
                            <w:t>9.3.7</w:t>
                          </w:r>
                        </w:sdtContent>
                      </w:sdt>
                      <w:r>
                        <w:rPr>
                          <w:lang w:eastAsia="lt-LT"/>
                        </w:rPr>
                        <w:t xml:space="preserve">. Specialisto darbo vieta (veiklos vykdymo vieta):  </w:t>
                      </w:r>
                    </w:p>
                    <w:sdt>
                      <w:sdtPr>
                        <w:alias w:val="3 pr. 9.3.7.1 pp."/>
                        <w:tag w:val="part_cba14143121f4b5e8d68e0ac2a882f6e"/>
                        <w:lock w:val="sdtLocked"/>
                        <w:richText/>
                      </w:sdtPr>
                      <w:sdtContent>
                        <w:p>
                          <w:pPr>
                            <w:tabs>
                              <w:tab w:val="left" w:pos="993"/>
                              <w:tab w:val="left" w:pos="1985"/>
                            </w:tabs>
                            <w:ind w:firstLine="851"/>
                            <w:jc w:val="both"/>
                            <w:rPr>
                              <w:lang w:eastAsia="lt-LT"/>
                            </w:rPr>
                          </w:pPr>
                          <w:sdt>
                            <w:sdtPr>
                              <w:alias w:val="Numeris"/>
                              <w:tag w:val="nr_cba14143121f4b5e8d68e0ac2a882f6e"/>
                              <w:lock w:val="sdtLocked"/>
                              <w:richText/>
                            </w:sdtPr>
                            <w:sdtContent>
                              <w:r>
                                <w:rPr>
                                  <w:lang w:eastAsia="lt-LT"/>
                                </w:rPr>
                                <w:t>9.3.7.1</w:t>
                              </w:r>
                            </w:sdtContent>
                          </w:sdt>
                          <w:r>
                            <w:rPr>
                              <w:lang w:eastAsia="lt-LT"/>
                            </w:rPr>
                            <w:t>. Įmonės (padalinio / dukterinės įstaigos) pavadinimas.</w:t>
                          </w:r>
                        </w:p>
                      </w:sdtContent>
                    </w:sdt>
                    <w:sdt>
                      <w:sdtPr>
                        <w:alias w:val="3 pr. 9.3.7.2 pp."/>
                        <w:tag w:val="part_fba1d2ab020140f186b55b19f16af084"/>
                        <w:lock w:val="sdtLocked"/>
                        <w:richText/>
                      </w:sdtPr>
                      <w:sdtContent>
                        <w:p>
                          <w:pPr>
                            <w:tabs>
                              <w:tab w:val="left" w:pos="993"/>
                              <w:tab w:val="left" w:pos="1985"/>
                            </w:tabs>
                            <w:ind w:firstLine="851"/>
                            <w:jc w:val="both"/>
                            <w:rPr>
                              <w:lang w:eastAsia="lt-LT"/>
                            </w:rPr>
                          </w:pPr>
                          <w:sdt>
                            <w:sdtPr>
                              <w:alias w:val="Numeris"/>
                              <w:tag w:val="nr_fba1d2ab020140f186b55b19f16af084"/>
                              <w:lock w:val="sdtLocked"/>
                              <w:richText/>
                            </w:sdtPr>
                            <w:sdtContent>
                              <w:r>
                                <w:rPr>
                                  <w:lang w:eastAsia="lt-LT"/>
                                </w:rPr>
                                <w:t>9.3.7.2</w:t>
                              </w:r>
                            </w:sdtContent>
                          </w:sdt>
                          <w:r>
                            <w:rPr>
                              <w:lang w:eastAsia="lt-LT"/>
                            </w:rPr>
                            <w:t xml:space="preserve">. Įmonės (padalinio / dukterinės įstaigos) JA kodas.   </w:t>
                          </w:r>
                        </w:p>
                      </w:sdtContent>
                    </w:sdt>
                    <w:sdt>
                      <w:sdtPr>
                        <w:alias w:val="3 pr. 9.3.7.3 pp."/>
                        <w:tag w:val="part_79689a8fe21f42718aa2be57b876a1a0"/>
                        <w:lock w:val="sdtLocked"/>
                        <w:richText/>
                      </w:sdtPr>
                      <w:sdtContent>
                        <w:p>
                          <w:pPr>
                            <w:tabs>
                              <w:tab w:val="left" w:pos="993"/>
                              <w:tab w:val="left" w:pos="1985"/>
                            </w:tabs>
                            <w:ind w:firstLine="851"/>
                            <w:jc w:val="both"/>
                            <w:rPr>
                              <w:lang w:eastAsia="lt-LT"/>
                            </w:rPr>
                          </w:pPr>
                          <w:sdt>
                            <w:sdtPr>
                              <w:alias w:val="Numeris"/>
                              <w:tag w:val="nr_79689a8fe21f42718aa2be57b876a1a0"/>
                              <w:lock w:val="sdtLocked"/>
                              <w:richText/>
                            </w:sdtPr>
                            <w:sdtContent>
                              <w:r>
                                <w:rPr>
                                  <w:lang w:eastAsia="lt-LT"/>
                                </w:rPr>
                                <w:t>9.3.7.3</w:t>
                              </w:r>
                            </w:sdtContent>
                          </w:sdt>
                          <w:r>
                            <w:rPr>
                              <w:lang w:eastAsia="lt-LT"/>
                            </w:rPr>
                            <w:t>. Įmonės (padalinio / dukterinės įstaigos) Sveidra ID.</w:t>
                          </w:r>
                        </w:p>
                      </w:sdtContent>
                    </w:sdt>
                    <w:sdt>
                      <w:sdtPr>
                        <w:alias w:val="3 pr. 9.3.7.4 pp."/>
                        <w:tag w:val="part_04986edff0b840388a28d5b6c81cba57"/>
                        <w:lock w:val="sdtLocked"/>
                        <w:richText/>
                      </w:sdtPr>
                      <w:sdtContent>
                        <w:p>
                          <w:pPr>
                            <w:tabs>
                              <w:tab w:val="left" w:pos="993"/>
                              <w:tab w:val="left" w:pos="1985"/>
                            </w:tabs>
                            <w:ind w:firstLine="851"/>
                            <w:jc w:val="both"/>
                            <w:rPr>
                              <w:lang w:eastAsia="lt-LT"/>
                            </w:rPr>
                          </w:pPr>
                          <w:sdt>
                            <w:sdtPr>
                              <w:alias w:val="Numeris"/>
                              <w:tag w:val="nr_04986edff0b840388a28d5b6c81cba57"/>
                              <w:lock w:val="sdtLocked"/>
                              <w:richText/>
                            </w:sdtPr>
                            <w:sdtContent>
                              <w:r>
                                <w:rPr>
                                  <w:lang w:eastAsia="lt-LT"/>
                                </w:rPr>
                                <w:t>9.3.7.4</w:t>
                              </w:r>
                            </w:sdtContent>
                          </w:sdt>
                          <w:r>
                            <w:rPr>
                              <w:lang w:eastAsia="lt-LT"/>
                            </w:rPr>
                            <w:t>. Įmonės (padalinio / dukterinės įstaigos) adresas.</w:t>
                          </w:r>
                        </w:p>
                      </w:sdtContent>
                    </w:sdt>
                    <w:sdt>
                      <w:sdtPr>
                        <w:alias w:val="3 pr. 9.3.7.5 pp."/>
                        <w:tag w:val="part_569f1f14f1844ceab8ccdbe4ebc51f8f"/>
                        <w:lock w:val="sdtLocked"/>
                        <w:richText/>
                      </w:sdtPr>
                      <w:sdtContent>
                        <w:p>
                          <w:pPr>
                            <w:tabs>
                              <w:tab w:val="left" w:pos="993"/>
                              <w:tab w:val="left" w:pos="1985"/>
                            </w:tabs>
                            <w:ind w:firstLine="851"/>
                            <w:jc w:val="both"/>
                            <w:rPr>
                              <w:lang w:eastAsia="lt-LT"/>
                            </w:rPr>
                          </w:pPr>
                          <w:sdt>
                            <w:sdtPr>
                              <w:alias w:val="Numeris"/>
                              <w:tag w:val="nr_569f1f14f1844ceab8ccdbe4ebc51f8f"/>
                              <w:lock w:val="sdtLocked"/>
                              <w:richText/>
                            </w:sdtPr>
                            <w:sdtContent>
                              <w:r>
                                <w:rPr>
                                  <w:lang w:eastAsia="lt-LT"/>
                                </w:rPr>
                                <w:t>9.3.7.5</w:t>
                              </w:r>
                            </w:sdtContent>
                          </w:sdt>
                          <w:r>
                            <w:rPr>
                              <w:lang w:eastAsia="lt-LT"/>
                            </w:rPr>
                            <w:t>. Įmonės (padalinio / dukterinės įstaigos) telefonas.</w:t>
                          </w:r>
                        </w:p>
                      </w:sdtContent>
                    </w:sdt>
                    <w:sdt>
                      <w:sdtPr>
                        <w:alias w:val="3 pr. 9.3.7.6 pp."/>
                        <w:tag w:val="part_faf29a37664944fcbed7bed340e10999"/>
                        <w:lock w:val="sdtLocked"/>
                        <w:richText/>
                      </w:sdtPr>
                      <w:sdtContent>
                        <w:p>
                          <w:pPr>
                            <w:tabs>
                              <w:tab w:val="left" w:pos="993"/>
                              <w:tab w:val="left" w:pos="1985"/>
                            </w:tabs>
                            <w:ind w:firstLine="851"/>
                            <w:jc w:val="both"/>
                            <w:rPr>
                              <w:lang w:eastAsia="lt-LT"/>
                            </w:rPr>
                          </w:pPr>
                          <w:sdt>
                            <w:sdtPr>
                              <w:alias w:val="Numeris"/>
                              <w:tag w:val="nr_faf29a37664944fcbed7bed340e10999"/>
                              <w:lock w:val="sdtLocked"/>
                              <w:richText/>
                            </w:sdtPr>
                            <w:sdtContent>
                              <w:r>
                                <w:rPr>
                                  <w:lang w:eastAsia="lt-LT"/>
                                </w:rPr>
                                <w:t>9.3.7.6</w:t>
                              </w:r>
                            </w:sdtContent>
                          </w:sdt>
                          <w:r>
                            <w:rPr>
                              <w:lang w:eastAsia="lt-LT"/>
                            </w:rPr>
                            <w:t xml:space="preserve">. Įmonės (padalinio / dukterinės įstaigos) el. paštas.   </w:t>
                          </w:r>
                        </w:p>
                      </w:sdtContent>
                    </w:sdt>
                  </w:sdtContent>
                </w:sdt>
              </w:sdtContent>
            </w:sdt>
            <w:sdt>
              <w:sdtPr>
                <w:alias w:val="3 pr. 9.4 pp."/>
                <w:tag w:val="part_5c3415722e03412aa72ab9b0cfdad190"/>
                <w:lock w:val="sdtLocked"/>
                <w:richText/>
              </w:sdtPr>
              <w:sdtContent>
                <w:p>
                  <w:pPr>
                    <w:tabs>
                      <w:tab w:val="left" w:pos="993"/>
                      <w:tab w:val="left" w:pos="1985"/>
                    </w:tabs>
                    <w:ind w:firstLine="851"/>
                    <w:jc w:val="both"/>
                    <w:rPr>
                      <w:lang w:eastAsia="lt-LT"/>
                    </w:rPr>
                  </w:pPr>
                  <w:sdt>
                    <w:sdtPr>
                      <w:alias w:val="Numeris"/>
                      <w:tag w:val="nr_5c3415722e03412aa72ab9b0cfdad190"/>
                      <w:lock w:val="sdtLocked"/>
                      <w:richText/>
                    </w:sdtPr>
                    <w:sdtContent>
                      <w:r>
                        <w:rPr>
                          <w:lang w:eastAsia="lt-LT"/>
                        </w:rPr>
                        <w:t>9.4</w:t>
                      </w:r>
                    </w:sdtContent>
                  </w:sdt>
                  <w:r>
                    <w:rPr>
                      <w:lang w:eastAsia="lt-LT"/>
                    </w:rPr>
                    <w:t xml:space="preserve">. Dokumento informacija: </w:t>
                  </w:r>
                </w:p>
                <w:sdt>
                  <w:sdtPr>
                    <w:alias w:val="3 pr. 9.4.1 pp."/>
                    <w:tag w:val="part_f79771592c3449209f596376325441bb"/>
                    <w:lock w:val="sdtLocked"/>
                    <w:richText/>
                  </w:sdtPr>
                  <w:sdtContent>
                    <w:p>
                      <w:pPr>
                        <w:tabs>
                          <w:tab w:val="left" w:pos="993"/>
                          <w:tab w:val="left" w:pos="1985"/>
                        </w:tabs>
                        <w:ind w:firstLine="851"/>
                        <w:jc w:val="both"/>
                        <w:rPr>
                          <w:lang w:eastAsia="lt-LT"/>
                        </w:rPr>
                      </w:pPr>
                      <w:sdt>
                        <w:sdtPr>
                          <w:alias w:val="Numeris"/>
                          <w:tag w:val="nr_f79771592c3449209f596376325441bb"/>
                          <w:lock w:val="sdtLocked"/>
                          <w:richText/>
                        </w:sdtPr>
                        <w:sdtContent>
                          <w:r>
                            <w:rPr>
                              <w:lang w:eastAsia="lt-LT"/>
                            </w:rPr>
                            <w:t>9.4.1</w:t>
                          </w:r>
                        </w:sdtContent>
                      </w:sdt>
                      <w:r>
                        <w:rPr>
                          <w:lang w:eastAsia="lt-LT"/>
                        </w:rPr>
                        <w:t>. Dokumento data.</w:t>
                      </w:r>
                    </w:p>
                  </w:sdtContent>
                </w:sdt>
                <w:sdt>
                  <w:sdtPr>
                    <w:alias w:val="3 pr. 9.4.2 pp."/>
                    <w:tag w:val="part_c1a26d1f6dfa462fa599f1898a575a9e"/>
                    <w:lock w:val="sdtLocked"/>
                    <w:richText/>
                  </w:sdtPr>
                  <w:sdtContent>
                    <w:p>
                      <w:pPr>
                        <w:tabs>
                          <w:tab w:val="left" w:pos="993"/>
                          <w:tab w:val="left" w:pos="1985"/>
                        </w:tabs>
                        <w:ind w:firstLine="851"/>
                        <w:jc w:val="both"/>
                        <w:rPr>
                          <w:lang w:eastAsia="lt-LT"/>
                        </w:rPr>
                      </w:pPr>
                      <w:sdt>
                        <w:sdtPr>
                          <w:alias w:val="Numeris"/>
                          <w:tag w:val="nr_c1a26d1f6dfa462fa599f1898a575a9e"/>
                          <w:lock w:val="sdtLocked"/>
                          <w:richText/>
                        </w:sdtPr>
                        <w:sdtContent>
                          <w:r>
                            <w:rPr>
                              <w:lang w:eastAsia="lt-LT"/>
                            </w:rPr>
                            <w:t>9.4.2</w:t>
                          </w:r>
                        </w:sdtContent>
                      </w:sdt>
                      <w:r>
                        <w:rPr>
                          <w:lang w:eastAsia="lt-LT"/>
                        </w:rPr>
                        <w:t>. Dokumento numeris.</w:t>
                      </w:r>
                    </w:p>
                  </w:sdtContent>
                </w:sdt>
                <w:sdt>
                  <w:sdtPr>
                    <w:alias w:val="3 pr. 9.4.3 pp."/>
                    <w:tag w:val="part_3257dfd00eeb4a0faf9b2e8b332648ae"/>
                    <w:lock w:val="sdtLocked"/>
                    <w:richText/>
                  </w:sdtPr>
                  <w:sdtContent>
                    <w:p>
                      <w:pPr>
                        <w:tabs>
                          <w:tab w:val="left" w:pos="993"/>
                          <w:tab w:val="left" w:pos="1985"/>
                        </w:tabs>
                        <w:ind w:firstLine="851"/>
                        <w:jc w:val="both"/>
                        <w:rPr>
                          <w:szCs w:val="24"/>
                          <w:lang w:eastAsia="lt-LT"/>
                        </w:rPr>
                      </w:pPr>
                      <w:sdt>
                        <w:sdtPr>
                          <w:alias w:val="Numeris"/>
                          <w:tag w:val="nr_3257dfd00eeb4a0faf9b2e8b332648ae"/>
                          <w:lock w:val="sdtLocked"/>
                          <w:richText/>
                        </w:sdtPr>
                        <w:sdtContent>
                          <w:r>
                            <w:rPr>
                              <w:lang w:eastAsia="lt-LT"/>
                            </w:rPr>
                            <w:t>9.4.3</w:t>
                          </w:r>
                        </w:sdtContent>
                      </w:sdt>
                      <w:r>
                        <w:rPr>
                          <w:lang w:eastAsia="lt-LT"/>
                        </w:rPr>
                        <w:t xml:space="preserve">. </w:t>
                      </w:r>
                      <w:r>
                        <w:rPr>
                          <w:szCs w:val="24"/>
                          <w:lang w:eastAsia="lt-LT"/>
                        </w:rPr>
                        <w:t>Recepto numeris.</w:t>
                      </w:r>
                    </w:p>
                  </w:sdtContent>
                </w:sdt>
                <w:sdt>
                  <w:sdtPr>
                    <w:alias w:val="3 pr. 9.4.4 pp."/>
                    <w:tag w:val="part_c96bd424dbfc44cba02d4b909ea7534d"/>
                    <w:lock w:val="sdtLocked"/>
                    <w:richText/>
                  </w:sdtPr>
                  <w:sdtContent>
                    <w:p>
                      <w:pPr>
                        <w:tabs>
                          <w:tab w:val="left" w:pos="993"/>
                          <w:tab w:val="left" w:pos="1985"/>
                        </w:tabs>
                        <w:ind w:firstLine="851"/>
                        <w:jc w:val="both"/>
                        <w:rPr>
                          <w:lang w:eastAsia="lt-LT"/>
                        </w:rPr>
                      </w:pPr>
                      <w:sdt>
                        <w:sdtPr>
                          <w:alias w:val="Numeris"/>
                          <w:tag w:val="nr_c96bd424dbfc44cba02d4b909ea7534d"/>
                          <w:lock w:val="sdtLocked"/>
                          <w:richText/>
                        </w:sdtPr>
                        <w:sdtContent>
                          <w:r>
                            <w:rPr>
                              <w:lang w:eastAsia="lt-LT"/>
                            </w:rPr>
                            <w:t>9.4.4</w:t>
                          </w:r>
                        </w:sdtContent>
                      </w:sdt>
                      <w:r>
                        <w:rPr>
                          <w:lang w:eastAsia="lt-LT"/>
                        </w:rPr>
                        <w:t>. Žyma „Įsigijimas nuotoliniu būdu“.</w:t>
                      </w:r>
                    </w:p>
                  </w:sdtContent>
                </w:sdt>
                <w:sdt>
                  <w:sdtPr>
                    <w:alias w:val="3 pr. 9.4.5 pp."/>
                    <w:tag w:val="part_4f44ffed10af470aaf2d4db42c786a9f"/>
                    <w:lock w:val="sdtLocked"/>
                    <w:richText/>
                  </w:sdtPr>
                  <w:sdtContent>
                    <w:p>
                      <w:pPr>
                        <w:tabs>
                          <w:tab w:val="left" w:pos="993"/>
                          <w:tab w:val="left" w:pos="1985"/>
                        </w:tabs>
                        <w:ind w:firstLine="851"/>
                        <w:jc w:val="both"/>
                      </w:pPr>
                      <w:sdt>
                        <w:sdtPr>
                          <w:alias w:val="Numeris"/>
                          <w:tag w:val="nr_4f44ffed10af470aaf2d4db42c786a9f"/>
                          <w:lock w:val="sdtLocked"/>
                          <w:richText/>
                        </w:sdtPr>
                        <w:sdtContent>
                          <w:r>
                            <w:rPr>
                              <w:lang w:eastAsia="lt-LT"/>
                            </w:rPr>
                            <w:t>9.4.5</w:t>
                          </w:r>
                        </w:sdtContent>
                      </w:sdt>
                      <w:r>
                        <w:rPr>
                          <w:lang w:eastAsia="lt-LT"/>
                        </w:rPr>
                        <w:t>. Žyma „Vaistas su mažiausia paciento priemoka“.</w:t>
                      </w:r>
                    </w:p>
                  </w:sdtContent>
                </w:sdt>
                <w:sdt>
                  <w:sdtPr>
                    <w:alias w:val="3 pr. 9.4.6 pp."/>
                    <w:tag w:val="part_777e8af8dc4c4eaaaf6e0dd6e9ebedc2"/>
                    <w:lock w:val="sdtLocked"/>
                    <w:richText/>
                  </w:sdtPr>
                  <w:sdtContent>
                    <w:p>
                      <w:pPr>
                        <w:tabs>
                          <w:tab w:val="left" w:pos="993"/>
                          <w:tab w:val="left" w:pos="1985"/>
                        </w:tabs>
                        <w:ind w:firstLine="851"/>
                        <w:jc w:val="both"/>
                        <w:rPr>
                          <w:lang w:eastAsia="lt-LT"/>
                        </w:rPr>
                      </w:pPr>
                      <w:sdt>
                        <w:sdtPr>
                          <w:alias w:val="Numeris"/>
                          <w:tag w:val="nr_777e8af8dc4c4eaaaf6e0dd6e9ebedc2"/>
                          <w:lock w:val="sdtLocked"/>
                          <w:richText/>
                        </w:sdtPr>
                        <w:sdtContent>
                          <w:r>
                            <w:rPr>
                              <w:lang w:eastAsia="lt-LT"/>
                            </w:rPr>
                            <w:t>9.4.6</w:t>
                          </w:r>
                        </w:sdtContent>
                      </w:sdt>
                      <w:r>
                        <w:rPr>
                          <w:lang w:eastAsia="lt-LT"/>
                        </w:rPr>
                        <w:t>. Ligos kodas ir pavadinimas pagal TLK-10-AM.</w:t>
                      </w:r>
                    </w:p>
                  </w:sdtContent>
                </w:sdt>
                <w:sdt>
                  <w:sdtPr>
                    <w:alias w:val="3 pr. 9.4.7 pp."/>
                    <w:tag w:val="part_4252cd41d1e340a7a09da81e826fe19a"/>
                    <w:lock w:val="sdtLocked"/>
                    <w:richText/>
                  </w:sdtPr>
                  <w:sdtContent>
                    <w:p>
                      <w:pPr>
                        <w:tabs>
                          <w:tab w:val="left" w:pos="993"/>
                          <w:tab w:val="left" w:pos="1985"/>
                        </w:tabs>
                        <w:ind w:firstLine="851"/>
                        <w:jc w:val="both"/>
                        <w:rPr>
                          <w:lang w:eastAsia="lt-LT"/>
                        </w:rPr>
                      </w:pPr>
                      <w:sdt>
                        <w:sdtPr>
                          <w:alias w:val="Numeris"/>
                          <w:tag w:val="nr_4252cd41d1e340a7a09da81e826fe19a"/>
                          <w:lock w:val="sdtLocked"/>
                          <w:richText/>
                        </w:sdtPr>
                        <w:sdtContent>
                          <w:r>
                            <w:rPr>
                              <w:lang w:eastAsia="lt-LT"/>
                            </w:rPr>
                            <w:t>9.4.7</w:t>
                          </w:r>
                        </w:sdtContent>
                      </w:sdt>
                      <w:r>
                        <w:rPr>
                          <w:lang w:eastAsia="lt-LT"/>
                        </w:rPr>
                        <w:t>. Kompensacijos rūšies kodas.</w:t>
                      </w:r>
                    </w:p>
                  </w:sdtContent>
                </w:sdt>
                <w:sdt>
                  <w:sdtPr>
                    <w:alias w:val="3 pr. 9.4.8 pp."/>
                    <w:tag w:val="part_c71209d1668d40d5945692fa5d35a022"/>
                    <w:lock w:val="sdtLocked"/>
                    <w:richText/>
                  </w:sdtPr>
                  <w:sdtContent>
                    <w:p>
                      <w:pPr>
                        <w:tabs>
                          <w:tab w:val="left" w:pos="993"/>
                          <w:tab w:val="left" w:pos="1985"/>
                        </w:tabs>
                        <w:ind w:firstLine="851"/>
                        <w:jc w:val="both"/>
                        <w:rPr>
                          <w:lang w:eastAsia="lt-LT"/>
                        </w:rPr>
                      </w:pPr>
                      <w:sdt>
                        <w:sdtPr>
                          <w:alias w:val="Numeris"/>
                          <w:tag w:val="nr_c71209d1668d40d5945692fa5d35a022"/>
                          <w:lock w:val="sdtLocked"/>
                          <w:richText/>
                        </w:sdtPr>
                        <w:sdtContent>
                          <w:r>
                            <w:rPr>
                              <w:lang w:eastAsia="lt-LT"/>
                            </w:rPr>
                            <w:t>9.4.8</w:t>
                          </w:r>
                        </w:sdtContent>
                      </w:sdt>
                      <w:r>
                        <w:rPr>
                          <w:lang w:eastAsia="lt-LT"/>
                        </w:rPr>
                        <w:t>. Vaisto ar MPP ar MP išdavimo data.</w:t>
                      </w:r>
                    </w:p>
                  </w:sdtContent>
                </w:sdt>
                <w:sdt>
                  <w:sdtPr>
                    <w:alias w:val="3 pr. 9.4.9 pp."/>
                    <w:tag w:val="part_cc5bbcbbf0c642359cdf738907714972"/>
                    <w:lock w:val="sdtLocked"/>
                    <w:richText/>
                  </w:sdtPr>
                  <w:sdtContent>
                    <w:p>
                      <w:pPr>
                        <w:tabs>
                          <w:tab w:val="left" w:pos="993"/>
                          <w:tab w:val="left" w:pos="1985"/>
                        </w:tabs>
                        <w:ind w:firstLine="851"/>
                        <w:jc w:val="both"/>
                        <w:rPr>
                          <w:lang w:eastAsia="lt-LT"/>
                        </w:rPr>
                      </w:pPr>
                      <w:sdt>
                        <w:sdtPr>
                          <w:alias w:val="Numeris"/>
                          <w:tag w:val="nr_cc5bbcbbf0c642359cdf738907714972"/>
                          <w:lock w:val="sdtLocked"/>
                          <w:richText/>
                        </w:sdtPr>
                        <w:sdtContent>
                          <w:r>
                            <w:rPr>
                              <w:lang w:eastAsia="lt-LT"/>
                            </w:rPr>
                            <w:t>9.4.9</w:t>
                          </w:r>
                        </w:sdtContent>
                      </w:sdt>
                      <w:r>
                        <w:rPr>
                          <w:lang w:eastAsia="lt-LT"/>
                        </w:rPr>
                        <w:t>. Data, iki kada faktiškai užteks išduoto vaisto ar MPP, ar MP kiekio.</w:t>
                      </w:r>
                    </w:p>
                  </w:sdtContent>
                </w:sdt>
                <w:sdt>
                  <w:sdtPr>
                    <w:alias w:val="3 pr. 9.4.10 pp."/>
                    <w:tag w:val="part_97be3304d5724485998053b54fd5279e"/>
                    <w:lock w:val="sdtLocked"/>
                    <w:richText/>
                  </w:sdtPr>
                  <w:sdtContent>
                    <w:p>
                      <w:pPr>
                        <w:tabs>
                          <w:tab w:val="left" w:pos="993"/>
                          <w:tab w:val="left" w:pos="1985"/>
                        </w:tabs>
                        <w:ind w:firstLine="851"/>
                        <w:jc w:val="both"/>
                        <w:rPr>
                          <w:lang w:eastAsia="lt-LT"/>
                        </w:rPr>
                      </w:pPr>
                      <w:sdt>
                        <w:sdtPr>
                          <w:alias w:val="Numeris"/>
                          <w:tag w:val="nr_97be3304d5724485998053b54fd5279e"/>
                          <w:lock w:val="sdtLocked"/>
                          <w:richText/>
                        </w:sdtPr>
                        <w:sdtContent>
                          <w:r>
                            <w:rPr>
                              <w:lang w:eastAsia="lt-LT"/>
                            </w:rPr>
                            <w:t>9.4.10</w:t>
                          </w:r>
                        </w:sdtContent>
                      </w:sdt>
                      <w:r>
                        <w:rPr>
                          <w:lang w:eastAsia="lt-LT"/>
                        </w:rPr>
                        <w:t>. Vaisto, MPP ar MP kaina.</w:t>
                      </w:r>
                    </w:p>
                  </w:sdtContent>
                </w:sdt>
                <w:sdt>
                  <w:sdtPr>
                    <w:alias w:val="3 pr. 9.4.11 pp."/>
                    <w:tag w:val="part_546ddc8d207f48c7b91f46a564ab6034"/>
                    <w:lock w:val="sdtLocked"/>
                    <w:richText/>
                  </w:sdtPr>
                  <w:sdtContent>
                    <w:p>
                      <w:pPr>
                        <w:tabs>
                          <w:tab w:val="left" w:pos="993"/>
                          <w:tab w:val="left" w:pos="1985"/>
                        </w:tabs>
                        <w:ind w:firstLine="851"/>
                        <w:jc w:val="both"/>
                        <w:rPr>
                          <w:szCs w:val="24"/>
                          <w:lang w:eastAsia="lt-LT"/>
                        </w:rPr>
                      </w:pPr>
                      <w:sdt>
                        <w:sdtPr>
                          <w:alias w:val="Numeris"/>
                          <w:tag w:val="nr_546ddc8d207f48c7b91f46a564ab6034"/>
                          <w:lock w:val="sdtLocked"/>
                          <w:richText/>
                        </w:sdtPr>
                        <w:sdtContent>
                          <w:r>
                            <w:rPr>
                              <w:szCs w:val="24"/>
                              <w:lang w:eastAsia="lt-LT"/>
                            </w:rPr>
                            <w:t>9.4.11</w:t>
                          </w:r>
                        </w:sdtContent>
                      </w:sdt>
                      <w:r>
                        <w:rPr>
                          <w:szCs w:val="24"/>
                          <w:lang w:eastAsia="lt-LT"/>
                        </w:rPr>
                        <w:t>. Paciento sumokėta priemoka.</w:t>
                      </w:r>
                    </w:p>
                  </w:sdtContent>
                </w:sdt>
                <w:sdt>
                  <w:sdtPr>
                    <w:alias w:val="3 pr. 9.4.12 pp."/>
                    <w:tag w:val="part_f8c0cb4b489c4977a0bcce4810951781"/>
                    <w:lock w:val="sdtLocked"/>
                    <w:richText/>
                  </w:sdtPr>
                  <w:sdtContent>
                    <w:p>
                      <w:pPr>
                        <w:tabs>
                          <w:tab w:val="left" w:pos="993"/>
                          <w:tab w:val="left" w:pos="1985"/>
                        </w:tabs>
                        <w:ind w:firstLine="851"/>
                        <w:jc w:val="both"/>
                        <w:rPr>
                          <w:szCs w:val="24"/>
                          <w:lang w:eastAsia="lt-LT"/>
                        </w:rPr>
                      </w:pPr>
                      <w:sdt>
                        <w:sdtPr>
                          <w:alias w:val="Numeris"/>
                          <w:tag w:val="nr_f8c0cb4b489c4977a0bcce4810951781"/>
                          <w:lock w:val="sdtLocked"/>
                          <w:richText/>
                        </w:sdtPr>
                        <w:sdtContent>
                          <w:r>
                            <w:rPr>
                              <w:szCs w:val="24"/>
                              <w:lang w:eastAsia="lt-LT"/>
                            </w:rPr>
                            <w:t>9.4.12</w:t>
                          </w:r>
                        </w:sdtContent>
                      </w:sdt>
                      <w:r>
                        <w:rPr>
                          <w:szCs w:val="24"/>
                          <w:lang w:eastAsia="lt-LT"/>
                        </w:rPr>
                        <w:t>. Padengiamos priemokos suma.</w:t>
                      </w:r>
                    </w:p>
                  </w:sdtContent>
                </w:sdt>
                <w:sdt>
                  <w:sdtPr>
                    <w:alias w:val="3 pr. 9.4.13 pp."/>
                    <w:tag w:val="part_9a60a969b5d445b785d80d074add1f47"/>
                    <w:lock w:val="sdtLocked"/>
                    <w:richText/>
                  </w:sdtPr>
                  <w:sdtContent>
                    <w:p>
                      <w:pPr>
                        <w:tabs>
                          <w:tab w:val="left" w:pos="993"/>
                          <w:tab w:val="left" w:pos="1985"/>
                        </w:tabs>
                        <w:ind w:firstLine="851"/>
                        <w:jc w:val="both"/>
                        <w:rPr>
                          <w:lang w:eastAsia="lt-LT"/>
                        </w:rPr>
                      </w:pPr>
                      <w:sdt>
                        <w:sdtPr>
                          <w:alias w:val="Numeris"/>
                          <w:tag w:val="nr_9a60a969b5d445b785d80d074add1f47"/>
                          <w:lock w:val="sdtLocked"/>
                          <w:richText/>
                        </w:sdtPr>
                        <w:sdtContent>
                          <w:r>
                            <w:rPr>
                              <w:lang w:eastAsia="lt-LT"/>
                            </w:rPr>
                            <w:t>9.4.13</w:t>
                          </w:r>
                        </w:sdtContent>
                      </w:sdt>
                      <w:r>
                        <w:rPr>
                          <w:lang w:eastAsia="lt-LT"/>
                        </w:rPr>
                        <w:t>. Kompensuojamoji suma.</w:t>
                      </w:r>
                    </w:p>
                  </w:sdtContent>
                </w:sdt>
                <w:sdt>
                  <w:sdtPr>
                    <w:alias w:val="3 pr. 9.4.14 pp."/>
                    <w:tag w:val="part_d58d9c79bb5d42efa8311bef4e43e8d4"/>
                    <w:lock w:val="sdtLocked"/>
                    <w:richText/>
                  </w:sdtPr>
                  <w:sdtContent>
                    <w:p>
                      <w:pPr>
                        <w:tabs>
                          <w:tab w:val="left" w:pos="993"/>
                          <w:tab w:val="left" w:pos="1985"/>
                        </w:tabs>
                        <w:ind w:firstLine="851"/>
                        <w:jc w:val="both"/>
                        <w:rPr>
                          <w:lang w:eastAsia="lt-LT"/>
                        </w:rPr>
                      </w:pPr>
                      <w:sdt>
                        <w:sdtPr>
                          <w:alias w:val="Numeris"/>
                          <w:tag w:val="nr_d58d9c79bb5d42efa8311bef4e43e8d4"/>
                          <w:lock w:val="sdtLocked"/>
                          <w:richText/>
                        </w:sdtPr>
                        <w:sdtContent>
                          <w:r>
                            <w:rPr>
                              <w:lang w:eastAsia="lt-LT"/>
                            </w:rPr>
                            <w:t>9.4.14</w:t>
                          </w:r>
                        </w:sdtContent>
                      </w:sdt>
                      <w:r>
                        <w:rPr>
                          <w:lang w:eastAsia="lt-LT"/>
                        </w:rPr>
                        <w:t>. Paciento priemoka už technologinius ypatumus.</w:t>
                      </w:r>
                    </w:p>
                  </w:sdtContent>
                </w:sdt>
              </w:sdtContent>
            </w:sdt>
            <w:sdt>
              <w:sdtPr>
                <w:alias w:val="3 pr. 9.5 pp."/>
                <w:tag w:val="part_f6ea953f4891479181de9a5aaaba5c19"/>
                <w:lock w:val="sdtLocked"/>
                <w:richText/>
              </w:sdtPr>
              <w:sdtContent>
                <w:p>
                  <w:pPr>
                    <w:tabs>
                      <w:tab w:val="left" w:pos="993"/>
                      <w:tab w:val="left" w:pos="1985"/>
                    </w:tabs>
                    <w:ind w:firstLine="851"/>
                    <w:jc w:val="both"/>
                    <w:rPr>
                      <w:lang w:eastAsia="lt-LT"/>
                    </w:rPr>
                  </w:pPr>
                  <w:sdt>
                    <w:sdtPr>
                      <w:alias w:val="Numeris"/>
                      <w:tag w:val="nr_f6ea953f4891479181de9a5aaaba5c19"/>
                      <w:lock w:val="sdtLocked"/>
                      <w:richText/>
                    </w:sdtPr>
                    <w:sdtContent>
                      <w:r>
                        <w:rPr>
                          <w:lang w:eastAsia="lt-LT"/>
                        </w:rPr>
                        <w:t>9.5</w:t>
                      </w:r>
                    </w:sdtContent>
                  </w:sdt>
                  <w:r>
                    <w:rPr>
                      <w:lang w:eastAsia="lt-LT"/>
                    </w:rPr>
                    <w:t>. Žymų duomenys:</w:t>
                  </w:r>
                </w:p>
                <w:sdt>
                  <w:sdtPr>
                    <w:alias w:val="3 pr. 9.5.1 pp."/>
                    <w:tag w:val="part_2c30713aa73b4dca89795c7f63ded29c"/>
                    <w:lock w:val="sdtLocked"/>
                    <w:richText/>
                  </w:sdtPr>
                  <w:sdtContent>
                    <w:p>
                      <w:pPr>
                        <w:tabs>
                          <w:tab w:val="left" w:pos="993"/>
                          <w:tab w:val="left" w:pos="1985"/>
                        </w:tabs>
                        <w:ind w:firstLine="851"/>
                        <w:jc w:val="both"/>
                        <w:rPr>
                          <w:lang w:eastAsia="lt-LT"/>
                        </w:rPr>
                      </w:pPr>
                      <w:sdt>
                        <w:sdtPr>
                          <w:alias w:val="Numeris"/>
                          <w:tag w:val="nr_2c30713aa73b4dca89795c7f63ded29c"/>
                          <w:lock w:val="sdtLocked"/>
                          <w:richText/>
                        </w:sdtPr>
                        <w:sdtContent>
                          <w:r>
                            <w:rPr>
                              <w:lang w:eastAsia="lt-LT"/>
                            </w:rPr>
                            <w:t>9.5.1</w:t>
                          </w:r>
                        </w:sdtContent>
                      </w:sdt>
                      <w:r>
                        <w:rPr>
                          <w:lang w:eastAsia="lt-LT"/>
                        </w:rPr>
                        <w:t>. Išdavimas atskiromis veikliosiomis medžiagomis.</w:t>
                      </w:r>
                    </w:p>
                    <w:sdt>
                      <w:sdtPr>
                        <w:alias w:val="3 pr. 9.5.1.1 pp."/>
                        <w:tag w:val="part_e3c729ac84cf4fc7a157a3b9bd91e7eb"/>
                        <w:lock w:val="sdtLocked"/>
                        <w:richText/>
                      </w:sdtPr>
                      <w:sdtContent>
                        <w:p>
                          <w:pPr>
                            <w:tabs>
                              <w:tab w:val="left" w:pos="993"/>
                              <w:tab w:val="left" w:pos="1985"/>
                            </w:tabs>
                            <w:ind w:firstLine="851"/>
                            <w:jc w:val="both"/>
                            <w:rPr>
                              <w:lang w:eastAsia="lt-LT"/>
                            </w:rPr>
                          </w:pPr>
                          <w:sdt>
                            <w:sdtPr>
                              <w:alias w:val="Numeris"/>
                              <w:tag w:val="nr_e3c729ac84cf4fc7a157a3b9bd91e7eb"/>
                              <w:lock w:val="sdtLocked"/>
                              <w:richText/>
                            </w:sdtPr>
                            <w:sdtContent>
                              <w:r>
                                <w:rPr>
                                  <w:lang w:eastAsia="lt-LT"/>
                                </w:rPr>
                                <w:t>9.5.1.1</w:t>
                              </w:r>
                            </w:sdtContent>
                          </w:sdt>
                          <w:r>
                            <w:rPr>
                              <w:lang w:eastAsia="lt-LT"/>
                            </w:rPr>
                            <w:t>. Išdavimas atskiromis veikliosiomis medžiagomis, žyma.</w:t>
                          </w:r>
                        </w:p>
                      </w:sdtContent>
                    </w:sdt>
                    <w:sdt>
                      <w:sdtPr>
                        <w:alias w:val="3 pr. 9.5.1.2 pp."/>
                        <w:tag w:val="part_51556d87dc4347d7ab4284fbba877190"/>
                        <w:lock w:val="sdtLocked"/>
                        <w:richText/>
                      </w:sdtPr>
                      <w:sdtContent>
                        <w:p>
                          <w:pPr>
                            <w:tabs>
                              <w:tab w:val="left" w:pos="993"/>
                              <w:tab w:val="left" w:pos="1985"/>
                            </w:tabs>
                            <w:ind w:firstLine="851"/>
                            <w:jc w:val="both"/>
                            <w:rPr>
                              <w:lang w:eastAsia="lt-LT"/>
                            </w:rPr>
                          </w:pPr>
                          <w:sdt>
                            <w:sdtPr>
                              <w:alias w:val="Numeris"/>
                              <w:tag w:val="nr_51556d87dc4347d7ab4284fbba877190"/>
                              <w:lock w:val="sdtLocked"/>
                              <w:richText/>
                            </w:sdtPr>
                            <w:sdtContent>
                              <w:r>
                                <w:rPr>
                                  <w:lang w:eastAsia="lt-LT"/>
                                </w:rPr>
                                <w:t>9.5.1.2</w:t>
                              </w:r>
                            </w:sdtContent>
                          </w:sdt>
                          <w:r>
                            <w:rPr>
                              <w:lang w:eastAsia="lt-LT"/>
                            </w:rPr>
                            <w:t>. Išdavimo veiksmo unikalus identifikatorius.</w:t>
                          </w:r>
                        </w:p>
                      </w:sdtContent>
                    </w:sdt>
                  </w:sdtContent>
                </w:sdt>
                <w:sdt>
                  <w:sdtPr>
                    <w:alias w:val="3 pr. 9.5.2 pp."/>
                    <w:tag w:val="part_93c809d8b2924e65974cca495f1116ec"/>
                    <w:lock w:val="sdtLocked"/>
                    <w:richText/>
                  </w:sdtPr>
                  <w:sdtContent>
                    <w:p>
                      <w:pPr>
                        <w:tabs>
                          <w:tab w:val="left" w:pos="993"/>
                          <w:tab w:val="left" w:pos="1985"/>
                        </w:tabs>
                        <w:ind w:firstLine="851"/>
                        <w:jc w:val="both"/>
                        <w:rPr>
                          <w:lang w:eastAsia="lt-LT"/>
                        </w:rPr>
                      </w:pPr>
                      <w:sdt>
                        <w:sdtPr>
                          <w:alias w:val="Numeris"/>
                          <w:tag w:val="nr_93c809d8b2924e65974cca495f1116ec"/>
                          <w:lock w:val="sdtLocked"/>
                          <w:richText/>
                        </w:sdtPr>
                        <w:sdtContent>
                          <w:r>
                            <w:rPr>
                              <w:lang w:eastAsia="lt-LT"/>
                            </w:rPr>
                            <w:t>9.5.2</w:t>
                          </w:r>
                        </w:sdtContent>
                      </w:sdt>
                      <w:r>
                        <w:rPr>
                          <w:lang w:eastAsia="lt-LT"/>
                        </w:rPr>
                        <w:t>. Išdavimas be galiojančio recepto.</w:t>
                      </w:r>
                    </w:p>
                  </w:sdtContent>
                </w:sdt>
                <w:sdt>
                  <w:sdtPr>
                    <w:alias w:val="3 pr. 9.5.3 pp."/>
                    <w:tag w:val="part_159ead431acf469c92f98ea969c8fc93"/>
                    <w:lock w:val="sdtLocked"/>
                    <w:richText/>
                  </w:sdtPr>
                  <w:sdtContent>
                    <w:p>
                      <w:pPr>
                        <w:tabs>
                          <w:tab w:val="left" w:pos="993"/>
                          <w:tab w:val="left" w:pos="1985"/>
                        </w:tabs>
                        <w:ind w:firstLine="851"/>
                        <w:jc w:val="both"/>
                        <w:rPr>
                          <w:lang w:eastAsia="lt-LT"/>
                        </w:rPr>
                      </w:pPr>
                      <w:sdt>
                        <w:sdtPr>
                          <w:alias w:val="Numeris"/>
                          <w:tag w:val="nr_159ead431acf469c92f98ea969c8fc93"/>
                          <w:lock w:val="sdtLocked"/>
                          <w:richText/>
                        </w:sdtPr>
                        <w:sdtContent>
                          <w:r>
                            <w:rPr>
                              <w:lang w:eastAsia="lt-LT"/>
                            </w:rPr>
                            <w:t>9.5.3</w:t>
                          </w:r>
                        </w:sdtContent>
                      </w:sdt>
                      <w:r>
                        <w:rPr>
                          <w:lang w:eastAsia="lt-LT"/>
                        </w:rPr>
                        <w:t>. Išduodamas didesnis vaisto / MPP kiekis.</w:t>
                      </w:r>
                    </w:p>
                  </w:sdtContent>
                </w:sdt>
              </w:sdtContent>
            </w:sdt>
            <w:sdt>
              <w:sdtPr>
                <w:alias w:val="3 pr. 9.6 pp."/>
                <w:tag w:val="part_9d02188a56914768aca7df8e38ba4fac"/>
                <w:lock w:val="sdtLocked"/>
                <w:richText/>
              </w:sdtPr>
              <w:sdtContent>
                <w:p>
                  <w:pPr>
                    <w:tabs>
                      <w:tab w:val="left" w:pos="993"/>
                      <w:tab w:val="left" w:pos="1985"/>
                    </w:tabs>
                    <w:ind w:firstLine="851"/>
                    <w:jc w:val="both"/>
                    <w:rPr>
                      <w:lang w:eastAsia="lt-LT"/>
                    </w:rPr>
                  </w:pPr>
                  <w:sdt>
                    <w:sdtPr>
                      <w:alias w:val="Numeris"/>
                      <w:tag w:val="nr_9d02188a56914768aca7df8e38ba4fac"/>
                      <w:lock w:val="sdtLocked"/>
                      <w:richText/>
                    </w:sdtPr>
                    <w:sdtContent>
                      <w:r>
                        <w:rPr>
                          <w:lang w:eastAsia="lt-LT"/>
                        </w:rPr>
                        <w:t>9.6</w:t>
                      </w:r>
                    </w:sdtContent>
                  </w:sdt>
                  <w:r>
                    <w:rPr>
                      <w:lang w:eastAsia="lt-LT"/>
                    </w:rPr>
                    <w:t>. Informacija apie išduotą vaistinį preparatą:</w:t>
                  </w:r>
                </w:p>
                <w:sdt>
                  <w:sdtPr>
                    <w:alias w:val="3 pr. 9.6.1 pp."/>
                    <w:tag w:val="part_af3447ac3a7840859004952c53242ff5"/>
                    <w:lock w:val="sdtLocked"/>
                    <w:richText/>
                  </w:sdtPr>
                  <w:sdtContent>
                    <w:p>
                      <w:pPr>
                        <w:tabs>
                          <w:tab w:val="left" w:pos="993"/>
                          <w:tab w:val="left" w:pos="1985"/>
                        </w:tabs>
                        <w:ind w:firstLine="851"/>
                        <w:jc w:val="both"/>
                        <w:rPr>
                          <w:szCs w:val="24"/>
                          <w:lang w:eastAsia="lt-LT"/>
                        </w:rPr>
                      </w:pPr>
                      <w:sdt>
                        <w:sdtPr>
                          <w:alias w:val="Numeris"/>
                          <w:tag w:val="nr_af3447ac3a7840859004952c53242ff5"/>
                          <w:lock w:val="sdtLocked"/>
                          <w:richText/>
                        </w:sdtPr>
                        <w:sdtContent>
                          <w:r>
                            <w:rPr>
                              <w:szCs w:val="24"/>
                              <w:lang w:eastAsia="lt-LT"/>
                            </w:rPr>
                            <w:t>9.6.1</w:t>
                          </w:r>
                        </w:sdtContent>
                      </w:sdt>
                      <w:r>
                        <w:rPr>
                          <w:szCs w:val="24"/>
                          <w:lang w:eastAsia="lt-LT"/>
                        </w:rPr>
                        <w:t>. Vaistinio preparato nacionalinis pakuotės identifikatorius (NPAKID).</w:t>
                      </w:r>
                    </w:p>
                  </w:sdtContent>
                </w:sdt>
                <w:sdt>
                  <w:sdtPr>
                    <w:alias w:val="3 pr. 9.6.2 pp."/>
                    <w:tag w:val="part_de3f27fdd4fd4ae782b05422547893a4"/>
                    <w:lock w:val="sdtLocked"/>
                    <w:richText/>
                  </w:sdtPr>
                  <w:sdtContent>
                    <w:p>
                      <w:pPr>
                        <w:tabs>
                          <w:tab w:val="left" w:pos="993"/>
                          <w:tab w:val="left" w:pos="1985"/>
                        </w:tabs>
                        <w:ind w:firstLine="851"/>
                        <w:jc w:val="both"/>
                        <w:rPr>
                          <w:szCs w:val="24"/>
                          <w:lang w:eastAsia="lt-LT"/>
                        </w:rPr>
                      </w:pPr>
                      <w:sdt>
                        <w:sdtPr>
                          <w:alias w:val="Numeris"/>
                          <w:tag w:val="nr_de3f27fdd4fd4ae782b05422547893a4"/>
                          <w:lock w:val="sdtLocked"/>
                          <w:richText/>
                        </w:sdtPr>
                        <w:sdtContent>
                          <w:r>
                            <w:rPr>
                              <w:szCs w:val="24"/>
                              <w:lang w:eastAsia="lt-LT"/>
                            </w:rPr>
                            <w:t>9.6.2</w:t>
                          </w:r>
                        </w:sdtContent>
                      </w:sdt>
                      <w:r>
                        <w:rPr>
                          <w:szCs w:val="24"/>
                          <w:lang w:eastAsia="lt-LT"/>
                        </w:rPr>
                        <w:t>. Išduoto vaisto konkretus pavadinimas.</w:t>
                      </w:r>
                    </w:p>
                    <w:sdt>
                      <w:sdtPr>
                        <w:alias w:val="3 pr. 9.6.2.1 pp."/>
                        <w:tag w:val="part_021fc7873942492ebf38d84c0189297f"/>
                        <w:lock w:val="sdtLocked"/>
                        <w:richText/>
                      </w:sdtPr>
                      <w:sdtContent>
                        <w:p>
                          <w:pPr>
                            <w:tabs>
                              <w:tab w:val="left" w:pos="993"/>
                              <w:tab w:val="left" w:pos="1985"/>
                            </w:tabs>
                            <w:ind w:firstLine="851"/>
                            <w:jc w:val="both"/>
                            <w:rPr>
                              <w:lang w:eastAsia="lt-LT"/>
                            </w:rPr>
                          </w:pPr>
                          <w:sdt>
                            <w:sdtPr>
                              <w:alias w:val="Numeris"/>
                              <w:tag w:val="nr_021fc7873942492ebf38d84c0189297f"/>
                              <w:lock w:val="sdtLocked"/>
                              <w:richText/>
                            </w:sdtPr>
                            <w:sdtContent>
                              <w:r>
                                <w:rPr>
                                  <w:lang w:eastAsia="lt-LT"/>
                                </w:rPr>
                                <w:t>9.6.2.1</w:t>
                              </w:r>
                            </w:sdtContent>
                          </w:sdt>
                          <w:r>
                            <w:rPr>
                              <w:lang w:eastAsia="lt-LT"/>
                            </w:rPr>
                            <w:t>. Žyma „Vaisto pavadinimas buvo pakeistas“.</w:t>
                          </w:r>
                        </w:p>
                      </w:sdtContent>
                    </w:sdt>
                  </w:sdtContent>
                </w:sdt>
                <w:sdt>
                  <w:sdtPr>
                    <w:alias w:val="3 pr. 9.6.3 pp."/>
                    <w:tag w:val="part_8534abdf2bfb45208bf3e434b6c7f702"/>
                    <w:lock w:val="sdtLocked"/>
                    <w:richText/>
                  </w:sdtPr>
                  <w:sdtContent>
                    <w:p>
                      <w:pPr>
                        <w:tabs>
                          <w:tab w:val="left" w:pos="993"/>
                          <w:tab w:val="left" w:pos="1985"/>
                        </w:tabs>
                        <w:ind w:firstLine="851"/>
                        <w:jc w:val="both"/>
                        <w:rPr>
                          <w:szCs w:val="24"/>
                          <w:lang w:eastAsia="lt-LT"/>
                        </w:rPr>
                      </w:pPr>
                      <w:sdt>
                        <w:sdtPr>
                          <w:alias w:val="Numeris"/>
                          <w:tag w:val="nr_8534abdf2bfb45208bf3e434b6c7f702"/>
                          <w:lock w:val="sdtLocked"/>
                          <w:richText/>
                        </w:sdtPr>
                        <w:sdtContent>
                          <w:r>
                            <w:rPr>
                              <w:szCs w:val="24"/>
                              <w:lang w:eastAsia="lt-LT"/>
                            </w:rPr>
                            <w:t>9.6.3</w:t>
                          </w:r>
                        </w:sdtContent>
                      </w:sdt>
                      <w:r>
                        <w:rPr>
                          <w:szCs w:val="24"/>
                          <w:lang w:eastAsia="lt-LT"/>
                        </w:rPr>
                        <w:t>. Išduoto vaisto bendrinis, veikliosios medžiagos pavadinimas.</w:t>
                      </w:r>
                    </w:p>
                  </w:sdtContent>
                </w:sdt>
                <w:sdt>
                  <w:sdtPr>
                    <w:alias w:val="3 pr. 9.6.4 pp."/>
                    <w:tag w:val="part_ef771e74a798451392f46f6fc3a0d0df"/>
                    <w:lock w:val="sdtLocked"/>
                    <w:richText/>
                  </w:sdtPr>
                  <w:sdtContent>
                    <w:p>
                      <w:pPr>
                        <w:tabs>
                          <w:tab w:val="left" w:pos="993"/>
                          <w:tab w:val="left" w:pos="1985"/>
                        </w:tabs>
                        <w:ind w:firstLine="851"/>
                        <w:jc w:val="both"/>
                        <w:rPr>
                          <w:szCs w:val="24"/>
                          <w:lang w:eastAsia="lt-LT"/>
                        </w:rPr>
                      </w:pPr>
                      <w:sdt>
                        <w:sdtPr>
                          <w:alias w:val="Numeris"/>
                          <w:tag w:val="nr_ef771e74a798451392f46f6fc3a0d0df"/>
                          <w:lock w:val="sdtLocked"/>
                          <w:richText/>
                        </w:sdtPr>
                        <w:sdtContent>
                          <w:r>
                            <w:rPr>
                              <w:szCs w:val="24"/>
                              <w:lang w:eastAsia="lt-LT"/>
                            </w:rPr>
                            <w:t>9.6.4</w:t>
                          </w:r>
                        </w:sdtContent>
                      </w:sdt>
                      <w:r>
                        <w:rPr>
                          <w:szCs w:val="24"/>
                          <w:lang w:eastAsia="lt-LT"/>
                        </w:rPr>
                        <w:t>. ATC klasifikacijos kodas.</w:t>
                      </w:r>
                    </w:p>
                  </w:sdtContent>
                </w:sdt>
                <w:sdt>
                  <w:sdtPr>
                    <w:alias w:val="3 pr. 9.6.5 pp."/>
                    <w:tag w:val="part_9f10caacc802416ba702c0670573d116"/>
                    <w:lock w:val="sdtLocked"/>
                    <w:richText/>
                  </w:sdtPr>
                  <w:sdtContent>
                    <w:p>
                      <w:pPr>
                        <w:tabs>
                          <w:tab w:val="left" w:pos="993"/>
                          <w:tab w:val="left" w:pos="1985"/>
                        </w:tabs>
                        <w:ind w:firstLine="851"/>
                        <w:jc w:val="both"/>
                        <w:rPr>
                          <w:szCs w:val="24"/>
                          <w:lang w:eastAsia="lt-LT"/>
                        </w:rPr>
                      </w:pPr>
                      <w:sdt>
                        <w:sdtPr>
                          <w:alias w:val="Numeris"/>
                          <w:tag w:val="nr_9f10caacc802416ba702c0670573d116"/>
                          <w:lock w:val="sdtLocked"/>
                          <w:richText/>
                        </w:sdtPr>
                        <w:sdtContent>
                          <w:r>
                            <w:rPr>
                              <w:szCs w:val="24"/>
                              <w:lang w:eastAsia="lt-LT"/>
                            </w:rPr>
                            <w:t>9.6.5</w:t>
                          </w:r>
                        </w:sdtContent>
                      </w:sdt>
                      <w:r>
                        <w:rPr>
                          <w:szCs w:val="24"/>
                          <w:lang w:eastAsia="lt-LT"/>
                        </w:rPr>
                        <w:t xml:space="preserve">. Vaisto farmacinė forma. </w:t>
                      </w:r>
                    </w:p>
                  </w:sdtContent>
                </w:sdt>
                <w:sdt>
                  <w:sdtPr>
                    <w:alias w:val="3 pr. 9.6.6 pp."/>
                    <w:tag w:val="part_f13554de4c0a4fe4836e231b5870e6ed"/>
                    <w:lock w:val="sdtLocked"/>
                    <w:richText/>
                  </w:sdtPr>
                  <w:sdtContent>
                    <w:p>
                      <w:pPr>
                        <w:tabs>
                          <w:tab w:val="left" w:pos="993"/>
                          <w:tab w:val="left" w:pos="1985"/>
                        </w:tabs>
                        <w:ind w:firstLine="851"/>
                        <w:jc w:val="both"/>
                        <w:rPr>
                          <w:szCs w:val="24"/>
                          <w:lang w:eastAsia="lt-LT"/>
                        </w:rPr>
                      </w:pPr>
                      <w:sdt>
                        <w:sdtPr>
                          <w:alias w:val="Numeris"/>
                          <w:tag w:val="nr_f13554de4c0a4fe4836e231b5870e6ed"/>
                          <w:lock w:val="sdtLocked"/>
                          <w:richText/>
                        </w:sdtPr>
                        <w:sdtContent>
                          <w:r>
                            <w:rPr>
                              <w:szCs w:val="24"/>
                              <w:lang w:eastAsia="lt-LT"/>
                            </w:rPr>
                            <w:t>9.6.6</w:t>
                          </w:r>
                        </w:sdtContent>
                      </w:sdt>
                      <w:r>
                        <w:rPr>
                          <w:szCs w:val="24"/>
                          <w:lang w:eastAsia="lt-LT"/>
                        </w:rPr>
                        <w:t>. Vaisto stiprumas.</w:t>
                      </w:r>
                    </w:p>
                  </w:sdtContent>
                </w:sdt>
                <w:sdt>
                  <w:sdtPr>
                    <w:alias w:val="3 pr. 9.6.7 pp."/>
                    <w:tag w:val="part_009858be0ce3477eb8920c456ae7418d"/>
                    <w:lock w:val="sdtLocked"/>
                    <w:richText/>
                  </w:sdtPr>
                  <w:sdtContent>
                    <w:p>
                      <w:pPr>
                        <w:tabs>
                          <w:tab w:val="left" w:pos="993"/>
                          <w:tab w:val="left" w:pos="1985"/>
                        </w:tabs>
                        <w:ind w:firstLine="851"/>
                        <w:jc w:val="both"/>
                        <w:rPr>
                          <w:lang w:eastAsia="lt-LT"/>
                        </w:rPr>
                      </w:pPr>
                      <w:sdt>
                        <w:sdtPr>
                          <w:alias w:val="Numeris"/>
                          <w:tag w:val="nr_009858be0ce3477eb8920c456ae7418d"/>
                          <w:lock w:val="sdtLocked"/>
                          <w:richText/>
                        </w:sdtPr>
                        <w:sdtContent>
                          <w:r>
                            <w:rPr>
                              <w:lang w:eastAsia="lt-LT"/>
                            </w:rPr>
                            <w:t>9.6.7</w:t>
                          </w:r>
                        </w:sdtContent>
                      </w:sdt>
                      <w:r>
                        <w:rPr>
                          <w:lang w:eastAsia="lt-LT"/>
                        </w:rPr>
                        <w:t>. Išduotų vaistų dozuočių kiekis.</w:t>
                      </w:r>
                    </w:p>
                  </w:sdtContent>
                </w:sdt>
                <w:sdt>
                  <w:sdtPr>
                    <w:alias w:val="3 pr. 9.6.8 pp."/>
                    <w:tag w:val="part_1e8d13452f684da6a0d68087b9b5d94f"/>
                    <w:lock w:val="sdtLocked"/>
                    <w:richText/>
                  </w:sdtPr>
                  <w:sdtContent>
                    <w:p>
                      <w:pPr>
                        <w:tabs>
                          <w:tab w:val="left" w:pos="993"/>
                          <w:tab w:val="left" w:pos="1985"/>
                        </w:tabs>
                        <w:ind w:firstLine="851"/>
                        <w:jc w:val="both"/>
                        <w:rPr>
                          <w:lang w:eastAsia="lt-LT"/>
                        </w:rPr>
                      </w:pPr>
                      <w:sdt>
                        <w:sdtPr>
                          <w:alias w:val="Numeris"/>
                          <w:tag w:val="nr_1e8d13452f684da6a0d68087b9b5d94f"/>
                          <w:lock w:val="sdtLocked"/>
                          <w:richText/>
                        </w:sdtPr>
                        <w:sdtContent>
                          <w:r>
                            <w:rPr>
                              <w:lang w:eastAsia="lt-LT"/>
                            </w:rPr>
                            <w:t>9.6.8</w:t>
                          </w:r>
                        </w:sdtContent>
                      </w:sdt>
                      <w:r>
                        <w:rPr>
                          <w:lang w:eastAsia="lt-LT"/>
                        </w:rPr>
                        <w:t>. Išduotų vaistų pakuočių skaičius ir dydis.</w:t>
                      </w:r>
                    </w:p>
                  </w:sdtContent>
                </w:sdt>
                <w:sdt>
                  <w:sdtPr>
                    <w:alias w:val="3 pr. 9.6.9 pp."/>
                    <w:tag w:val="part_ecb23966db3142f4abb6f2dfcf4f7dce"/>
                    <w:lock w:val="sdtLocked"/>
                    <w:richText/>
                  </w:sdtPr>
                  <w:sdtContent>
                    <w:p>
                      <w:pPr>
                        <w:tabs>
                          <w:tab w:val="left" w:pos="993"/>
                          <w:tab w:val="left" w:pos="1985"/>
                        </w:tabs>
                        <w:ind w:firstLine="851"/>
                        <w:jc w:val="both"/>
                        <w:rPr>
                          <w:lang w:eastAsia="lt-LT"/>
                        </w:rPr>
                      </w:pPr>
                      <w:sdt>
                        <w:sdtPr>
                          <w:alias w:val="Numeris"/>
                          <w:tag w:val="nr_ecb23966db3142f4abb6f2dfcf4f7dce"/>
                          <w:lock w:val="sdtLocked"/>
                          <w:richText/>
                        </w:sdtPr>
                        <w:sdtContent>
                          <w:r>
                            <w:rPr>
                              <w:lang w:eastAsia="lt-LT"/>
                            </w:rPr>
                            <w:t>9.6.9</w:t>
                          </w:r>
                        </w:sdtContent>
                      </w:sdt>
                      <w:r>
                        <w:rPr>
                          <w:lang w:eastAsia="lt-LT"/>
                        </w:rPr>
                        <w:t>. Papildomi išduodamų ekstemporalių vaistinių preparatų duomenys:</w:t>
                      </w:r>
                    </w:p>
                    <w:sdt>
                      <w:sdtPr>
                        <w:alias w:val="3 pr. 9.6.9.1 pp."/>
                        <w:tag w:val="part_782eda9af4704d978d3c1082ada39e2d"/>
                        <w:lock w:val="sdtLocked"/>
                        <w:richText/>
                      </w:sdtPr>
                      <w:sdtContent>
                        <w:p>
                          <w:pPr>
                            <w:tabs>
                              <w:tab w:val="left" w:pos="993"/>
                              <w:tab w:val="left" w:pos="1985"/>
                            </w:tabs>
                            <w:ind w:firstLine="851"/>
                            <w:jc w:val="both"/>
                            <w:rPr>
                              <w:lang w:eastAsia="lt-LT"/>
                            </w:rPr>
                          </w:pPr>
                          <w:sdt>
                            <w:sdtPr>
                              <w:alias w:val="Numeris"/>
                              <w:tag w:val="nr_782eda9af4704d978d3c1082ada39e2d"/>
                              <w:lock w:val="sdtLocked"/>
                              <w:richText/>
                            </w:sdtPr>
                            <w:sdtContent>
                              <w:r>
                                <w:rPr>
                                  <w:lang w:eastAsia="lt-LT"/>
                                </w:rPr>
                                <w:t>9.6.9.1</w:t>
                              </w:r>
                            </w:sdtContent>
                          </w:sdt>
                          <w:r>
                            <w:rPr>
                              <w:lang w:eastAsia="lt-LT"/>
                            </w:rPr>
                            <w:t>. Sudėtis:</w:t>
                          </w:r>
                        </w:p>
                        <w:sdt>
                          <w:sdtPr>
                            <w:alias w:val="3 pr. 9.6.9.1.1 pp."/>
                            <w:tag w:val="part_e7a9b36300094cc39a7bf8fc6772a408"/>
                            <w:lock w:val="sdtLocked"/>
                            <w:richText/>
                          </w:sdtPr>
                          <w:sdtContent>
                            <w:p>
                              <w:pPr>
                                <w:tabs>
                                  <w:tab w:val="left" w:pos="993"/>
                                  <w:tab w:val="left" w:pos="1985"/>
                                </w:tabs>
                                <w:ind w:firstLine="851"/>
                                <w:jc w:val="both"/>
                                <w:rPr>
                                  <w:lang w:eastAsia="lt-LT"/>
                                </w:rPr>
                              </w:pPr>
                              <w:sdt>
                                <w:sdtPr>
                                  <w:alias w:val="Numeris"/>
                                  <w:tag w:val="nr_e7a9b36300094cc39a7bf8fc6772a408"/>
                                  <w:lock w:val="sdtLocked"/>
                                  <w:richText/>
                                </w:sdtPr>
                                <w:sdtContent>
                                  <w:r>
                                    <w:rPr>
                                      <w:lang w:eastAsia="lt-LT"/>
                                    </w:rPr>
                                    <w:t>9.6.9.1.1</w:t>
                                  </w:r>
                                </w:sdtContent>
                              </w:sdt>
                              <w:r>
                                <w:rPr>
                                  <w:lang w:eastAsia="lt-LT"/>
                                </w:rPr>
                                <w:t xml:space="preserve">. Į sudėtį įeinančio </w:t>
                              </w:r>
                              <w:r>
                                <w:t>vaistinio preparato bendrinis pavadinimas, konkretus vaistinio preparato pavadinimas, farmacinė forma, stiprumas ir dozuočių skaičius arba kiekis.</w:t>
                              </w:r>
                            </w:p>
                          </w:sdtContent>
                        </w:sdt>
                      </w:sdtContent>
                    </w:sdt>
                    <w:sdt>
                      <w:sdtPr>
                        <w:alias w:val="3 pr. 9.6.9.2 pp."/>
                        <w:tag w:val="part_8af73f31dee84dcb94f6770d4ca405d9"/>
                        <w:lock w:val="sdtLocked"/>
                        <w:richText/>
                      </w:sdtPr>
                      <w:sdtContent>
                        <w:p>
                          <w:pPr>
                            <w:tabs>
                              <w:tab w:val="left" w:pos="993"/>
                              <w:tab w:val="left" w:pos="1985"/>
                            </w:tabs>
                            <w:ind w:firstLine="851"/>
                            <w:jc w:val="both"/>
                            <w:rPr>
                              <w:lang w:eastAsia="lt-LT"/>
                            </w:rPr>
                          </w:pPr>
                          <w:sdt>
                            <w:sdtPr>
                              <w:alias w:val="Numeris"/>
                              <w:tag w:val="nr_8af73f31dee84dcb94f6770d4ca405d9"/>
                              <w:lock w:val="sdtLocked"/>
                              <w:richText/>
                            </w:sdtPr>
                            <w:sdtContent>
                              <w:r>
                                <w:rPr>
                                  <w:lang w:eastAsia="lt-LT"/>
                                </w:rPr>
                                <w:t>9.6.9.2</w:t>
                              </w:r>
                            </w:sdtContent>
                          </w:sdt>
                          <w:r>
                            <w:rPr>
                              <w:lang w:eastAsia="lt-LT"/>
                            </w:rPr>
                            <w:t>. Vaistinio preparato kiekis.</w:t>
                          </w:r>
                        </w:p>
                      </w:sdtContent>
                    </w:sdt>
                    <w:sdt>
                      <w:sdtPr>
                        <w:alias w:val="3 pr. 9.6.9.3 pp."/>
                        <w:tag w:val="part_c509aa860b7348e48b55353e2d4bb695"/>
                        <w:lock w:val="sdtLocked"/>
                        <w:richText/>
                      </w:sdtPr>
                      <w:sdtContent>
                        <w:p>
                          <w:pPr>
                            <w:tabs>
                              <w:tab w:val="left" w:pos="993"/>
                              <w:tab w:val="left" w:pos="1985"/>
                            </w:tabs>
                            <w:ind w:firstLine="851"/>
                            <w:jc w:val="both"/>
                            <w:rPr>
                              <w:lang w:eastAsia="lt-LT"/>
                            </w:rPr>
                          </w:pPr>
                          <w:sdt>
                            <w:sdtPr>
                              <w:alias w:val="Numeris"/>
                              <w:tag w:val="nr_c509aa860b7348e48b55353e2d4bb695"/>
                              <w:lock w:val="sdtLocked"/>
                              <w:richText/>
                            </w:sdtPr>
                            <w:sdtContent>
                              <w:r>
                                <w:rPr>
                                  <w:lang w:eastAsia="lt-LT"/>
                                </w:rPr>
                                <w:t>9.6.9.3</w:t>
                              </w:r>
                            </w:sdtContent>
                          </w:sdt>
                          <w:r>
                            <w:rPr>
                              <w:lang w:eastAsia="lt-LT"/>
                            </w:rPr>
                            <w:t xml:space="preserve">.  Ekstemporalusis vaistas.</w:t>
                          </w:r>
                        </w:p>
                      </w:sdtContent>
                    </w:sdt>
                  </w:sdtContent>
                </w:sdt>
              </w:sdtContent>
            </w:sdt>
            <w:sdt>
              <w:sdtPr>
                <w:alias w:val="3 pr. 9.7 pp."/>
                <w:tag w:val="part_7c94522deb0c4c829a1533dbd830d33b"/>
                <w:lock w:val="sdtLocked"/>
                <w:richText/>
              </w:sdtPr>
              <w:sdtContent>
                <w:p>
                  <w:pPr>
                    <w:tabs>
                      <w:tab w:val="left" w:pos="993"/>
                      <w:tab w:val="left" w:pos="1985"/>
                    </w:tabs>
                    <w:ind w:firstLine="851"/>
                    <w:jc w:val="both"/>
                    <w:rPr>
                      <w:lang w:eastAsia="lt-LT"/>
                    </w:rPr>
                  </w:pPr>
                  <w:sdt>
                    <w:sdtPr>
                      <w:alias w:val="Numeris"/>
                      <w:tag w:val="nr_7c94522deb0c4c829a1533dbd830d33b"/>
                      <w:lock w:val="sdtLocked"/>
                      <w:richText/>
                    </w:sdtPr>
                    <w:sdtContent>
                      <w:r>
                        <w:rPr>
                          <w:lang w:eastAsia="lt-LT"/>
                        </w:rPr>
                        <w:t>9.7</w:t>
                      </w:r>
                    </w:sdtContent>
                  </w:sdt>
                  <w:r>
                    <w:rPr>
                      <w:lang w:eastAsia="lt-LT"/>
                    </w:rPr>
                    <w:t>. Vaisto vartojimo informacija:</w:t>
                  </w:r>
                </w:p>
                <w:sdt>
                  <w:sdtPr>
                    <w:alias w:val="3 pr. 9.7.1 pp."/>
                    <w:tag w:val="part_059faa2610d443a38859d5923fe19878"/>
                    <w:lock w:val="sdtLocked"/>
                    <w:richText/>
                  </w:sdtPr>
                  <w:sdtContent>
                    <w:p>
                      <w:pPr>
                        <w:tabs>
                          <w:tab w:val="left" w:pos="993"/>
                          <w:tab w:val="left" w:pos="1985"/>
                        </w:tabs>
                        <w:ind w:firstLine="851"/>
                        <w:jc w:val="both"/>
                        <w:rPr>
                          <w:lang w:eastAsia="lt-LT"/>
                        </w:rPr>
                      </w:pPr>
                      <w:sdt>
                        <w:sdtPr>
                          <w:alias w:val="Numeris"/>
                          <w:tag w:val="nr_059faa2610d443a38859d5923fe19878"/>
                          <w:lock w:val="sdtLocked"/>
                          <w:richText/>
                        </w:sdtPr>
                        <w:sdtContent>
                          <w:r>
                            <w:rPr>
                              <w:lang w:eastAsia="lt-LT"/>
                            </w:rPr>
                            <w:t>9.7.1</w:t>
                          </w:r>
                        </w:sdtContent>
                      </w:sdt>
                      <w:r>
                        <w:rPr>
                          <w:lang w:eastAsia="lt-LT"/>
                        </w:rPr>
                        <w:t>. Vartojimo būdas.</w:t>
                      </w:r>
                    </w:p>
                  </w:sdtContent>
                </w:sdt>
                <w:sdt>
                  <w:sdtPr>
                    <w:alias w:val="3 pr. 9.7.2 pp."/>
                    <w:tag w:val="part_69fddc72f1064a3eb905d2c938665c5f"/>
                    <w:lock w:val="sdtLocked"/>
                    <w:richText/>
                  </w:sdtPr>
                  <w:sdtContent>
                    <w:p>
                      <w:pPr>
                        <w:tabs>
                          <w:tab w:val="left" w:pos="993"/>
                          <w:tab w:val="left" w:pos="1985"/>
                        </w:tabs>
                        <w:ind w:firstLine="851"/>
                        <w:jc w:val="both"/>
                        <w:rPr>
                          <w:lang w:eastAsia="lt-LT"/>
                        </w:rPr>
                      </w:pPr>
                      <w:sdt>
                        <w:sdtPr>
                          <w:alias w:val="Numeris"/>
                          <w:tag w:val="nr_69fddc72f1064a3eb905d2c938665c5f"/>
                          <w:lock w:val="sdtLocked"/>
                          <w:richText/>
                        </w:sdtPr>
                        <w:sdtContent>
                          <w:r>
                            <w:rPr>
                              <w:lang w:eastAsia="lt-LT"/>
                            </w:rPr>
                            <w:t>9.7.2</w:t>
                          </w:r>
                        </w:sdtContent>
                      </w:sdt>
                      <w:r>
                        <w:rPr>
                          <w:lang w:eastAsia="lt-LT"/>
                        </w:rPr>
                        <w:t>. Vienkartinė dozė ir jos forma.</w:t>
                      </w:r>
                    </w:p>
                  </w:sdtContent>
                </w:sdt>
                <w:sdt>
                  <w:sdtPr>
                    <w:alias w:val="3 pr. 9.7.3 pp."/>
                    <w:tag w:val="part_3ab710362dd34071acd97a6d08237fe0"/>
                    <w:lock w:val="sdtLocked"/>
                    <w:richText/>
                  </w:sdtPr>
                  <w:sdtContent>
                    <w:p>
                      <w:pPr>
                        <w:tabs>
                          <w:tab w:val="left" w:pos="993"/>
                          <w:tab w:val="left" w:pos="1985"/>
                        </w:tabs>
                        <w:ind w:firstLine="851"/>
                        <w:jc w:val="both"/>
                        <w:rPr>
                          <w:lang w:eastAsia="lt-LT"/>
                        </w:rPr>
                      </w:pPr>
                      <w:sdt>
                        <w:sdtPr>
                          <w:alias w:val="Numeris"/>
                          <w:tag w:val="nr_3ab710362dd34071acd97a6d08237fe0"/>
                          <w:lock w:val="sdtLocked"/>
                          <w:richText/>
                        </w:sdtPr>
                        <w:sdtContent>
                          <w:r>
                            <w:rPr>
                              <w:lang w:eastAsia="lt-LT"/>
                            </w:rPr>
                            <w:t>9.7.3</w:t>
                          </w:r>
                        </w:sdtContent>
                      </w:sdt>
                      <w:r>
                        <w:rPr>
                          <w:lang w:eastAsia="lt-LT"/>
                        </w:rPr>
                        <w:t>. Vartojimo dažnumas.</w:t>
                      </w:r>
                    </w:p>
                  </w:sdtContent>
                </w:sdt>
                <w:sdt>
                  <w:sdtPr>
                    <w:alias w:val="3 pr. 9.7.4 pp."/>
                    <w:tag w:val="part_24bb9eda25134feb9c5a770a0a1c2edc"/>
                    <w:lock w:val="sdtLocked"/>
                    <w:richText/>
                  </w:sdtPr>
                  <w:sdtContent>
                    <w:p>
                      <w:pPr>
                        <w:tabs>
                          <w:tab w:val="left" w:pos="993"/>
                          <w:tab w:val="left" w:pos="1985"/>
                        </w:tabs>
                        <w:ind w:firstLine="851"/>
                        <w:jc w:val="both"/>
                        <w:rPr>
                          <w:lang w:eastAsia="lt-LT"/>
                        </w:rPr>
                      </w:pPr>
                      <w:sdt>
                        <w:sdtPr>
                          <w:alias w:val="Numeris"/>
                          <w:tag w:val="nr_24bb9eda25134feb9c5a770a0a1c2edc"/>
                          <w:lock w:val="sdtLocked"/>
                          <w:richText/>
                        </w:sdtPr>
                        <w:sdtContent>
                          <w:r>
                            <w:rPr>
                              <w:lang w:eastAsia="lt-LT"/>
                            </w:rPr>
                            <w:t>9.7.4</w:t>
                          </w:r>
                        </w:sdtContent>
                      </w:sdt>
                      <w:r>
                        <w:rPr>
                          <w:lang w:eastAsia="lt-LT"/>
                        </w:rPr>
                        <w:t>. Vartojimo laikas.</w:t>
                      </w:r>
                    </w:p>
                  </w:sdtContent>
                </w:sdt>
                <w:sdt>
                  <w:sdtPr>
                    <w:alias w:val="3 pr. 9.7.5 pp."/>
                    <w:tag w:val="part_34097414676242b985d2faefee914c47"/>
                    <w:lock w:val="sdtLocked"/>
                    <w:richText/>
                  </w:sdtPr>
                  <w:sdtContent>
                    <w:p>
                      <w:pPr>
                        <w:tabs>
                          <w:tab w:val="left" w:pos="993"/>
                          <w:tab w:val="left" w:pos="1985"/>
                        </w:tabs>
                        <w:ind w:firstLine="851"/>
                        <w:jc w:val="both"/>
                        <w:rPr>
                          <w:lang w:eastAsia="lt-LT"/>
                        </w:rPr>
                      </w:pPr>
                      <w:sdt>
                        <w:sdtPr>
                          <w:alias w:val="Numeris"/>
                          <w:tag w:val="nr_34097414676242b985d2faefee914c47"/>
                          <w:lock w:val="sdtLocked"/>
                          <w:richText/>
                        </w:sdtPr>
                        <w:sdtContent>
                          <w:r>
                            <w:rPr>
                              <w:lang w:eastAsia="lt-LT"/>
                            </w:rPr>
                            <w:t>9.7.5</w:t>
                          </w:r>
                        </w:sdtContent>
                      </w:sdt>
                      <w:r>
                        <w:rPr>
                          <w:lang w:eastAsia="lt-LT"/>
                        </w:rPr>
                        <w:t>. Paros dozė.</w:t>
                      </w:r>
                    </w:p>
                  </w:sdtContent>
                </w:sdt>
                <w:sdt>
                  <w:sdtPr>
                    <w:alias w:val="3 pr. 9.7.6 pp."/>
                    <w:tag w:val="part_ce400554869748bf866035711d0ad29b"/>
                    <w:lock w:val="sdtLocked"/>
                    <w:richText/>
                  </w:sdtPr>
                  <w:sdtContent>
                    <w:p>
                      <w:pPr>
                        <w:tabs>
                          <w:tab w:val="left" w:pos="993"/>
                          <w:tab w:val="left" w:pos="1985"/>
                        </w:tabs>
                        <w:ind w:firstLine="851"/>
                        <w:jc w:val="both"/>
                        <w:rPr>
                          <w:lang w:eastAsia="lt-LT"/>
                        </w:rPr>
                      </w:pPr>
                      <w:sdt>
                        <w:sdtPr>
                          <w:alias w:val="Numeris"/>
                          <w:tag w:val="nr_ce400554869748bf866035711d0ad29b"/>
                          <w:lock w:val="sdtLocked"/>
                          <w:richText/>
                        </w:sdtPr>
                        <w:sdtContent>
                          <w:r>
                            <w:rPr>
                              <w:lang w:eastAsia="lt-LT"/>
                            </w:rPr>
                            <w:t>9.7.6</w:t>
                          </w:r>
                        </w:sdtContent>
                      </w:sdt>
                      <w:r>
                        <w:rPr>
                          <w:lang w:eastAsia="lt-LT"/>
                        </w:rPr>
                        <w:t>. Gydymo trukmė.</w:t>
                      </w:r>
                    </w:p>
                  </w:sdtContent>
                </w:sdt>
                <w:sdt>
                  <w:sdtPr>
                    <w:alias w:val="3 pr. 9.7.7 pp."/>
                    <w:tag w:val="part_6bcb6d4055f246d39bacb7b07df6807f"/>
                    <w:lock w:val="sdtLocked"/>
                    <w:richText/>
                  </w:sdtPr>
                  <w:sdtContent>
                    <w:p>
                      <w:pPr>
                        <w:tabs>
                          <w:tab w:val="left" w:pos="993"/>
                          <w:tab w:val="left" w:pos="1985"/>
                        </w:tabs>
                        <w:ind w:firstLine="851"/>
                        <w:jc w:val="both"/>
                        <w:rPr>
                          <w:lang w:eastAsia="lt-LT"/>
                        </w:rPr>
                      </w:pPr>
                      <w:sdt>
                        <w:sdtPr>
                          <w:alias w:val="Numeris"/>
                          <w:tag w:val="nr_6bcb6d4055f246d39bacb7b07df6807f"/>
                          <w:lock w:val="sdtLocked"/>
                          <w:richText/>
                        </w:sdtPr>
                        <w:sdtContent>
                          <w:r>
                            <w:rPr>
                              <w:lang w:eastAsia="lt-LT"/>
                            </w:rPr>
                            <w:t>9.7.7</w:t>
                          </w:r>
                        </w:sdtContent>
                      </w:sdt>
                      <w:r>
                        <w:rPr>
                          <w:lang w:eastAsia="lt-LT"/>
                        </w:rPr>
                        <w:t>. Papildoma informacija dėl vaisto vartojimo.</w:t>
                      </w:r>
                    </w:p>
                  </w:sdtContent>
                </w:sdt>
                <w:sdt>
                  <w:sdtPr>
                    <w:alias w:val="3 pr. 9.7.8 pp."/>
                    <w:tag w:val="part_2b689be4445f48b5b5c4c013c2745c9b"/>
                    <w:lock w:val="sdtLocked"/>
                    <w:richText/>
                  </w:sdtPr>
                  <w:sdtContent>
                    <w:p>
                      <w:pPr>
                        <w:tabs>
                          <w:tab w:val="left" w:pos="993"/>
                          <w:tab w:val="left" w:pos="1985"/>
                        </w:tabs>
                        <w:ind w:firstLine="851"/>
                        <w:jc w:val="both"/>
                        <w:rPr>
                          <w:lang w:eastAsia="lt-LT"/>
                        </w:rPr>
                      </w:pPr>
                      <w:sdt>
                        <w:sdtPr>
                          <w:alias w:val="Numeris"/>
                          <w:tag w:val="nr_2b689be4445f48b5b5c4c013c2745c9b"/>
                          <w:lock w:val="sdtLocked"/>
                          <w:richText/>
                        </w:sdtPr>
                        <w:sdtContent>
                          <w:r>
                            <w:rPr>
                              <w:lang w:eastAsia="lt-LT"/>
                            </w:rPr>
                            <w:t>9.7.8</w:t>
                          </w:r>
                        </w:sdtContent>
                      </w:sdt>
                      <w:r>
                        <w:rPr>
                          <w:lang w:eastAsia="lt-LT"/>
                        </w:rPr>
                        <w:t>. Išduota dienų skaičiui.</w:t>
                      </w:r>
                    </w:p>
                  </w:sdtContent>
                </w:sdt>
                <w:sdt>
                  <w:sdtPr>
                    <w:alias w:val="3 pr. 9.7.9 pp."/>
                    <w:tag w:val="part_1a7348af651b4547ac2564c1621deed8"/>
                    <w:lock w:val="sdtLocked"/>
                    <w:richText/>
                  </w:sdtPr>
                  <w:sdtContent>
                    <w:p>
                      <w:pPr>
                        <w:tabs>
                          <w:tab w:val="left" w:pos="993"/>
                          <w:tab w:val="left" w:pos="1985"/>
                        </w:tabs>
                        <w:ind w:firstLine="851"/>
                        <w:jc w:val="both"/>
                        <w:rPr>
                          <w:lang w:eastAsia="lt-LT"/>
                        </w:rPr>
                      </w:pPr>
                      <w:sdt>
                        <w:sdtPr>
                          <w:alias w:val="Numeris"/>
                          <w:tag w:val="nr_1a7348af651b4547ac2564c1621deed8"/>
                          <w:lock w:val="sdtLocked"/>
                          <w:richText/>
                        </w:sdtPr>
                        <w:sdtContent>
                          <w:r>
                            <w:rPr>
                              <w:lang w:eastAsia="lt-LT"/>
                            </w:rPr>
                            <w:t>9.7.9</w:t>
                          </w:r>
                        </w:sdtContent>
                      </w:sdt>
                      <w:r>
                        <w:rPr>
                          <w:lang w:eastAsia="lt-LT"/>
                        </w:rPr>
                        <w:t>. Vaisto pakanka iki.</w:t>
                      </w:r>
                    </w:p>
                  </w:sdtContent>
                </w:sdt>
              </w:sdtContent>
            </w:sdt>
            <w:sdt>
              <w:sdtPr>
                <w:alias w:val="3 pr. 9.8 pp."/>
                <w:tag w:val="part_c8965a2ea7374efcb9b7921f0fa4cd14"/>
                <w:lock w:val="sdtLocked"/>
                <w:richText/>
              </w:sdtPr>
              <w:sdtContent>
                <w:p>
                  <w:pPr>
                    <w:tabs>
                      <w:tab w:val="left" w:pos="993"/>
                      <w:tab w:val="left" w:pos="1985"/>
                    </w:tabs>
                    <w:ind w:firstLine="851"/>
                    <w:rPr>
                      <w:lang w:eastAsia="lt-LT"/>
                    </w:rPr>
                  </w:pPr>
                  <w:sdt>
                    <w:sdtPr>
                      <w:alias w:val="Numeris"/>
                      <w:tag w:val="nr_c8965a2ea7374efcb9b7921f0fa4cd14"/>
                      <w:lock w:val="sdtLocked"/>
                      <w:richText/>
                    </w:sdtPr>
                    <w:sdtContent>
                      <w:r>
                        <w:rPr>
                          <w:lang w:eastAsia="lt-LT"/>
                        </w:rPr>
                        <w:t>9.8</w:t>
                      </w:r>
                    </w:sdtContent>
                  </w:sdt>
                  <w:r>
                    <w:rPr>
                      <w:lang w:eastAsia="lt-LT"/>
                    </w:rPr>
                    <w:t>. Išduodamos MPP duomenys:</w:t>
                  </w:r>
                </w:p>
                <w:sdt>
                  <w:sdtPr>
                    <w:alias w:val="3 pr. 9.8.1 pp."/>
                    <w:tag w:val="part_531c5abd80f846f19c37d327e9807dd0"/>
                    <w:lock w:val="sdtLocked"/>
                    <w:richText/>
                  </w:sdtPr>
                  <w:sdtContent>
                    <w:p>
                      <w:pPr>
                        <w:tabs>
                          <w:tab w:val="left" w:pos="993"/>
                          <w:tab w:val="left" w:pos="1985"/>
                        </w:tabs>
                        <w:ind w:firstLine="851"/>
                        <w:jc w:val="both"/>
                        <w:rPr>
                          <w:lang w:eastAsia="lt-LT"/>
                        </w:rPr>
                      </w:pPr>
                      <w:sdt>
                        <w:sdtPr>
                          <w:alias w:val="Numeris"/>
                          <w:tag w:val="nr_531c5abd80f846f19c37d327e9807dd0"/>
                          <w:lock w:val="sdtLocked"/>
                          <w:richText/>
                        </w:sdtPr>
                        <w:sdtContent>
                          <w:r>
                            <w:rPr>
                              <w:lang w:eastAsia="lt-LT"/>
                            </w:rPr>
                            <w:t>9.8.1</w:t>
                          </w:r>
                        </w:sdtContent>
                      </w:sdt>
                      <w:r>
                        <w:rPr>
                          <w:lang w:eastAsia="lt-LT"/>
                        </w:rPr>
                        <w:t>. MPP grupės kodas.</w:t>
                      </w:r>
                    </w:p>
                  </w:sdtContent>
                </w:sdt>
                <w:sdt>
                  <w:sdtPr>
                    <w:alias w:val="3 pr. 9.8.2 pp."/>
                    <w:tag w:val="part_89a05969524e4f98aa97e15f39459c43"/>
                    <w:lock w:val="sdtLocked"/>
                    <w:richText/>
                  </w:sdtPr>
                  <w:sdtContent>
                    <w:p>
                      <w:pPr>
                        <w:tabs>
                          <w:tab w:val="left" w:pos="993"/>
                          <w:tab w:val="left" w:pos="1985"/>
                        </w:tabs>
                        <w:ind w:firstLine="851"/>
                        <w:jc w:val="both"/>
                        <w:rPr>
                          <w:lang w:eastAsia="lt-LT"/>
                        </w:rPr>
                      </w:pPr>
                      <w:sdt>
                        <w:sdtPr>
                          <w:alias w:val="Numeris"/>
                          <w:tag w:val="nr_89a05969524e4f98aa97e15f39459c43"/>
                          <w:lock w:val="sdtLocked"/>
                          <w:richText/>
                        </w:sdtPr>
                        <w:sdtContent>
                          <w:r>
                            <w:rPr>
                              <w:lang w:eastAsia="lt-LT"/>
                            </w:rPr>
                            <w:t>9.8.2</w:t>
                          </w:r>
                        </w:sdtContent>
                      </w:sdt>
                      <w:r>
                        <w:rPr>
                          <w:lang w:eastAsia="lt-LT"/>
                        </w:rPr>
                        <w:t>. MPP grupės pavadinimas.</w:t>
                      </w:r>
                    </w:p>
                  </w:sdtContent>
                </w:sdt>
                <w:sdt>
                  <w:sdtPr>
                    <w:alias w:val="3 pr. 9.8.3 pp."/>
                    <w:tag w:val="part_4736cc3c01854d94a0e548d955051540"/>
                    <w:lock w:val="sdtLocked"/>
                    <w:richText/>
                  </w:sdtPr>
                  <w:sdtContent>
                    <w:p>
                      <w:pPr>
                        <w:tabs>
                          <w:tab w:val="left" w:pos="993"/>
                          <w:tab w:val="left" w:pos="1985"/>
                        </w:tabs>
                        <w:ind w:firstLine="851"/>
                        <w:jc w:val="both"/>
                        <w:rPr>
                          <w:lang w:eastAsia="lt-LT"/>
                        </w:rPr>
                      </w:pPr>
                      <w:sdt>
                        <w:sdtPr>
                          <w:alias w:val="Numeris"/>
                          <w:tag w:val="nr_4736cc3c01854d94a0e548d955051540"/>
                          <w:lock w:val="sdtLocked"/>
                          <w:richText/>
                        </w:sdtPr>
                        <w:sdtContent>
                          <w:r>
                            <w:rPr>
                              <w:lang w:eastAsia="lt-LT"/>
                            </w:rPr>
                            <w:t>9.8.3</w:t>
                          </w:r>
                        </w:sdtContent>
                      </w:sdt>
                      <w:r>
                        <w:rPr>
                          <w:lang w:eastAsia="lt-LT"/>
                        </w:rPr>
                        <w:t>. Išduoto MPP konkretus pavadinimas.</w:t>
                      </w:r>
                    </w:p>
                  </w:sdtContent>
                </w:sdt>
                <w:sdt>
                  <w:sdtPr>
                    <w:alias w:val="3 pr. 9.8.4 pp."/>
                    <w:tag w:val="part_970682dd791d46b2b70d8f9b7a51cc84"/>
                    <w:lock w:val="sdtLocked"/>
                    <w:richText/>
                  </w:sdtPr>
                  <w:sdtContent>
                    <w:p>
                      <w:pPr>
                        <w:tabs>
                          <w:tab w:val="left" w:pos="993"/>
                          <w:tab w:val="left" w:pos="1985"/>
                        </w:tabs>
                        <w:ind w:firstLine="851"/>
                        <w:jc w:val="both"/>
                        <w:rPr>
                          <w:lang w:eastAsia="lt-LT"/>
                        </w:rPr>
                      </w:pPr>
                      <w:sdt>
                        <w:sdtPr>
                          <w:alias w:val="Numeris"/>
                          <w:tag w:val="nr_970682dd791d46b2b70d8f9b7a51cc84"/>
                          <w:lock w:val="sdtLocked"/>
                          <w:richText/>
                        </w:sdtPr>
                        <w:sdtContent>
                          <w:r>
                            <w:rPr>
                              <w:lang w:eastAsia="lt-LT"/>
                            </w:rPr>
                            <w:t>9.8.4</w:t>
                          </w:r>
                        </w:sdtContent>
                      </w:sdt>
                      <w:r>
                        <w:rPr>
                          <w:lang w:eastAsia="lt-LT"/>
                        </w:rPr>
                        <w:t>. MPP aprašymas.</w:t>
                      </w:r>
                    </w:p>
                  </w:sdtContent>
                </w:sdt>
                <w:sdt>
                  <w:sdtPr>
                    <w:alias w:val="3 pr. 9.8.5 pp."/>
                    <w:tag w:val="part_f999af43d72147d985f1734151273e1d"/>
                    <w:lock w:val="sdtLocked"/>
                    <w:richText/>
                  </w:sdtPr>
                  <w:sdtContent>
                    <w:p>
                      <w:pPr>
                        <w:tabs>
                          <w:tab w:val="left" w:pos="993"/>
                          <w:tab w:val="left" w:pos="1985"/>
                        </w:tabs>
                        <w:ind w:firstLine="851"/>
                        <w:jc w:val="both"/>
                        <w:rPr>
                          <w:lang w:eastAsia="lt-LT"/>
                        </w:rPr>
                      </w:pPr>
                      <w:sdt>
                        <w:sdtPr>
                          <w:alias w:val="Numeris"/>
                          <w:tag w:val="nr_f999af43d72147d985f1734151273e1d"/>
                          <w:lock w:val="sdtLocked"/>
                          <w:richText/>
                        </w:sdtPr>
                        <w:sdtContent>
                          <w:r>
                            <w:rPr>
                              <w:lang w:eastAsia="lt-LT"/>
                            </w:rPr>
                            <w:t>9.8.5</w:t>
                          </w:r>
                        </w:sdtContent>
                      </w:sdt>
                      <w:r>
                        <w:rPr>
                          <w:lang w:eastAsia="lt-LT"/>
                        </w:rPr>
                        <w:t>. MPP barkodas.</w:t>
                      </w:r>
                    </w:p>
                  </w:sdtContent>
                </w:sdt>
              </w:sdtContent>
            </w:sdt>
            <w:sdt>
              <w:sdtPr>
                <w:alias w:val="3 pr. 9.9 pp."/>
                <w:tag w:val="part_f53461edd6ca4ac092aa09bb0d7ca676"/>
                <w:lock w:val="sdtLocked"/>
                <w:richText/>
              </w:sdtPr>
              <w:sdtContent>
                <w:p>
                  <w:pPr>
                    <w:tabs>
                      <w:tab w:val="left" w:pos="993"/>
                      <w:tab w:val="left" w:pos="1985"/>
                    </w:tabs>
                    <w:ind w:firstLine="851"/>
                    <w:jc w:val="both"/>
                    <w:rPr>
                      <w:lang w:eastAsia="lt-LT"/>
                    </w:rPr>
                  </w:pPr>
                  <w:sdt>
                    <w:sdtPr>
                      <w:alias w:val="Numeris"/>
                      <w:tag w:val="nr_f53461edd6ca4ac092aa09bb0d7ca676"/>
                      <w:lock w:val="sdtLocked"/>
                      <w:richText/>
                    </w:sdtPr>
                    <w:sdtContent>
                      <w:r>
                        <w:rPr>
                          <w:lang w:eastAsia="lt-LT"/>
                        </w:rPr>
                        <w:t>9.9</w:t>
                      </w:r>
                    </w:sdtContent>
                  </w:sdt>
                  <w:r>
                    <w:rPr>
                      <w:lang w:eastAsia="lt-LT"/>
                    </w:rPr>
                    <w:t>. Išduodamo optinio prietaiso duomenys:</w:t>
                  </w:r>
                </w:p>
                <w:sdt>
                  <w:sdtPr>
                    <w:alias w:val="3 pr. 9.9.1 pp."/>
                    <w:tag w:val="part_6a469177ca0849bbb63a633d1f5029f0"/>
                    <w:lock w:val="sdtLocked"/>
                    <w:richText/>
                  </w:sdtPr>
                  <w:sdtContent>
                    <w:p>
                      <w:pPr>
                        <w:tabs>
                          <w:tab w:val="left" w:pos="993"/>
                          <w:tab w:val="left" w:pos="1985"/>
                        </w:tabs>
                        <w:ind w:firstLine="851"/>
                        <w:jc w:val="both"/>
                        <w:rPr>
                          <w:lang w:eastAsia="lt-LT"/>
                        </w:rPr>
                      </w:pPr>
                      <w:sdt>
                        <w:sdtPr>
                          <w:alias w:val="Numeris"/>
                          <w:tag w:val="nr_6a469177ca0849bbb63a633d1f5029f0"/>
                          <w:lock w:val="sdtLocked"/>
                          <w:richText/>
                        </w:sdtPr>
                        <w:sdtContent>
                          <w:r>
                            <w:rPr>
                              <w:lang w:eastAsia="lt-LT"/>
                            </w:rPr>
                            <w:t>9.9.1</w:t>
                          </w:r>
                        </w:sdtContent>
                      </w:sdt>
                      <w:r>
                        <w:rPr>
                          <w:lang w:eastAsia="lt-LT"/>
                        </w:rPr>
                        <w:t>. Optinis prietaisas (Akinių lęšiai; Kontaktiniai lęšiai).</w:t>
                      </w:r>
                    </w:p>
                    <w:sdt>
                      <w:sdtPr>
                        <w:alias w:val="3 pr. 9.9.1.1 pp."/>
                        <w:tag w:val="part_f35e32178e214217aa2e8ee148054651"/>
                        <w:lock w:val="sdtLocked"/>
                        <w:richText/>
                      </w:sdtPr>
                      <w:sdtContent>
                        <w:p>
                          <w:pPr>
                            <w:tabs>
                              <w:tab w:val="left" w:pos="993"/>
                              <w:tab w:val="left" w:pos="1985"/>
                            </w:tabs>
                            <w:ind w:firstLine="851"/>
                            <w:jc w:val="both"/>
                            <w:rPr>
                              <w:lang w:eastAsia="lt-LT"/>
                            </w:rPr>
                          </w:pPr>
                          <w:sdt>
                            <w:sdtPr>
                              <w:alias w:val="Numeris"/>
                              <w:tag w:val="nr_f35e32178e214217aa2e8ee148054651"/>
                              <w:lock w:val="sdtLocked"/>
                              <w:richText/>
                            </w:sdtPr>
                            <w:sdtContent>
                              <w:r>
                                <w:rPr>
                                  <w:lang w:eastAsia="lt-LT"/>
                                </w:rPr>
                                <w:t>9.9.1.1</w:t>
                              </w:r>
                            </w:sdtContent>
                          </w:sdt>
                          <w:r>
                            <w:rPr>
                              <w:lang w:eastAsia="lt-LT"/>
                            </w:rPr>
                            <w:t>. Pasirinkus optinį prietaisą Akinių lęšiai:</w:t>
                          </w:r>
                        </w:p>
                        <w:sdt>
                          <w:sdtPr>
                            <w:alias w:val="3 pr. 9.9.1.1.1 pp."/>
                            <w:tag w:val="part_d75f0afc6db4489d9c5f94a8151e7a43"/>
                            <w:lock w:val="sdtLocked"/>
                            <w:richText/>
                          </w:sdtPr>
                          <w:sdtContent>
                            <w:p>
                              <w:pPr>
                                <w:tabs>
                                  <w:tab w:val="left" w:pos="993"/>
                                  <w:tab w:val="left" w:pos="1985"/>
                                </w:tabs>
                                <w:ind w:firstLine="851"/>
                                <w:jc w:val="both"/>
                                <w:rPr>
                                  <w:lang w:eastAsia="lt-LT"/>
                                </w:rPr>
                              </w:pPr>
                              <w:sdt>
                                <w:sdtPr>
                                  <w:alias w:val="Numeris"/>
                                  <w:tag w:val="nr_d75f0afc6db4489d9c5f94a8151e7a43"/>
                                  <w:lock w:val="sdtLocked"/>
                                  <w:richText/>
                                </w:sdtPr>
                                <w:sdtContent>
                                  <w:r>
                                    <w:rPr>
                                      <w:lang w:eastAsia="lt-LT"/>
                                    </w:rPr>
                                    <w:t>9.9.1.1.1</w:t>
                                  </w:r>
                                </w:sdtContent>
                              </w:sdt>
                              <w:r>
                                <w:rPr>
                                  <w:lang w:eastAsia="lt-LT"/>
                                </w:rPr>
                                <w:t xml:space="preserve">. Akinių lęšių tipas (Sudėtingieji;  Paprastieji).</w:t>
                              </w:r>
                            </w:p>
                          </w:sdtContent>
                        </w:sdt>
                        <w:sdt>
                          <w:sdtPr>
                            <w:alias w:val="3 pr. 9.9.1.1.2 pp."/>
                            <w:tag w:val="part_63967ae9b9964d8f9816c7487e4ba23a"/>
                            <w:lock w:val="sdtLocked"/>
                            <w:richText/>
                          </w:sdtPr>
                          <w:sdtContent>
                            <w:p>
                              <w:pPr>
                                <w:tabs>
                                  <w:tab w:val="left" w:pos="993"/>
                                  <w:tab w:val="left" w:pos="1985"/>
                                </w:tabs>
                                <w:ind w:firstLine="851"/>
                                <w:jc w:val="both"/>
                                <w:rPr>
                                  <w:lang w:eastAsia="lt-LT"/>
                                </w:rPr>
                              </w:pPr>
                              <w:sdt>
                                <w:sdtPr>
                                  <w:alias w:val="Numeris"/>
                                  <w:tag w:val="nr_63967ae9b9964d8f9816c7487e4ba23a"/>
                                  <w:lock w:val="sdtLocked"/>
                                  <w:richText/>
                                </w:sdtPr>
                                <w:sdtContent>
                                  <w:r>
                                    <w:rPr>
                                      <w:lang w:eastAsia="lt-LT"/>
                                    </w:rPr>
                                    <w:t>9.9.1.1.2</w:t>
                                  </w:r>
                                </w:sdtContent>
                              </w:sdt>
                              <w:r>
                                <w:rPr>
                                  <w:lang w:eastAsia="lt-LT"/>
                                </w:rPr>
                                <w:t>. OD - dešinė akis (Sfera (SPH); Cilindras (CYL); Ašis (AXIS); Adidacija (ADD)/Degresija; Prizmė (PRIMS); PD artumui; PD tolumui).</w:t>
                              </w:r>
                            </w:p>
                          </w:sdtContent>
                        </w:sdt>
                        <w:sdt>
                          <w:sdtPr>
                            <w:alias w:val="3 pr. 9.9.1.1.3 pp."/>
                            <w:tag w:val="part_100a5c5d71094f20bd2eedaeadbea74f"/>
                            <w:lock w:val="sdtLocked"/>
                            <w:richText/>
                          </w:sdtPr>
                          <w:sdtContent>
                            <w:p>
                              <w:pPr>
                                <w:tabs>
                                  <w:tab w:val="left" w:pos="993"/>
                                  <w:tab w:val="left" w:pos="1985"/>
                                </w:tabs>
                                <w:ind w:firstLine="851"/>
                                <w:jc w:val="both"/>
                                <w:rPr>
                                  <w:lang w:eastAsia="lt-LT"/>
                                </w:rPr>
                              </w:pPr>
                              <w:sdt>
                                <w:sdtPr>
                                  <w:alias w:val="Numeris"/>
                                  <w:tag w:val="nr_100a5c5d71094f20bd2eedaeadbea74f"/>
                                  <w:lock w:val="sdtLocked"/>
                                  <w:richText/>
                                </w:sdtPr>
                                <w:sdtContent>
                                  <w:r>
                                    <w:rPr>
                                      <w:lang w:eastAsia="lt-LT"/>
                                    </w:rPr>
                                    <w:t>9.9.1.1.3</w:t>
                                  </w:r>
                                </w:sdtContent>
                              </w:sdt>
                              <w:r>
                                <w:rPr>
                                  <w:lang w:eastAsia="lt-LT"/>
                                </w:rPr>
                                <w:t>. OS - kairė akis (Sfera (SPH); Cilindras (CYL); Ašis (AXIS); Adidacija (ADD)/Degresija; Prizmė (PRIMS); PD artumui; PD tolumui).</w:t>
                              </w:r>
                            </w:p>
                          </w:sdtContent>
                        </w:sdt>
                        <w:sdt>
                          <w:sdtPr>
                            <w:alias w:val="3 pr. 9.9.1.1.4 pp."/>
                            <w:tag w:val="part_dbc031ac7e784877adbae0da8ff14308"/>
                            <w:lock w:val="sdtLocked"/>
                            <w:richText/>
                          </w:sdtPr>
                          <w:sdtContent>
                            <w:p>
                              <w:pPr>
                                <w:tabs>
                                  <w:tab w:val="left" w:pos="993"/>
                                  <w:tab w:val="left" w:pos="1985"/>
                                </w:tabs>
                                <w:ind w:firstLine="851"/>
                                <w:jc w:val="both"/>
                                <w:rPr>
                                  <w:lang w:eastAsia="lt-LT"/>
                                </w:rPr>
                              </w:pPr>
                              <w:sdt>
                                <w:sdtPr>
                                  <w:alias w:val="Numeris"/>
                                  <w:tag w:val="nr_dbc031ac7e784877adbae0da8ff14308"/>
                                  <w:lock w:val="sdtLocked"/>
                                  <w:richText/>
                                </w:sdtPr>
                                <w:sdtContent>
                                  <w:r>
                                    <w:rPr>
                                      <w:lang w:eastAsia="lt-LT"/>
                                    </w:rPr>
                                    <w:t>9.9.1.1.4</w:t>
                                  </w:r>
                                </w:sdtContent>
                              </w:sdt>
                              <w:r>
                                <w:rPr>
                                  <w:lang w:eastAsia="lt-LT"/>
                                </w:rPr>
                                <w:t>. Atstumas tarp vyzdžių centrų.</w:t>
                              </w:r>
                            </w:p>
                          </w:sdtContent>
                        </w:sdt>
                      </w:sdtContent>
                    </w:sdt>
                    <w:sdt>
                      <w:sdtPr>
                        <w:alias w:val="3 pr. 9.9.1.2 pp."/>
                        <w:tag w:val="part_2badec057f4143eb83e32ac97c17243d"/>
                        <w:lock w:val="sdtLocked"/>
                        <w:richText/>
                      </w:sdtPr>
                      <w:sdtContent>
                        <w:p>
                          <w:pPr>
                            <w:tabs>
                              <w:tab w:val="left" w:pos="993"/>
                              <w:tab w:val="left" w:pos="1985"/>
                            </w:tabs>
                            <w:ind w:firstLine="851"/>
                            <w:jc w:val="both"/>
                            <w:rPr>
                              <w:lang w:eastAsia="lt-LT"/>
                            </w:rPr>
                          </w:pPr>
                          <w:sdt>
                            <w:sdtPr>
                              <w:alias w:val="Numeris"/>
                              <w:tag w:val="nr_2badec057f4143eb83e32ac97c17243d"/>
                              <w:lock w:val="sdtLocked"/>
                              <w:richText/>
                            </w:sdtPr>
                            <w:sdtContent>
                              <w:r>
                                <w:rPr>
                                  <w:lang w:eastAsia="lt-LT"/>
                                </w:rPr>
                                <w:t>9.9.1.2</w:t>
                              </w:r>
                            </w:sdtContent>
                          </w:sdt>
                          <w:r>
                            <w:rPr>
                              <w:lang w:eastAsia="lt-LT"/>
                            </w:rPr>
                            <w:t>. Pasirinkus optinį prietaisą Kontaktiniai lęšiai:</w:t>
                          </w:r>
                        </w:p>
                        <w:sdt>
                          <w:sdtPr>
                            <w:alias w:val="3 pr. 9.9.1.2.1 pp."/>
                            <w:tag w:val="part_16e108d0128f4f7aa78b73731dae090f"/>
                            <w:lock w:val="sdtLocked"/>
                            <w:richText/>
                          </w:sdtPr>
                          <w:sdtContent>
                            <w:p>
                              <w:pPr>
                                <w:tabs>
                                  <w:tab w:val="left" w:pos="993"/>
                                  <w:tab w:val="left" w:pos="1985"/>
                                </w:tabs>
                                <w:ind w:firstLine="851"/>
                                <w:jc w:val="both"/>
                                <w:rPr>
                                  <w:lang w:eastAsia="lt-LT"/>
                                </w:rPr>
                              </w:pPr>
                              <w:sdt>
                                <w:sdtPr>
                                  <w:alias w:val="Numeris"/>
                                  <w:tag w:val="nr_16e108d0128f4f7aa78b73731dae090f"/>
                                  <w:lock w:val="sdtLocked"/>
                                  <w:richText/>
                                </w:sdtPr>
                                <w:sdtContent>
                                  <w:r>
                                    <w:rPr>
                                      <w:lang w:eastAsia="lt-LT"/>
                                    </w:rPr>
                                    <w:t>9.9.1.2.1</w:t>
                                  </w:r>
                                </w:sdtContent>
                              </w:sdt>
                              <w:r>
                                <w:rPr>
                                  <w:lang w:eastAsia="lt-LT"/>
                                </w:rPr>
                                <w:t>. OD - dešinė akis (Sfera (SPH); Cilindras (CYL); Ašis (AXIS); Adidacija (ADD)/Degresija; Bazės kreivė (BC); Diametras (DIA).</w:t>
                              </w:r>
                            </w:p>
                          </w:sdtContent>
                        </w:sdt>
                        <w:sdt>
                          <w:sdtPr>
                            <w:alias w:val="3 pr. 9.9.1.2.2 pp."/>
                            <w:tag w:val="part_0bf5cb7606f24e23b495ee525bf0d9f2"/>
                            <w:lock w:val="sdtLocked"/>
                            <w:richText/>
                          </w:sdtPr>
                          <w:sdtContent>
                            <w:p>
                              <w:pPr>
                                <w:tabs>
                                  <w:tab w:val="left" w:pos="993"/>
                                  <w:tab w:val="left" w:pos="1985"/>
                                </w:tabs>
                                <w:ind w:firstLine="851"/>
                                <w:jc w:val="both"/>
                                <w:rPr>
                                  <w:lang w:eastAsia="lt-LT"/>
                                </w:rPr>
                              </w:pPr>
                              <w:sdt>
                                <w:sdtPr>
                                  <w:alias w:val="Numeris"/>
                                  <w:tag w:val="nr_0bf5cb7606f24e23b495ee525bf0d9f2"/>
                                  <w:lock w:val="sdtLocked"/>
                                  <w:richText/>
                                </w:sdtPr>
                                <w:sdtContent>
                                  <w:r>
                                    <w:rPr>
                                      <w:lang w:eastAsia="lt-LT"/>
                                    </w:rPr>
                                    <w:t>9.9.1.2.2</w:t>
                                  </w:r>
                                </w:sdtContent>
                              </w:sdt>
                              <w:r>
                                <w:rPr>
                                  <w:lang w:eastAsia="lt-LT"/>
                                </w:rPr>
                                <w:t>. OS - kairė akis (Sfera (SPH); Cilindras (CYL); Ašis (AXIS); Adidacija (ADD)/Degresija; Bazės kreivė (BC); Diametras (DIA).</w:t>
                              </w:r>
                            </w:p>
                          </w:sdtContent>
                        </w:sdt>
                      </w:sdtContent>
                    </w:sdt>
                  </w:sdtContent>
                </w:sdt>
                <w:sdt>
                  <w:sdtPr>
                    <w:alias w:val="3 pr. 9.9.2 pp."/>
                    <w:tag w:val="part_c4c7cc70a7da49d69821498db3816bb3"/>
                    <w:lock w:val="sdtLocked"/>
                    <w:richText/>
                  </w:sdtPr>
                  <w:sdtContent>
                    <w:p>
                      <w:pPr>
                        <w:tabs>
                          <w:tab w:val="left" w:pos="993"/>
                          <w:tab w:val="left" w:pos="1985"/>
                        </w:tabs>
                        <w:ind w:firstLine="851"/>
                        <w:jc w:val="both"/>
                        <w:rPr>
                          <w:lang w:eastAsia="lt-LT"/>
                        </w:rPr>
                      </w:pPr>
                      <w:sdt>
                        <w:sdtPr>
                          <w:alias w:val="Numeris"/>
                          <w:tag w:val="nr_c4c7cc70a7da49d69821498db3816bb3"/>
                          <w:lock w:val="sdtLocked"/>
                          <w:richText/>
                        </w:sdtPr>
                        <w:sdtContent>
                          <w:r>
                            <w:rPr>
                              <w:lang w:eastAsia="lt-LT"/>
                            </w:rPr>
                            <w:t>9.9.2</w:t>
                          </w:r>
                        </w:sdtContent>
                      </w:sdt>
                      <w:r>
                        <w:rPr>
                          <w:lang w:eastAsia="lt-LT"/>
                        </w:rPr>
                        <w:t>. Paskirtis.</w:t>
                      </w:r>
                    </w:p>
                  </w:sdtContent>
                </w:sdt>
                <w:sdt>
                  <w:sdtPr>
                    <w:alias w:val="3 pr. 9.9.3 pp."/>
                    <w:tag w:val="part_4581e97c11f8465d910d8af78086f0b0"/>
                    <w:lock w:val="sdtLocked"/>
                    <w:richText/>
                  </w:sdtPr>
                  <w:sdtContent>
                    <w:p>
                      <w:pPr>
                        <w:tabs>
                          <w:tab w:val="left" w:pos="993"/>
                          <w:tab w:val="left" w:pos="1985"/>
                        </w:tabs>
                        <w:ind w:firstLine="851"/>
                        <w:jc w:val="both"/>
                        <w:rPr>
                          <w:lang w:eastAsia="lt-LT"/>
                        </w:rPr>
                      </w:pPr>
                      <w:sdt>
                        <w:sdtPr>
                          <w:alias w:val="Numeris"/>
                          <w:tag w:val="nr_4581e97c11f8465d910d8af78086f0b0"/>
                          <w:lock w:val="sdtLocked"/>
                          <w:richText/>
                        </w:sdtPr>
                        <w:sdtContent>
                          <w:r>
                            <w:rPr>
                              <w:lang w:eastAsia="lt-LT"/>
                            </w:rPr>
                            <w:t>9.9.3</w:t>
                          </w:r>
                        </w:sdtContent>
                      </w:sdt>
                      <w:r>
                        <w:rPr>
                          <w:lang w:eastAsia="lt-LT"/>
                        </w:rPr>
                        <w:t>. Pastabos.</w:t>
                      </w:r>
                    </w:p>
                  </w:sdtContent>
                </w:sdt>
              </w:sdtContent>
            </w:sdt>
            <w:sdt>
              <w:sdtPr>
                <w:alias w:val="3 pr. 9.10 pp."/>
                <w:tag w:val="part_49d44723f58b46a98d34cbff322fa256"/>
                <w:lock w:val="sdtLocked"/>
                <w:richText/>
              </w:sdtPr>
              <w:sdtContent>
                <w:p>
                  <w:pPr>
                    <w:tabs>
                      <w:tab w:val="left" w:pos="993"/>
                      <w:tab w:val="left" w:pos="1985"/>
                    </w:tabs>
                    <w:ind w:firstLine="851"/>
                    <w:jc w:val="both"/>
                    <w:rPr>
                      <w:lang w:eastAsia="lt-LT"/>
                    </w:rPr>
                  </w:pPr>
                  <w:sdt>
                    <w:sdtPr>
                      <w:alias w:val="Numeris"/>
                      <w:tag w:val="nr_49d44723f58b46a98d34cbff322fa256"/>
                      <w:lock w:val="sdtLocked"/>
                      <w:richText/>
                    </w:sdtPr>
                    <w:sdtContent>
                      <w:r>
                        <w:rPr>
                          <w:lang w:eastAsia="lt-LT"/>
                        </w:rPr>
                        <w:t>9.10</w:t>
                      </w:r>
                    </w:sdtContent>
                  </w:sdt>
                  <w:r>
                    <w:rPr>
                      <w:lang w:eastAsia="lt-LT"/>
                    </w:rPr>
                    <w:t>. Popierinio recepto informacija pateikiama išdavimo pagal popierinį receptą metu:</w:t>
                  </w:r>
                </w:p>
                <w:sdt>
                  <w:sdtPr>
                    <w:alias w:val="3 pr. 9.10.1 pp."/>
                    <w:tag w:val="part_d3fa84ee91f74864916fcee0da1103f8"/>
                    <w:lock w:val="sdtLocked"/>
                    <w:richText/>
                  </w:sdtPr>
                  <w:sdtContent>
                    <w:p>
                      <w:pPr>
                        <w:tabs>
                          <w:tab w:val="left" w:pos="993"/>
                          <w:tab w:val="left" w:pos="1985"/>
                        </w:tabs>
                        <w:ind w:firstLine="851"/>
                        <w:jc w:val="both"/>
                        <w:rPr>
                          <w:lang w:eastAsia="lt-LT"/>
                        </w:rPr>
                      </w:pPr>
                      <w:sdt>
                        <w:sdtPr>
                          <w:alias w:val="Numeris"/>
                          <w:tag w:val="nr_d3fa84ee91f74864916fcee0da1103f8"/>
                          <w:lock w:val="sdtLocked"/>
                          <w:richText/>
                        </w:sdtPr>
                        <w:sdtContent>
                          <w:r>
                            <w:rPr>
                              <w:lang w:eastAsia="lt-LT"/>
                            </w:rPr>
                            <w:t>9.10.1</w:t>
                          </w:r>
                        </w:sdtContent>
                      </w:sdt>
                      <w:r>
                        <w:rPr>
                          <w:lang w:eastAsia="lt-LT"/>
                        </w:rPr>
                        <w:t xml:space="preserve">. Popierinio recepto skyrimo tipas. </w:t>
                      </w:r>
                    </w:p>
                  </w:sdtContent>
                </w:sdt>
                <w:sdt>
                  <w:sdtPr>
                    <w:alias w:val="3 pr. 9.10.2 pp."/>
                    <w:tag w:val="part_282faf0a7e68427d9e06d698594724a2"/>
                    <w:lock w:val="sdtLocked"/>
                    <w:richText/>
                  </w:sdtPr>
                  <w:sdtContent>
                    <w:p>
                      <w:pPr>
                        <w:tabs>
                          <w:tab w:val="left" w:pos="993"/>
                          <w:tab w:val="left" w:pos="1985"/>
                        </w:tabs>
                        <w:ind w:firstLine="851"/>
                        <w:jc w:val="both"/>
                        <w:rPr>
                          <w:lang w:eastAsia="lt-LT"/>
                        </w:rPr>
                      </w:pPr>
                      <w:sdt>
                        <w:sdtPr>
                          <w:alias w:val="Numeris"/>
                          <w:tag w:val="nr_282faf0a7e68427d9e06d698594724a2"/>
                          <w:lock w:val="sdtLocked"/>
                          <w:richText/>
                        </w:sdtPr>
                        <w:sdtContent>
                          <w:r>
                            <w:rPr>
                              <w:lang w:eastAsia="lt-LT"/>
                            </w:rPr>
                            <w:t>9.10.2</w:t>
                          </w:r>
                        </w:sdtContent>
                      </w:sdt>
                      <w:r>
                        <w:rPr>
                          <w:lang w:eastAsia="lt-LT"/>
                        </w:rPr>
                        <w:t>. Popierinio recepto forma.</w:t>
                      </w:r>
                    </w:p>
                  </w:sdtContent>
                </w:sdt>
                <w:sdt>
                  <w:sdtPr>
                    <w:alias w:val="3 pr. 9.10.3 pp."/>
                    <w:tag w:val="part_99ab0fa355d94e128c113e1e1f38b7af"/>
                    <w:lock w:val="sdtLocked"/>
                    <w:richText/>
                  </w:sdtPr>
                  <w:sdtContent>
                    <w:p>
                      <w:pPr>
                        <w:tabs>
                          <w:tab w:val="left" w:pos="993"/>
                          <w:tab w:val="left" w:pos="1985"/>
                        </w:tabs>
                        <w:ind w:firstLine="851"/>
                        <w:jc w:val="both"/>
                        <w:rPr>
                          <w:lang w:eastAsia="lt-LT"/>
                        </w:rPr>
                      </w:pPr>
                      <w:sdt>
                        <w:sdtPr>
                          <w:alias w:val="Numeris"/>
                          <w:tag w:val="nr_99ab0fa355d94e128c113e1e1f38b7af"/>
                          <w:lock w:val="sdtLocked"/>
                          <w:richText/>
                        </w:sdtPr>
                        <w:sdtContent>
                          <w:r>
                            <w:rPr>
                              <w:lang w:eastAsia="lt-LT"/>
                            </w:rPr>
                            <w:t>9.10.3</w:t>
                          </w:r>
                        </w:sdtContent>
                      </w:sdt>
                      <w:r>
                        <w:rPr>
                          <w:lang w:eastAsia="lt-LT"/>
                        </w:rPr>
                        <w:t>. Popierinio recepto išrašymo data.</w:t>
                      </w:r>
                    </w:p>
                  </w:sdtContent>
                </w:sdt>
                <w:sdt>
                  <w:sdtPr>
                    <w:alias w:val="3 pr. 9.10.4 pp."/>
                    <w:tag w:val="part_f4b84b35ffce482eb606427466c4521a"/>
                    <w:lock w:val="sdtLocked"/>
                    <w:richText/>
                  </w:sdtPr>
                  <w:sdtContent>
                    <w:p>
                      <w:pPr>
                        <w:tabs>
                          <w:tab w:val="left" w:pos="993"/>
                          <w:tab w:val="left" w:pos="1985"/>
                        </w:tabs>
                        <w:ind w:firstLine="851"/>
                        <w:jc w:val="both"/>
                        <w:rPr>
                          <w:lang w:eastAsia="lt-LT"/>
                        </w:rPr>
                      </w:pPr>
                      <w:sdt>
                        <w:sdtPr>
                          <w:alias w:val="Numeris"/>
                          <w:tag w:val="nr_f4b84b35ffce482eb606427466c4521a"/>
                          <w:lock w:val="sdtLocked"/>
                          <w:richText/>
                        </w:sdtPr>
                        <w:sdtContent>
                          <w:r>
                            <w:rPr>
                              <w:lang w:eastAsia="lt-LT"/>
                            </w:rPr>
                            <w:t>9.10.4</w:t>
                          </w:r>
                        </w:sdtContent>
                      </w:sdt>
                      <w:r>
                        <w:rPr>
                          <w:lang w:eastAsia="lt-LT"/>
                        </w:rPr>
                        <w:t>. Popierinio recepto galiojimo laikotarpis.</w:t>
                      </w:r>
                    </w:p>
                  </w:sdtContent>
                </w:sdt>
                <w:sdt>
                  <w:sdtPr>
                    <w:alias w:val="3 pr. 9.10.5 pp."/>
                    <w:tag w:val="part_2263fa8264b54e0c8ed849fce43111be"/>
                    <w:lock w:val="sdtLocked"/>
                    <w:richText/>
                  </w:sdtPr>
                  <w:sdtContent>
                    <w:p>
                      <w:pPr>
                        <w:tabs>
                          <w:tab w:val="left" w:pos="993"/>
                          <w:tab w:val="left" w:pos="1985"/>
                        </w:tabs>
                        <w:ind w:firstLine="851"/>
                        <w:jc w:val="both"/>
                        <w:rPr>
                          <w:lang w:eastAsia="lt-LT"/>
                        </w:rPr>
                      </w:pPr>
                      <w:sdt>
                        <w:sdtPr>
                          <w:alias w:val="Numeris"/>
                          <w:tag w:val="nr_2263fa8264b54e0c8ed849fce43111be"/>
                          <w:lock w:val="sdtLocked"/>
                          <w:richText/>
                        </w:sdtPr>
                        <w:sdtContent>
                          <w:r>
                            <w:rPr>
                              <w:lang w:eastAsia="lt-LT"/>
                            </w:rPr>
                            <w:t>9.10.5</w:t>
                          </w:r>
                        </w:sdtContent>
                      </w:sdt>
                      <w:r>
                        <w:rPr>
                          <w:lang w:eastAsia="lt-LT"/>
                        </w:rPr>
                        <w:t>. Popierinio recepto serija.</w:t>
                      </w:r>
                    </w:p>
                  </w:sdtContent>
                </w:sdt>
                <w:sdt>
                  <w:sdtPr>
                    <w:alias w:val="3 pr. 9.10.6 pp."/>
                    <w:tag w:val="part_02df53e288d94cd3929be3abf9149fd9"/>
                    <w:lock w:val="sdtLocked"/>
                    <w:richText/>
                  </w:sdtPr>
                  <w:sdtContent>
                    <w:p>
                      <w:pPr>
                        <w:tabs>
                          <w:tab w:val="left" w:pos="993"/>
                          <w:tab w:val="left" w:pos="1985"/>
                        </w:tabs>
                        <w:ind w:firstLine="851"/>
                        <w:jc w:val="both"/>
                        <w:rPr>
                          <w:lang w:eastAsia="lt-LT"/>
                        </w:rPr>
                      </w:pPr>
                      <w:sdt>
                        <w:sdtPr>
                          <w:alias w:val="Numeris"/>
                          <w:tag w:val="nr_02df53e288d94cd3929be3abf9149fd9"/>
                          <w:lock w:val="sdtLocked"/>
                          <w:richText/>
                        </w:sdtPr>
                        <w:sdtContent>
                          <w:r>
                            <w:rPr>
                              <w:lang w:eastAsia="lt-LT"/>
                            </w:rPr>
                            <w:t>9.10.6</w:t>
                          </w:r>
                        </w:sdtContent>
                      </w:sdt>
                      <w:r>
                        <w:rPr>
                          <w:lang w:eastAsia="lt-LT"/>
                        </w:rPr>
                        <w:t>. Popierinio recepto numeris.</w:t>
                      </w:r>
                    </w:p>
                  </w:sdtContent>
                </w:sdt>
                <w:sdt>
                  <w:sdtPr>
                    <w:alias w:val="3 pr. 9.10.7 pp."/>
                    <w:tag w:val="part_3fc64816ff8246c496805991ce57b1d0"/>
                    <w:lock w:val="sdtLocked"/>
                    <w:richText/>
                  </w:sdtPr>
                  <w:sdtContent>
                    <w:p>
                      <w:pPr>
                        <w:tabs>
                          <w:tab w:val="left" w:pos="993"/>
                          <w:tab w:val="left" w:pos="1985"/>
                        </w:tabs>
                        <w:ind w:firstLine="851"/>
                        <w:jc w:val="both"/>
                        <w:rPr>
                          <w:lang w:eastAsia="lt-LT"/>
                        </w:rPr>
                      </w:pPr>
                      <w:sdt>
                        <w:sdtPr>
                          <w:alias w:val="Numeris"/>
                          <w:tag w:val="nr_3fc64816ff8246c496805991ce57b1d0"/>
                          <w:lock w:val="sdtLocked"/>
                          <w:richText/>
                        </w:sdtPr>
                        <w:sdtContent>
                          <w:r>
                            <w:rPr>
                              <w:lang w:eastAsia="lt-LT"/>
                            </w:rPr>
                            <w:t>9.10.7</w:t>
                          </w:r>
                        </w:sdtContent>
                      </w:sdt>
                      <w:r>
                        <w:rPr>
                          <w:lang w:eastAsia="lt-LT"/>
                        </w:rPr>
                        <w:t>. Popierinio recepto 2 formos duomenys:</w:t>
                      </w:r>
                    </w:p>
                    <w:sdt>
                      <w:sdtPr>
                        <w:alias w:val="3 pr. 9.10.7.1 pp."/>
                        <w:tag w:val="part_571dfde1594b4ed4b446ee19519084de"/>
                        <w:lock w:val="sdtLocked"/>
                        <w:richText/>
                      </w:sdtPr>
                      <w:sdtContent>
                        <w:p>
                          <w:pPr>
                            <w:tabs>
                              <w:tab w:val="left" w:pos="993"/>
                              <w:tab w:val="left" w:pos="1985"/>
                            </w:tabs>
                            <w:ind w:firstLine="851"/>
                            <w:jc w:val="both"/>
                            <w:rPr>
                              <w:lang w:eastAsia="lt-LT"/>
                            </w:rPr>
                          </w:pPr>
                          <w:sdt>
                            <w:sdtPr>
                              <w:alias w:val="Numeris"/>
                              <w:tag w:val="nr_571dfde1594b4ed4b446ee19519084de"/>
                              <w:lock w:val="sdtLocked"/>
                              <w:richText/>
                            </w:sdtPr>
                            <w:sdtContent>
                              <w:r>
                                <w:rPr>
                                  <w:lang w:eastAsia="lt-LT"/>
                                </w:rPr>
                                <w:t>9.10.7.1</w:t>
                              </w:r>
                            </w:sdtContent>
                          </w:sdt>
                          <w:r>
                            <w:rPr>
                              <w:lang w:eastAsia="lt-LT"/>
                            </w:rPr>
                            <w:t>. Popierinio recepto 2 formos recepto serija.</w:t>
                          </w:r>
                        </w:p>
                      </w:sdtContent>
                    </w:sdt>
                    <w:sdt>
                      <w:sdtPr>
                        <w:alias w:val="3 pr. 9.10.7.2 pp."/>
                        <w:tag w:val="part_b274589fbb454794b766206d08afe62a"/>
                        <w:lock w:val="sdtLocked"/>
                        <w:richText/>
                      </w:sdtPr>
                      <w:sdtContent>
                        <w:p>
                          <w:pPr>
                            <w:tabs>
                              <w:tab w:val="left" w:pos="993"/>
                              <w:tab w:val="left" w:pos="1985"/>
                            </w:tabs>
                            <w:ind w:firstLine="851"/>
                            <w:jc w:val="both"/>
                            <w:rPr>
                              <w:lang w:eastAsia="lt-LT"/>
                            </w:rPr>
                          </w:pPr>
                          <w:sdt>
                            <w:sdtPr>
                              <w:alias w:val="Numeris"/>
                              <w:tag w:val="nr_b274589fbb454794b766206d08afe62a"/>
                              <w:lock w:val="sdtLocked"/>
                              <w:richText/>
                            </w:sdtPr>
                            <w:sdtContent>
                              <w:r>
                                <w:rPr>
                                  <w:lang w:eastAsia="lt-LT"/>
                                </w:rPr>
                                <w:t>9.10.7.2</w:t>
                              </w:r>
                            </w:sdtContent>
                          </w:sdt>
                          <w:r>
                            <w:rPr>
                              <w:lang w:eastAsia="lt-LT"/>
                            </w:rPr>
                            <w:t>. Popierinio recepto 2 formos recepto numeris.</w:t>
                          </w:r>
                        </w:p>
                      </w:sdtContent>
                    </w:sdt>
                  </w:sdtContent>
                </w:sdt>
                <w:sdt>
                  <w:sdtPr>
                    <w:alias w:val="3 pr. 9.10.8 pp."/>
                    <w:tag w:val="part_554234d6e0c14c698d4172822a8459e9"/>
                    <w:lock w:val="sdtLocked"/>
                    <w:richText/>
                  </w:sdtPr>
                  <w:sdtContent>
                    <w:p>
                      <w:pPr>
                        <w:tabs>
                          <w:tab w:val="left" w:pos="993"/>
                          <w:tab w:val="left" w:pos="1985"/>
                        </w:tabs>
                        <w:ind w:firstLine="851"/>
                        <w:jc w:val="both"/>
                        <w:rPr>
                          <w:lang w:eastAsia="lt-LT"/>
                        </w:rPr>
                      </w:pPr>
                      <w:sdt>
                        <w:sdtPr>
                          <w:alias w:val="Numeris"/>
                          <w:tag w:val="nr_554234d6e0c14c698d4172822a8459e9"/>
                          <w:lock w:val="sdtLocked"/>
                          <w:richText/>
                        </w:sdtPr>
                        <w:sdtContent>
                          <w:r>
                            <w:rPr>
                              <w:lang w:eastAsia="lt-LT"/>
                            </w:rPr>
                            <w:t>9.10.8</w:t>
                          </w:r>
                        </w:sdtContent>
                      </w:sdt>
                      <w:r>
                        <w:rPr>
                          <w:lang w:eastAsia="lt-LT"/>
                        </w:rPr>
                        <w:t>. Ligos kodas.</w:t>
                      </w:r>
                    </w:p>
                  </w:sdtContent>
                </w:sdt>
                <w:sdt>
                  <w:sdtPr>
                    <w:alias w:val="3 pr. 9.10.9 pp."/>
                    <w:tag w:val="part_01d8d81acc214951ae4465e6d59480b7"/>
                    <w:lock w:val="sdtLocked"/>
                    <w:richText/>
                  </w:sdtPr>
                  <w:sdtContent>
                    <w:p>
                      <w:pPr>
                        <w:tabs>
                          <w:tab w:val="left" w:pos="993"/>
                          <w:tab w:val="left" w:pos="1985"/>
                        </w:tabs>
                        <w:ind w:firstLine="851"/>
                        <w:jc w:val="both"/>
                        <w:rPr>
                          <w:lang w:eastAsia="lt-LT"/>
                        </w:rPr>
                      </w:pPr>
                      <w:sdt>
                        <w:sdtPr>
                          <w:alias w:val="Numeris"/>
                          <w:tag w:val="nr_01d8d81acc214951ae4465e6d59480b7"/>
                          <w:lock w:val="sdtLocked"/>
                          <w:richText/>
                        </w:sdtPr>
                        <w:sdtContent>
                          <w:r>
                            <w:rPr>
                              <w:lang w:eastAsia="lt-LT"/>
                            </w:rPr>
                            <w:t>9.10.9</w:t>
                          </w:r>
                        </w:sdtContent>
                      </w:sdt>
                      <w:r>
                        <w:rPr>
                          <w:lang w:eastAsia="lt-LT"/>
                        </w:rPr>
                        <w:t>. Kompensavimo rūšies kodas.</w:t>
                      </w:r>
                    </w:p>
                  </w:sdtContent>
                </w:sdt>
                <w:sdt>
                  <w:sdtPr>
                    <w:alias w:val="3 pr. 9.10.10 pp."/>
                    <w:tag w:val="part_a4c5afd1f5124fd885c66f49c44f0500"/>
                    <w:lock w:val="sdtLocked"/>
                    <w:richText/>
                  </w:sdtPr>
                  <w:sdtContent>
                    <w:p>
                      <w:pPr>
                        <w:tabs>
                          <w:tab w:val="left" w:pos="993"/>
                          <w:tab w:val="left" w:pos="1985"/>
                        </w:tabs>
                        <w:ind w:firstLine="851"/>
                        <w:jc w:val="both"/>
                        <w:rPr>
                          <w:lang w:eastAsia="lt-LT"/>
                        </w:rPr>
                      </w:pPr>
                      <w:sdt>
                        <w:sdtPr>
                          <w:alias w:val="Numeris"/>
                          <w:tag w:val="nr_a4c5afd1f5124fd885c66f49c44f0500"/>
                          <w:lock w:val="sdtLocked"/>
                          <w:richText/>
                        </w:sdtPr>
                        <w:sdtContent>
                          <w:r>
                            <w:rPr>
                              <w:lang w:eastAsia="lt-LT"/>
                            </w:rPr>
                            <w:t>9.10.10</w:t>
                          </w:r>
                        </w:sdtContent>
                      </w:sdt>
                      <w:r>
                        <w:rPr>
                          <w:lang w:eastAsia="lt-LT"/>
                        </w:rPr>
                        <w:t>. AAGA arba ISAS kortelės numeris.</w:t>
                      </w:r>
                    </w:p>
                  </w:sdtContent>
                </w:sdt>
                <w:sdt>
                  <w:sdtPr>
                    <w:alias w:val="3 pr. 9.10.11 pp."/>
                    <w:tag w:val="part_5837ec6f4efe4619be95eac4086de4f4"/>
                    <w:lock w:val="sdtLocked"/>
                    <w:richText/>
                  </w:sdtPr>
                  <w:sdtContent>
                    <w:p>
                      <w:pPr>
                        <w:tabs>
                          <w:tab w:val="left" w:pos="993"/>
                          <w:tab w:val="left" w:pos="1985"/>
                        </w:tabs>
                        <w:ind w:firstLine="851"/>
                        <w:jc w:val="both"/>
                        <w:rPr>
                          <w:lang w:eastAsia="lt-LT"/>
                        </w:rPr>
                      </w:pPr>
                      <w:sdt>
                        <w:sdtPr>
                          <w:alias w:val="Numeris"/>
                          <w:tag w:val="nr_5837ec6f4efe4619be95eac4086de4f4"/>
                          <w:lock w:val="sdtLocked"/>
                          <w:richText/>
                        </w:sdtPr>
                        <w:sdtContent>
                          <w:r>
                            <w:rPr>
                              <w:lang w:eastAsia="lt-LT"/>
                            </w:rPr>
                            <w:t>9.10.11</w:t>
                          </w:r>
                        </w:sdtContent>
                      </w:sdt>
                      <w:r>
                        <w:rPr>
                          <w:lang w:eastAsia="lt-LT"/>
                        </w:rPr>
                        <w:t>. Gydytojo lipduko numeris.</w:t>
                      </w:r>
                    </w:p>
                  </w:sdtContent>
                </w:sdt>
                <w:sdt>
                  <w:sdtPr>
                    <w:alias w:val="3 pr. 9.10.12 pp."/>
                    <w:tag w:val="part_b8383cd8799a45be9a1d8439ed804f1a"/>
                    <w:lock w:val="sdtLocked"/>
                    <w:richText/>
                  </w:sdtPr>
                  <w:sdtContent>
                    <w:p>
                      <w:pPr>
                        <w:tabs>
                          <w:tab w:val="left" w:pos="993"/>
                          <w:tab w:val="left" w:pos="1985"/>
                        </w:tabs>
                        <w:ind w:firstLine="851"/>
                        <w:jc w:val="both"/>
                        <w:rPr>
                          <w:lang w:eastAsia="lt-LT"/>
                        </w:rPr>
                      </w:pPr>
                      <w:sdt>
                        <w:sdtPr>
                          <w:alias w:val="Numeris"/>
                          <w:tag w:val="nr_b8383cd8799a45be9a1d8439ed804f1a"/>
                          <w:lock w:val="sdtLocked"/>
                          <w:richText/>
                        </w:sdtPr>
                        <w:sdtContent>
                          <w:r>
                            <w:rPr>
                              <w:lang w:eastAsia="lt-LT"/>
                            </w:rPr>
                            <w:t>9.10.12</w:t>
                          </w:r>
                        </w:sdtContent>
                      </w:sdt>
                      <w:r>
                        <w:rPr>
                          <w:lang w:eastAsia="lt-LT"/>
                        </w:rPr>
                        <w:t>. Specialistas.</w:t>
                      </w:r>
                    </w:p>
                  </w:sdtContent>
                </w:sdt>
                <w:sdt>
                  <w:sdtPr>
                    <w:alias w:val="3 pr. 9.10.13 pp."/>
                    <w:tag w:val="part_58fd4f2828ed45f49128225acb16e127"/>
                    <w:lock w:val="sdtLocked"/>
                    <w:richText/>
                  </w:sdtPr>
                  <w:sdtContent>
                    <w:p>
                      <w:pPr>
                        <w:tabs>
                          <w:tab w:val="left" w:pos="993"/>
                          <w:tab w:val="left" w:pos="1985"/>
                        </w:tabs>
                        <w:ind w:firstLine="851"/>
                        <w:jc w:val="both"/>
                        <w:rPr>
                          <w:lang w:eastAsia="lt-LT"/>
                        </w:rPr>
                      </w:pPr>
                      <w:sdt>
                        <w:sdtPr>
                          <w:alias w:val="Numeris"/>
                          <w:tag w:val="nr_58fd4f2828ed45f49128225acb16e127"/>
                          <w:lock w:val="sdtLocked"/>
                          <w:richText/>
                        </w:sdtPr>
                        <w:sdtContent>
                          <w:r>
                            <w:rPr>
                              <w:lang w:eastAsia="lt-LT"/>
                            </w:rPr>
                            <w:t>9.10.13</w:t>
                          </w:r>
                        </w:sdtContent>
                      </w:sdt>
                      <w:r>
                        <w:rPr>
                          <w:lang w:eastAsia="lt-LT"/>
                        </w:rPr>
                        <w:t>. ASPĮ pavadinimas.</w:t>
                      </w:r>
                    </w:p>
                  </w:sdtContent>
                </w:sdt>
                <w:sdt>
                  <w:sdtPr>
                    <w:alias w:val="3 pr. 9.10.14 pp."/>
                    <w:tag w:val="part_d4e17357c5914d339c707bfff6920455"/>
                    <w:lock w:val="sdtLocked"/>
                    <w:richText/>
                  </w:sdtPr>
                  <w:sdtContent>
                    <w:p>
                      <w:pPr>
                        <w:tabs>
                          <w:tab w:val="left" w:pos="993"/>
                          <w:tab w:val="left" w:pos="1985"/>
                        </w:tabs>
                        <w:ind w:firstLine="851"/>
                        <w:jc w:val="both"/>
                        <w:rPr>
                          <w:lang w:eastAsia="lt-LT"/>
                        </w:rPr>
                      </w:pPr>
                      <w:sdt>
                        <w:sdtPr>
                          <w:alias w:val="Numeris"/>
                          <w:tag w:val="nr_d4e17357c5914d339c707bfff6920455"/>
                          <w:lock w:val="sdtLocked"/>
                          <w:richText/>
                        </w:sdtPr>
                        <w:sdtContent>
                          <w:r>
                            <w:rPr>
                              <w:lang w:eastAsia="lt-LT"/>
                            </w:rPr>
                            <w:t>9.10.14</w:t>
                          </w:r>
                        </w:sdtContent>
                      </w:sdt>
                      <w:r>
                        <w:rPr>
                          <w:lang w:eastAsia="lt-LT"/>
                        </w:rPr>
                        <w:t>. Informacija farmacininkui.</w:t>
                      </w:r>
                    </w:p>
                  </w:sdtContent>
                </w:sdt>
                <w:sdt>
                  <w:sdtPr>
                    <w:alias w:val="3 pr. 9.10.15 pp."/>
                    <w:tag w:val="part_0d10da56529e49708c87e97cdebff79d"/>
                    <w:lock w:val="sdtLocked"/>
                    <w:richText/>
                  </w:sdtPr>
                  <w:sdtContent>
                    <w:p>
                      <w:pPr>
                        <w:tabs>
                          <w:tab w:val="left" w:pos="993"/>
                          <w:tab w:val="left" w:pos="1985"/>
                        </w:tabs>
                        <w:ind w:firstLine="851"/>
                        <w:jc w:val="both"/>
                        <w:rPr>
                          <w:lang w:eastAsia="lt-LT"/>
                        </w:rPr>
                      </w:pPr>
                      <w:sdt>
                        <w:sdtPr>
                          <w:alias w:val="Numeris"/>
                          <w:tag w:val="nr_0d10da56529e49708c87e97cdebff79d"/>
                          <w:lock w:val="sdtLocked"/>
                          <w:richText/>
                        </w:sdtPr>
                        <w:sdtContent>
                          <w:r>
                            <w:rPr>
                              <w:lang w:eastAsia="lt-LT"/>
                            </w:rPr>
                            <w:t>9.10.15</w:t>
                          </w:r>
                        </w:sdtContent>
                      </w:sdt>
                      <w:r>
                        <w:rPr>
                          <w:lang w:eastAsia="lt-LT"/>
                        </w:rPr>
                        <w:t>. Skiriamas kiekis / dozuotė.</w:t>
                      </w:r>
                    </w:p>
                  </w:sdtContent>
                </w:sdt>
                <w:sdt>
                  <w:sdtPr>
                    <w:alias w:val="3 pr. 9.10.16 pp."/>
                    <w:tag w:val="part_cc2f349a2d61417d8bc5901543f4028e"/>
                    <w:lock w:val="sdtLocked"/>
                    <w:richText/>
                  </w:sdtPr>
                  <w:sdtContent>
                    <w:p>
                      <w:pPr>
                        <w:tabs>
                          <w:tab w:val="left" w:pos="993"/>
                          <w:tab w:val="left" w:pos="1985"/>
                        </w:tabs>
                        <w:ind w:firstLine="851"/>
                        <w:jc w:val="both"/>
                        <w:rPr>
                          <w:lang w:eastAsia="lt-LT"/>
                        </w:rPr>
                      </w:pPr>
                      <w:sdt>
                        <w:sdtPr>
                          <w:alias w:val="Numeris"/>
                          <w:tag w:val="nr_cc2f349a2d61417d8bc5901543f4028e"/>
                          <w:lock w:val="sdtLocked"/>
                          <w:richText/>
                        </w:sdtPr>
                        <w:sdtContent>
                          <w:r>
                            <w:rPr>
                              <w:lang w:eastAsia="lt-LT"/>
                            </w:rPr>
                            <w:t>9.10.16</w:t>
                          </w:r>
                        </w:sdtContent>
                      </w:sdt>
                      <w:r>
                        <w:rPr>
                          <w:lang w:eastAsia="lt-LT"/>
                        </w:rPr>
                        <w:t>. Popierinio recepto žymos.</w:t>
                      </w:r>
                    </w:p>
                    <w:sdt>
                      <w:sdtPr>
                        <w:alias w:val="3 pr. 9.10.16.1 pp."/>
                        <w:tag w:val="part_5b0450619477421ba98cecfd2218fade"/>
                        <w:lock w:val="sdtLocked"/>
                        <w:richText/>
                      </w:sdtPr>
                      <w:sdtContent>
                        <w:p>
                          <w:pPr>
                            <w:tabs>
                              <w:tab w:val="left" w:pos="993"/>
                              <w:tab w:val="left" w:pos="1985"/>
                            </w:tabs>
                            <w:ind w:firstLine="851"/>
                            <w:jc w:val="both"/>
                            <w:rPr>
                              <w:lang w:eastAsia="lt-LT"/>
                            </w:rPr>
                          </w:pPr>
                          <w:sdt>
                            <w:sdtPr>
                              <w:alias w:val="Numeris"/>
                              <w:tag w:val="nr_5b0450619477421ba98cecfd2218fade"/>
                              <w:lock w:val="sdtLocked"/>
                              <w:richText/>
                            </w:sdtPr>
                            <w:sdtContent>
                              <w:r>
                                <w:rPr>
                                  <w:lang w:eastAsia="lt-LT"/>
                                </w:rPr>
                                <w:t>9.10.16.1</w:t>
                              </w:r>
                            </w:sdtContent>
                          </w:sdt>
                          <w:r>
                            <w:rPr>
                              <w:lang w:eastAsia="lt-LT"/>
                            </w:rPr>
                            <w:t>. GK sprendimo žyma.</w:t>
                          </w:r>
                        </w:p>
                      </w:sdtContent>
                    </w:sdt>
                    <w:sdt>
                      <w:sdtPr>
                        <w:alias w:val="3 pr. 9.10.16.2 pp."/>
                        <w:tag w:val="part_1d5f13648ba64c0697503203fcb9954e"/>
                        <w:lock w:val="sdtLocked"/>
                        <w:richText/>
                      </w:sdtPr>
                      <w:sdtContent>
                        <w:p>
                          <w:pPr>
                            <w:tabs>
                              <w:tab w:val="left" w:pos="993"/>
                              <w:tab w:val="left" w:pos="1985"/>
                            </w:tabs>
                            <w:ind w:firstLine="851"/>
                            <w:jc w:val="both"/>
                            <w:rPr>
                              <w:lang w:eastAsia="lt-LT"/>
                            </w:rPr>
                          </w:pPr>
                          <w:sdt>
                            <w:sdtPr>
                              <w:alias w:val="Numeris"/>
                              <w:tag w:val="nr_1d5f13648ba64c0697503203fcb9954e"/>
                              <w:lock w:val="sdtLocked"/>
                              <w:richText/>
                            </w:sdtPr>
                            <w:sdtContent>
                              <w:r>
                                <w:rPr>
                                  <w:lang w:eastAsia="lt-LT"/>
                                </w:rPr>
                                <w:t>9.10.16.2</w:t>
                              </w:r>
                            </w:sdtContent>
                          </w:sdt>
                          <w:r>
                            <w:rPr>
                              <w:lang w:eastAsia="lt-LT"/>
                            </w:rPr>
                            <w:t>. Ypatingo skyrimo žyma.</w:t>
                          </w:r>
                        </w:p>
                      </w:sdtContent>
                    </w:sdt>
                    <w:sdt>
                      <w:sdtPr>
                        <w:alias w:val="3 pr. 9.10.16.3 pp."/>
                        <w:tag w:val="part_0ab2578b2bad44df859d760c7ca59ddf"/>
                        <w:lock w:val="sdtLocked"/>
                        <w:richText/>
                      </w:sdtPr>
                      <w:sdtContent>
                        <w:p>
                          <w:pPr>
                            <w:tabs>
                              <w:tab w:val="left" w:pos="993"/>
                              <w:tab w:val="left" w:pos="1985"/>
                            </w:tabs>
                            <w:ind w:firstLine="851"/>
                            <w:jc w:val="both"/>
                            <w:rPr>
                              <w:lang w:eastAsia="lt-LT"/>
                            </w:rPr>
                          </w:pPr>
                          <w:sdt>
                            <w:sdtPr>
                              <w:alias w:val="Numeris"/>
                              <w:tag w:val="nr_0ab2578b2bad44df859d760c7ca59ddf"/>
                              <w:lock w:val="sdtLocked"/>
                              <w:richText/>
                            </w:sdtPr>
                            <w:sdtContent>
                              <w:r>
                                <w:rPr>
                                  <w:lang w:eastAsia="lt-LT"/>
                                </w:rPr>
                                <w:t>9.10.16.3</w:t>
                              </w:r>
                            </w:sdtContent>
                          </w:sdt>
                          <w:r>
                            <w:rPr>
                              <w:lang w:eastAsia="lt-LT"/>
                            </w:rPr>
                            <w:t>. Specialisto sprendimu, žyma.</w:t>
                          </w:r>
                        </w:p>
                      </w:sdtContent>
                    </w:sdt>
                    <w:sdt>
                      <w:sdtPr>
                        <w:alias w:val="3 pr. 9.10.16.4 pp."/>
                        <w:tag w:val="part_bc6a4739d51a4c189eede45b463ac97a"/>
                        <w:lock w:val="sdtLocked"/>
                        <w:richText/>
                      </w:sdtPr>
                      <w:sdtContent>
                        <w:p>
                          <w:pPr>
                            <w:tabs>
                              <w:tab w:val="left" w:pos="993"/>
                              <w:tab w:val="left" w:pos="1985"/>
                            </w:tabs>
                            <w:ind w:firstLine="851"/>
                            <w:jc w:val="both"/>
                            <w:rPr>
                              <w:lang w:eastAsia="lt-LT"/>
                            </w:rPr>
                          </w:pPr>
                          <w:sdt>
                            <w:sdtPr>
                              <w:alias w:val="Numeris"/>
                              <w:tag w:val="nr_bc6a4739d51a4c189eede45b463ac97a"/>
                              <w:lock w:val="sdtLocked"/>
                              <w:richText/>
                            </w:sdtPr>
                            <w:sdtContent>
                              <w:r>
                                <w:rPr>
                                  <w:lang w:eastAsia="lt-LT"/>
                                </w:rPr>
                                <w:t>9.10.16.4</w:t>
                              </w:r>
                            </w:sdtContent>
                          </w:sdt>
                          <w:r>
                            <w:rPr>
                              <w:lang w:eastAsia="lt-LT"/>
                            </w:rPr>
                            <w:t>. Ženklinimo išimtis, žyma.</w:t>
                          </w:r>
                        </w:p>
                      </w:sdtContent>
                    </w:sdt>
                    <w:sdt>
                      <w:sdtPr>
                        <w:alias w:val="3 pr. 9.10.16.5 pp."/>
                        <w:tag w:val="part_ab30ca5e0bb647ac9c4e24efdc0beea1"/>
                        <w:lock w:val="sdtLocked"/>
                        <w:richText/>
                      </w:sdtPr>
                      <w:sdtContent>
                        <w:p>
                          <w:pPr>
                            <w:tabs>
                              <w:tab w:val="left" w:pos="993"/>
                              <w:tab w:val="left" w:pos="1985"/>
                            </w:tabs>
                            <w:ind w:firstLine="851"/>
                            <w:jc w:val="both"/>
                            <w:rPr>
                              <w:lang w:eastAsia="lt-LT"/>
                            </w:rPr>
                          </w:pPr>
                          <w:sdt>
                            <w:sdtPr>
                              <w:alias w:val="Numeris"/>
                              <w:tag w:val="nr_ab30ca5e0bb647ac9c4e24efdc0beea1"/>
                              <w:lock w:val="sdtLocked"/>
                              <w:richText/>
                            </w:sdtPr>
                            <w:sdtContent>
                              <w:r>
                                <w:rPr>
                                  <w:lang w:eastAsia="lt-LT"/>
                                </w:rPr>
                                <w:t>9.10.16.5</w:t>
                              </w:r>
                            </w:sdtContent>
                          </w:sdt>
                          <w:r>
                            <w:rPr>
                              <w:lang w:eastAsia="lt-LT"/>
                            </w:rPr>
                            <w:t>. Vardinis vaistas.</w:t>
                          </w:r>
                        </w:p>
                        <w:sdt>
                          <w:sdtPr>
                            <w:alias w:val="3 pr. 9.10.16.5.1 pp."/>
                            <w:tag w:val="part_9a53086a97184a5f82a9008f5a72045d"/>
                            <w:lock w:val="sdtLocked"/>
                            <w:richText/>
                          </w:sdtPr>
                          <w:sdtContent>
                            <w:p>
                              <w:pPr>
                                <w:tabs>
                                  <w:tab w:val="left" w:pos="993"/>
                                  <w:tab w:val="left" w:pos="1985"/>
                                </w:tabs>
                                <w:ind w:firstLine="851"/>
                                <w:jc w:val="both"/>
                                <w:rPr>
                                  <w:lang w:eastAsia="lt-LT"/>
                                </w:rPr>
                              </w:pPr>
                              <w:sdt>
                                <w:sdtPr>
                                  <w:alias w:val="Numeris"/>
                                  <w:tag w:val="nr_9a53086a97184a5f82a9008f5a72045d"/>
                                  <w:lock w:val="sdtLocked"/>
                                  <w:richText/>
                                </w:sdtPr>
                                <w:sdtContent>
                                  <w:r>
                                    <w:rPr>
                                      <w:lang w:eastAsia="lt-LT"/>
                                    </w:rPr>
                                    <w:t>9.10.16.5.1</w:t>
                                  </w:r>
                                </w:sdtContent>
                              </w:sdt>
                              <w:r>
                                <w:rPr>
                                  <w:lang w:eastAsia="lt-LT"/>
                                </w:rPr>
                                <w:t>. Vardinio vaisto žyma.</w:t>
                              </w:r>
                            </w:p>
                          </w:sdtContent>
                        </w:sdt>
                        <w:sdt>
                          <w:sdtPr>
                            <w:alias w:val="3 pr. 9.10.16.5.2 pp."/>
                            <w:tag w:val="part_8f36496ab57e43c3a3b3107980939b4f"/>
                            <w:lock w:val="sdtLocked"/>
                            <w:richText/>
                          </w:sdtPr>
                          <w:sdtContent>
                            <w:p>
                              <w:pPr>
                                <w:tabs>
                                  <w:tab w:val="left" w:pos="993"/>
                                  <w:tab w:val="left" w:pos="1985"/>
                                </w:tabs>
                                <w:ind w:firstLine="851"/>
                                <w:jc w:val="both"/>
                                <w:rPr>
                                  <w:lang w:eastAsia="lt-LT"/>
                                </w:rPr>
                              </w:pPr>
                              <w:sdt>
                                <w:sdtPr>
                                  <w:alias w:val="Numeris"/>
                                  <w:tag w:val="nr_8f36496ab57e43c3a3b3107980939b4f"/>
                                  <w:lock w:val="sdtLocked"/>
                                  <w:richText/>
                                </w:sdtPr>
                                <w:sdtContent>
                                  <w:r>
                                    <w:rPr>
                                      <w:lang w:eastAsia="lt-LT"/>
                                    </w:rPr>
                                    <w:t>9.10.16.5.2</w:t>
                                  </w:r>
                                </w:sdtContent>
                              </w:sdt>
                              <w:r>
                                <w:rPr>
                                  <w:lang w:eastAsia="lt-LT"/>
                                </w:rPr>
                                <w:t>. Paciento patvirtinimas.</w:t>
                              </w:r>
                            </w:p>
                          </w:sdtContent>
                        </w:sdt>
                        <w:sdt>
                          <w:sdtPr>
                            <w:alias w:val="3 pr. 9.10.16.5.3 pp."/>
                            <w:tag w:val="part_4f8b45db7ad34130a5c1dc320884beea"/>
                            <w:lock w:val="sdtLocked"/>
                            <w:richText/>
                          </w:sdtPr>
                          <w:sdtContent>
                            <w:p>
                              <w:pPr>
                                <w:tabs>
                                  <w:tab w:val="left" w:pos="993"/>
                                  <w:tab w:val="left" w:pos="1985"/>
                                </w:tabs>
                                <w:ind w:firstLine="851"/>
                                <w:jc w:val="both"/>
                                <w:rPr>
                                  <w:lang w:eastAsia="lt-LT"/>
                                </w:rPr>
                              </w:pPr>
                              <w:sdt>
                                <w:sdtPr>
                                  <w:alias w:val="Numeris"/>
                                  <w:tag w:val="nr_4f8b45db7ad34130a5c1dc320884beea"/>
                                  <w:lock w:val="sdtLocked"/>
                                  <w:richText/>
                                </w:sdtPr>
                                <w:sdtContent>
                                  <w:r>
                                    <w:rPr>
                                      <w:lang w:eastAsia="lt-LT"/>
                                    </w:rPr>
                                    <w:t>9.10.16.5.3</w:t>
                                  </w:r>
                                </w:sdtContent>
                              </w:sdt>
                              <w:r>
                                <w:rPr>
                                  <w:lang w:eastAsia="lt-LT"/>
                                </w:rPr>
                                <w:t>. Pareiškimo galiojimas.</w:t>
                              </w:r>
                            </w:p>
                          </w:sdtContent>
                        </w:sdt>
                      </w:sdtContent>
                    </w:sdt>
                  </w:sdtContent>
                </w:sdt>
                <w:sdt>
                  <w:sdtPr>
                    <w:alias w:val="3 pr. 9.10.17 pp."/>
                    <w:tag w:val="part_f11a6f58ca784992a56b37464e4b69a3"/>
                    <w:lock w:val="sdtLocked"/>
                    <w:richText/>
                  </w:sdtPr>
                  <w:sdtContent>
                    <w:p>
                      <w:pPr>
                        <w:tabs>
                          <w:tab w:val="left" w:pos="993"/>
                          <w:tab w:val="left" w:pos="1985"/>
                        </w:tabs>
                        <w:ind w:firstLine="851"/>
                        <w:jc w:val="both"/>
                        <w:rPr>
                          <w:lang w:eastAsia="lt-LT"/>
                        </w:rPr>
                      </w:pPr>
                      <w:sdt>
                        <w:sdtPr>
                          <w:alias w:val="Numeris"/>
                          <w:tag w:val="nr_f11a6f58ca784992a56b37464e4b69a3"/>
                          <w:lock w:val="sdtLocked"/>
                          <w:richText/>
                        </w:sdtPr>
                        <w:sdtContent>
                          <w:r>
                            <w:rPr>
                              <w:lang w:eastAsia="lt-LT"/>
                            </w:rPr>
                            <w:t>9.10.17</w:t>
                          </w:r>
                        </w:sdtContent>
                      </w:sdt>
                      <w:r>
                        <w:rPr>
                          <w:lang w:eastAsia="lt-LT"/>
                        </w:rPr>
                        <w:t>. Popierinio recepte skiriamo vaisto ar MPP resurso nuoroda.</w:t>
                      </w:r>
                    </w:p>
                  </w:sdtContent>
                </w:sdt>
                <w:sdt>
                  <w:sdtPr>
                    <w:alias w:val="3 pr. 9.10.18 pp."/>
                    <w:tag w:val="part_9d56c9894e41414d887005a30374caf6"/>
                    <w:lock w:val="sdtLocked"/>
                    <w:richText/>
                  </w:sdtPr>
                  <w:sdtContent>
                    <w:p>
                      <w:pPr>
                        <w:tabs>
                          <w:tab w:val="left" w:pos="993"/>
                          <w:tab w:val="left" w:pos="1985"/>
                        </w:tabs>
                        <w:ind w:firstLine="851"/>
                        <w:jc w:val="both"/>
                        <w:rPr>
                          <w:lang w:eastAsia="lt-LT"/>
                        </w:rPr>
                      </w:pPr>
                      <w:sdt>
                        <w:sdtPr>
                          <w:alias w:val="Numeris"/>
                          <w:tag w:val="nr_9d56c9894e41414d887005a30374caf6"/>
                          <w:lock w:val="sdtLocked"/>
                          <w:richText/>
                        </w:sdtPr>
                        <w:sdtContent>
                          <w:r>
                            <w:rPr>
                              <w:lang w:eastAsia="lt-LT"/>
                            </w:rPr>
                            <w:t>9.10.18</w:t>
                          </w:r>
                        </w:sdtContent>
                      </w:sdt>
                      <w:r>
                        <w:rPr>
                          <w:lang w:eastAsia="lt-LT"/>
                        </w:rPr>
                        <w:t>. Popieriniame recepte skiriamo vaisto duomenys.:</w:t>
                      </w:r>
                    </w:p>
                    <w:sdt>
                      <w:sdtPr>
                        <w:alias w:val="3 pr. 9.10.18.1 pp."/>
                        <w:tag w:val="part_14713a73310649f8bf6c4720a971e241"/>
                        <w:lock w:val="sdtLocked"/>
                        <w:richText/>
                      </w:sdtPr>
                      <w:sdtContent>
                        <w:p>
                          <w:pPr>
                            <w:tabs>
                              <w:tab w:val="left" w:pos="993"/>
                              <w:tab w:val="left" w:pos="1985"/>
                            </w:tabs>
                            <w:ind w:firstLine="851"/>
                            <w:jc w:val="both"/>
                            <w:rPr>
                              <w:lang w:eastAsia="lt-LT"/>
                            </w:rPr>
                          </w:pPr>
                          <w:sdt>
                            <w:sdtPr>
                              <w:alias w:val="Numeris"/>
                              <w:tag w:val="nr_14713a73310649f8bf6c4720a971e241"/>
                              <w:lock w:val="sdtLocked"/>
                              <w:richText/>
                            </w:sdtPr>
                            <w:sdtContent>
                              <w:r>
                                <w:rPr>
                                  <w:lang w:eastAsia="lt-LT"/>
                                </w:rPr>
                                <w:t>9.10.18.1</w:t>
                              </w:r>
                            </w:sdtContent>
                          </w:sdt>
                          <w:r>
                            <w:rPr>
                              <w:lang w:eastAsia="lt-LT"/>
                            </w:rPr>
                            <w:t>. Bendrinis vaisto pavadinimas (veikliosios medžiagos).</w:t>
                          </w:r>
                        </w:p>
                      </w:sdtContent>
                    </w:sdt>
                    <w:sdt>
                      <w:sdtPr>
                        <w:alias w:val="3 pr. 9.10.18.2 pp."/>
                        <w:tag w:val="part_9fa5ea2b68b04eaba075cf7ba59584cd"/>
                        <w:lock w:val="sdtLocked"/>
                        <w:richText/>
                      </w:sdtPr>
                      <w:sdtContent>
                        <w:p>
                          <w:pPr>
                            <w:tabs>
                              <w:tab w:val="left" w:pos="993"/>
                              <w:tab w:val="left" w:pos="1985"/>
                            </w:tabs>
                            <w:ind w:firstLine="851"/>
                            <w:jc w:val="both"/>
                            <w:rPr>
                              <w:lang w:eastAsia="lt-LT"/>
                            </w:rPr>
                          </w:pPr>
                          <w:sdt>
                            <w:sdtPr>
                              <w:alias w:val="Numeris"/>
                              <w:tag w:val="nr_9fa5ea2b68b04eaba075cf7ba59584cd"/>
                              <w:lock w:val="sdtLocked"/>
                              <w:richText/>
                            </w:sdtPr>
                            <w:sdtContent>
                              <w:r>
                                <w:rPr>
                                  <w:lang w:eastAsia="lt-LT"/>
                                </w:rPr>
                                <w:t>9.10.18.2</w:t>
                              </w:r>
                            </w:sdtContent>
                          </w:sdt>
                          <w:r>
                            <w:rPr>
                              <w:lang w:eastAsia="lt-LT"/>
                            </w:rPr>
                            <w:t>. Konkretus pavadinimas.</w:t>
                          </w:r>
                        </w:p>
                      </w:sdtContent>
                    </w:sdt>
                    <w:sdt>
                      <w:sdtPr>
                        <w:alias w:val="3 pr. 9.10.18.3 pp."/>
                        <w:tag w:val="part_61574616d0f94c5cb8916bcf8d2d8a5e"/>
                        <w:lock w:val="sdtLocked"/>
                        <w:richText/>
                      </w:sdtPr>
                      <w:sdtContent>
                        <w:p>
                          <w:pPr>
                            <w:tabs>
                              <w:tab w:val="left" w:pos="993"/>
                              <w:tab w:val="left" w:pos="1985"/>
                            </w:tabs>
                            <w:ind w:firstLine="851"/>
                            <w:jc w:val="both"/>
                            <w:rPr>
                              <w:lang w:eastAsia="lt-LT"/>
                            </w:rPr>
                          </w:pPr>
                          <w:sdt>
                            <w:sdtPr>
                              <w:alias w:val="Numeris"/>
                              <w:tag w:val="nr_61574616d0f94c5cb8916bcf8d2d8a5e"/>
                              <w:lock w:val="sdtLocked"/>
                              <w:richText/>
                            </w:sdtPr>
                            <w:sdtContent>
                              <w:r>
                                <w:rPr>
                                  <w:lang w:eastAsia="lt-LT"/>
                                </w:rPr>
                                <w:t>9.10.18.3</w:t>
                              </w:r>
                            </w:sdtContent>
                          </w:sdt>
                          <w:r>
                            <w:rPr>
                              <w:lang w:eastAsia="lt-LT"/>
                            </w:rPr>
                            <w:t>. Vaisto stiprumas.</w:t>
                          </w:r>
                        </w:p>
                      </w:sdtContent>
                    </w:sdt>
                    <w:sdt>
                      <w:sdtPr>
                        <w:alias w:val="3 pr. 9.10.18.4 pp."/>
                        <w:tag w:val="part_de6490b5901d4df6b5db6d6720065922"/>
                        <w:lock w:val="sdtLocked"/>
                        <w:richText/>
                      </w:sdtPr>
                      <w:sdtContent>
                        <w:p>
                          <w:pPr>
                            <w:tabs>
                              <w:tab w:val="left" w:pos="993"/>
                              <w:tab w:val="left" w:pos="1985"/>
                            </w:tabs>
                            <w:ind w:firstLine="851"/>
                            <w:jc w:val="both"/>
                            <w:rPr>
                              <w:lang w:eastAsia="lt-LT"/>
                            </w:rPr>
                          </w:pPr>
                          <w:sdt>
                            <w:sdtPr>
                              <w:alias w:val="Numeris"/>
                              <w:tag w:val="nr_de6490b5901d4df6b5db6d6720065922"/>
                              <w:lock w:val="sdtLocked"/>
                              <w:richText/>
                            </w:sdtPr>
                            <w:sdtContent>
                              <w:r>
                                <w:rPr>
                                  <w:lang w:eastAsia="lt-LT"/>
                                </w:rPr>
                                <w:t>9.10.18.4</w:t>
                              </w:r>
                            </w:sdtContent>
                          </w:sdt>
                          <w:r>
                            <w:rPr>
                              <w:lang w:eastAsia="lt-LT"/>
                            </w:rPr>
                            <w:t>. Farmacinė forma.</w:t>
                          </w:r>
                        </w:p>
                      </w:sdtContent>
                    </w:sdt>
                    <w:sdt>
                      <w:sdtPr>
                        <w:alias w:val="3 pr. 9.10.18.5 pp."/>
                        <w:tag w:val="part_e499af750cf346e3a8a1130e1a78bb37"/>
                        <w:lock w:val="sdtLocked"/>
                        <w:richText/>
                      </w:sdtPr>
                      <w:sdtContent>
                        <w:p>
                          <w:pPr>
                            <w:tabs>
                              <w:tab w:val="left" w:pos="993"/>
                              <w:tab w:val="left" w:pos="1985"/>
                            </w:tabs>
                            <w:ind w:firstLine="851"/>
                            <w:jc w:val="both"/>
                            <w:rPr>
                              <w:lang w:eastAsia="lt-LT"/>
                            </w:rPr>
                          </w:pPr>
                          <w:sdt>
                            <w:sdtPr>
                              <w:alias w:val="Numeris"/>
                              <w:tag w:val="nr_e499af750cf346e3a8a1130e1a78bb37"/>
                              <w:lock w:val="sdtLocked"/>
                              <w:richText/>
                            </w:sdtPr>
                            <w:sdtContent>
                              <w:r>
                                <w:rPr>
                                  <w:lang w:eastAsia="lt-LT"/>
                                </w:rPr>
                                <w:t>9.10.18.5</w:t>
                              </w:r>
                            </w:sdtContent>
                          </w:sdt>
                          <w:r>
                            <w:rPr>
                              <w:lang w:eastAsia="lt-LT"/>
                            </w:rPr>
                            <w:t>. Vaisto pakuotės duomenys:</w:t>
                          </w:r>
                        </w:p>
                        <w:sdt>
                          <w:sdtPr>
                            <w:alias w:val="3 pr. 9.10.18.5.1 pp."/>
                            <w:tag w:val="part_dc298c0c2969486798cdb7905cf05d83"/>
                            <w:lock w:val="sdtLocked"/>
                            <w:richText/>
                          </w:sdtPr>
                          <w:sdtContent>
                            <w:p>
                              <w:pPr>
                                <w:tabs>
                                  <w:tab w:val="left" w:pos="993"/>
                                  <w:tab w:val="left" w:pos="1985"/>
                                </w:tabs>
                                <w:ind w:firstLine="851"/>
                                <w:jc w:val="both"/>
                                <w:rPr>
                                  <w:lang w:eastAsia="lt-LT"/>
                                </w:rPr>
                              </w:pPr>
                              <w:sdt>
                                <w:sdtPr>
                                  <w:alias w:val="Numeris"/>
                                  <w:tag w:val="nr_dc298c0c2969486798cdb7905cf05d83"/>
                                  <w:lock w:val="sdtLocked"/>
                                  <w:richText/>
                                </w:sdtPr>
                                <w:sdtContent>
                                  <w:r>
                                    <w:rPr>
                                      <w:lang w:eastAsia="lt-LT"/>
                                    </w:rPr>
                                    <w:t>9.10.18.5.1</w:t>
                                  </w:r>
                                </w:sdtContent>
                              </w:sdt>
                              <w:r>
                                <w:rPr>
                                  <w:lang w:eastAsia="lt-LT"/>
                                </w:rPr>
                                <w:t>. Pakuotės pavadinimas.</w:t>
                              </w:r>
                            </w:p>
                          </w:sdtContent>
                        </w:sdt>
                        <w:sdt>
                          <w:sdtPr>
                            <w:alias w:val="3 pr. 9.10.18.5.2 pp."/>
                            <w:tag w:val="part_7aeae1a0de5741e881b90f9f8bfa0ab2"/>
                            <w:lock w:val="sdtLocked"/>
                            <w:richText/>
                          </w:sdtPr>
                          <w:sdtContent>
                            <w:p>
                              <w:pPr>
                                <w:tabs>
                                  <w:tab w:val="left" w:pos="993"/>
                                  <w:tab w:val="left" w:pos="1985"/>
                                </w:tabs>
                                <w:ind w:firstLine="851"/>
                                <w:jc w:val="both"/>
                                <w:rPr>
                                  <w:lang w:eastAsia="lt-LT"/>
                                </w:rPr>
                              </w:pPr>
                              <w:sdt>
                                <w:sdtPr>
                                  <w:alias w:val="Numeris"/>
                                  <w:tag w:val="nr_7aeae1a0de5741e881b90f9f8bfa0ab2"/>
                                  <w:lock w:val="sdtLocked"/>
                                  <w:richText/>
                                </w:sdtPr>
                                <w:sdtContent>
                                  <w:r>
                                    <w:rPr>
                                      <w:lang w:eastAsia="lt-LT"/>
                                    </w:rPr>
                                    <w:t>9.10.18.5.2</w:t>
                                  </w:r>
                                </w:sdtContent>
                              </w:sdt>
                              <w:r>
                                <w:rPr>
                                  <w:lang w:eastAsia="lt-LT"/>
                                </w:rPr>
                                <w:t>. Pakuotės dydis.</w:t>
                              </w:r>
                            </w:p>
                          </w:sdtContent>
                        </w:sdt>
                      </w:sdtContent>
                    </w:sdt>
                    <w:sdt>
                      <w:sdtPr>
                        <w:alias w:val="3 pr. 9.10.18.6 pp."/>
                        <w:tag w:val="part_51c5ea381ef849678cccca803d365673"/>
                        <w:lock w:val="sdtLocked"/>
                        <w:richText/>
                      </w:sdtPr>
                      <w:sdtContent>
                        <w:p>
                          <w:pPr>
                            <w:tabs>
                              <w:tab w:val="left" w:pos="993"/>
                              <w:tab w:val="left" w:pos="1985"/>
                            </w:tabs>
                            <w:ind w:firstLine="851"/>
                            <w:jc w:val="both"/>
                            <w:rPr>
                              <w:lang w:eastAsia="lt-LT"/>
                            </w:rPr>
                          </w:pPr>
                          <w:sdt>
                            <w:sdtPr>
                              <w:alias w:val="Numeris"/>
                              <w:tag w:val="nr_51c5ea381ef849678cccca803d365673"/>
                              <w:lock w:val="sdtLocked"/>
                              <w:richText/>
                            </w:sdtPr>
                            <w:sdtContent>
                              <w:r>
                                <w:rPr>
                                  <w:lang w:eastAsia="lt-LT"/>
                                </w:rPr>
                                <w:t>9.10.18.6</w:t>
                              </w:r>
                            </w:sdtContent>
                          </w:sdt>
                          <w:r>
                            <w:rPr>
                              <w:lang w:eastAsia="lt-LT"/>
                            </w:rPr>
                            <w:t>. Popieriniame recepte skiriamo ekstemporalaus vaisto duomenys.</w:t>
                          </w:r>
                        </w:p>
                        <w:sdt>
                          <w:sdtPr>
                            <w:alias w:val="3 pr. 9.10.18.6.1 pp."/>
                            <w:tag w:val="part_7f4d47225e4843caab3e123a1893600f"/>
                            <w:lock w:val="sdtLocked"/>
                            <w:richText/>
                          </w:sdtPr>
                          <w:sdtContent>
                            <w:p>
                              <w:pPr>
                                <w:tabs>
                                  <w:tab w:val="left" w:pos="993"/>
                                  <w:tab w:val="left" w:pos="1985"/>
                                </w:tabs>
                                <w:ind w:firstLine="851"/>
                                <w:jc w:val="both"/>
                                <w:rPr>
                                  <w:lang w:eastAsia="lt-LT"/>
                                </w:rPr>
                              </w:pPr>
                              <w:sdt>
                                <w:sdtPr>
                                  <w:alias w:val="Numeris"/>
                                  <w:tag w:val="nr_7f4d47225e4843caab3e123a1893600f"/>
                                  <w:lock w:val="sdtLocked"/>
                                  <w:richText/>
                                </w:sdtPr>
                                <w:sdtContent>
                                  <w:r>
                                    <w:rPr>
                                      <w:lang w:eastAsia="lt-LT"/>
                                    </w:rPr>
                                    <w:t>9.10.18.6.1</w:t>
                                  </w:r>
                                </w:sdtContent>
                              </w:sdt>
                              <w:r>
                                <w:rPr>
                                  <w:lang w:eastAsia="lt-LT"/>
                                </w:rPr>
                                <w:t>. Gaminamo vaisto aprašymas.</w:t>
                              </w:r>
                            </w:p>
                          </w:sdtContent>
                        </w:sdt>
                        <w:sdt>
                          <w:sdtPr>
                            <w:alias w:val="3 pr. 9.10.18.6.2 pp."/>
                            <w:tag w:val="part_98645066eeaf4e12b8f75d5abca37113"/>
                            <w:lock w:val="sdtLocked"/>
                            <w:richText/>
                          </w:sdtPr>
                          <w:sdtContent>
                            <w:p>
                              <w:pPr>
                                <w:tabs>
                                  <w:tab w:val="left" w:pos="993"/>
                                  <w:tab w:val="left" w:pos="1985"/>
                                </w:tabs>
                                <w:ind w:firstLine="851"/>
                                <w:jc w:val="both"/>
                                <w:rPr>
                                  <w:lang w:eastAsia="lt-LT"/>
                                </w:rPr>
                              </w:pPr>
                              <w:sdt>
                                <w:sdtPr>
                                  <w:alias w:val="Numeris"/>
                                  <w:tag w:val="nr_98645066eeaf4e12b8f75d5abca37113"/>
                                  <w:lock w:val="sdtLocked"/>
                                  <w:richText/>
                                </w:sdtPr>
                                <w:sdtContent>
                                  <w:r>
                                    <w:rPr>
                                      <w:lang w:eastAsia="lt-LT"/>
                                    </w:rPr>
                                    <w:t>9.10.18.6.2</w:t>
                                  </w:r>
                                </w:sdtContent>
                              </w:sdt>
                              <w:r>
                                <w:rPr>
                                  <w:lang w:eastAsia="lt-LT"/>
                                </w:rPr>
                                <w:t>. Skubumo žyma.</w:t>
                              </w:r>
                            </w:p>
                          </w:sdtContent>
                        </w:sdt>
                      </w:sdtContent>
                    </w:sdt>
                    <w:sdt>
                      <w:sdtPr>
                        <w:alias w:val="3 pr. 9.10.18.7 pp."/>
                        <w:tag w:val="part_17450915caa44704826a773495dd6088"/>
                        <w:lock w:val="sdtLocked"/>
                        <w:richText/>
                      </w:sdtPr>
                      <w:sdtContent>
                        <w:p>
                          <w:pPr>
                            <w:tabs>
                              <w:tab w:val="left" w:pos="993"/>
                              <w:tab w:val="left" w:pos="1985"/>
                            </w:tabs>
                            <w:ind w:firstLine="851"/>
                            <w:jc w:val="both"/>
                            <w:rPr>
                              <w:lang w:eastAsia="lt-LT"/>
                            </w:rPr>
                          </w:pPr>
                          <w:sdt>
                            <w:sdtPr>
                              <w:alias w:val="Numeris"/>
                              <w:tag w:val="nr_17450915caa44704826a773495dd6088"/>
                              <w:lock w:val="sdtLocked"/>
                              <w:richText/>
                            </w:sdtPr>
                            <w:sdtContent>
                              <w:r>
                                <w:rPr>
                                  <w:lang w:eastAsia="lt-LT"/>
                                </w:rPr>
                                <w:t>9.10.18.7</w:t>
                              </w:r>
                            </w:sdtContent>
                          </w:sdt>
                          <w:r>
                            <w:rPr>
                              <w:lang w:eastAsia="lt-LT"/>
                            </w:rPr>
                            <w:t>. Popieriniame recepte skiriamo vaisto vartojimo instrukcijos:</w:t>
                          </w:r>
                        </w:p>
                        <w:sdt>
                          <w:sdtPr>
                            <w:alias w:val="3 pr. 9.10.18.7.1 pp."/>
                            <w:tag w:val="part_894f548fcaf64aa587fb624d3b01021c"/>
                            <w:lock w:val="sdtLocked"/>
                            <w:richText/>
                          </w:sdtPr>
                          <w:sdtContent>
                            <w:p>
                              <w:pPr>
                                <w:tabs>
                                  <w:tab w:val="left" w:pos="993"/>
                                  <w:tab w:val="left" w:pos="1985"/>
                                </w:tabs>
                                <w:ind w:firstLine="851"/>
                                <w:jc w:val="both"/>
                                <w:rPr>
                                  <w:lang w:eastAsia="lt-LT"/>
                                </w:rPr>
                              </w:pPr>
                              <w:sdt>
                                <w:sdtPr>
                                  <w:alias w:val="Numeris"/>
                                  <w:tag w:val="nr_894f548fcaf64aa587fb624d3b01021c"/>
                                  <w:lock w:val="sdtLocked"/>
                                  <w:richText/>
                                </w:sdtPr>
                                <w:sdtContent>
                                  <w:r>
                                    <w:rPr>
                                      <w:lang w:eastAsia="lt-LT"/>
                                    </w:rPr>
                                    <w:t>9.10.18.7.1</w:t>
                                  </w:r>
                                </w:sdtContent>
                              </w:sdt>
                              <w:r>
                                <w:rPr>
                                  <w:lang w:eastAsia="lt-LT"/>
                                </w:rPr>
                                <w:t>. Vartojimo metodas.</w:t>
                              </w:r>
                            </w:p>
                          </w:sdtContent>
                        </w:sdt>
                        <w:sdt>
                          <w:sdtPr>
                            <w:alias w:val="3 pr. 9.10.18.7.2 pp."/>
                            <w:tag w:val="part_9b8c07d8c4814093ab2f07c31ffe9131"/>
                            <w:lock w:val="sdtLocked"/>
                            <w:richText/>
                          </w:sdtPr>
                          <w:sdtContent>
                            <w:p>
                              <w:pPr>
                                <w:tabs>
                                  <w:tab w:val="left" w:pos="993"/>
                                  <w:tab w:val="left" w:pos="1985"/>
                                </w:tabs>
                                <w:ind w:firstLine="851"/>
                                <w:jc w:val="both"/>
                                <w:rPr>
                                  <w:lang w:eastAsia="lt-LT"/>
                                </w:rPr>
                              </w:pPr>
                              <w:sdt>
                                <w:sdtPr>
                                  <w:alias w:val="Numeris"/>
                                  <w:tag w:val="nr_9b8c07d8c4814093ab2f07c31ffe9131"/>
                                  <w:lock w:val="sdtLocked"/>
                                  <w:richText/>
                                </w:sdtPr>
                                <w:sdtContent>
                                  <w:r>
                                    <w:rPr>
                                      <w:lang w:eastAsia="lt-LT"/>
                                    </w:rPr>
                                    <w:t>9.10.18.7.2</w:t>
                                  </w:r>
                                </w:sdtContent>
                              </w:sdt>
                              <w:r>
                                <w:rPr>
                                  <w:lang w:eastAsia="lt-LT"/>
                                </w:rPr>
                                <w:t>. Dozė per dieną:</w:t>
                              </w:r>
                            </w:p>
                            <w:sdt>
                              <w:sdtPr>
                                <w:alias w:val="3 pr. 9.10.18.7.2.1 pp."/>
                                <w:tag w:val="part_a7048605807c421fa04dbd63cc638b32"/>
                                <w:lock w:val="sdtLocked"/>
                                <w:richText/>
                              </w:sdtPr>
                              <w:sdtContent>
                                <w:p>
                                  <w:pPr>
                                    <w:tabs>
                                      <w:tab w:val="left" w:pos="993"/>
                                      <w:tab w:val="left" w:pos="1985"/>
                                    </w:tabs>
                                    <w:ind w:firstLine="851"/>
                                    <w:jc w:val="both"/>
                                    <w:rPr>
                                      <w:lang w:eastAsia="lt-LT"/>
                                    </w:rPr>
                                  </w:pPr>
                                  <w:sdt>
                                    <w:sdtPr>
                                      <w:alias w:val="Numeris"/>
                                      <w:tag w:val="nr_a7048605807c421fa04dbd63cc638b32"/>
                                      <w:lock w:val="sdtLocked"/>
                                      <w:richText/>
                                    </w:sdtPr>
                                    <w:sdtContent>
                                      <w:r>
                                        <w:rPr>
                                          <w:lang w:eastAsia="lt-LT"/>
                                        </w:rPr>
                                        <w:t>9.10.18.7.2.1</w:t>
                                      </w:r>
                                    </w:sdtContent>
                                  </w:sdt>
                                  <w:r>
                                    <w:rPr>
                                      <w:lang w:eastAsia="lt-LT"/>
                                    </w:rPr>
                                    <w:t>. Struktūrizuotas dozės kiekio aprašymas.</w:t>
                                  </w:r>
                                </w:p>
                              </w:sdtContent>
                            </w:sdt>
                            <w:sdt>
                              <w:sdtPr>
                                <w:alias w:val="3 pr. 9.10.18.7.2.2 pp."/>
                                <w:tag w:val="part_b07c91b5c92f476b86475e0ebaa6183b"/>
                                <w:lock w:val="sdtLocked"/>
                                <w:richText/>
                              </w:sdtPr>
                              <w:sdtContent>
                                <w:p>
                                  <w:pPr>
                                    <w:tabs>
                                      <w:tab w:val="left" w:pos="993"/>
                                      <w:tab w:val="left" w:pos="1985"/>
                                    </w:tabs>
                                    <w:ind w:firstLine="851"/>
                                    <w:jc w:val="both"/>
                                    <w:rPr>
                                      <w:lang w:eastAsia="lt-LT"/>
                                    </w:rPr>
                                  </w:pPr>
                                  <w:sdt>
                                    <w:sdtPr>
                                      <w:alias w:val="Numeris"/>
                                      <w:tag w:val="nr_b07c91b5c92f476b86475e0ebaa6183b"/>
                                      <w:lock w:val="sdtLocked"/>
                                      <w:richText/>
                                    </w:sdtPr>
                                    <w:sdtContent>
                                      <w:r>
                                        <w:rPr>
                                          <w:lang w:eastAsia="lt-LT"/>
                                        </w:rPr>
                                        <w:t>9.10.18.7.2.2</w:t>
                                      </w:r>
                                    </w:sdtContent>
                                  </w:sdt>
                                  <w:r>
                                    <w:rPr>
                                      <w:lang w:eastAsia="lt-LT"/>
                                    </w:rPr>
                                    <w:t>. Nestruktūrizuotas dozės kiekio aprašymas.</w:t>
                                  </w:r>
                                </w:p>
                              </w:sdtContent>
                            </w:sdt>
                          </w:sdtContent>
                        </w:sdt>
                        <w:sdt>
                          <w:sdtPr>
                            <w:alias w:val="3 pr. 9.10.18.7.3 pp."/>
                            <w:tag w:val="part_74c4309e6ce64a56bb690e32a65b72ce"/>
                            <w:lock w:val="sdtLocked"/>
                            <w:richText/>
                          </w:sdtPr>
                          <w:sdtContent>
                            <w:p>
                              <w:pPr>
                                <w:tabs>
                                  <w:tab w:val="left" w:pos="993"/>
                                  <w:tab w:val="left" w:pos="1985"/>
                                </w:tabs>
                                <w:ind w:firstLine="851"/>
                                <w:jc w:val="both"/>
                                <w:rPr>
                                  <w:lang w:eastAsia="lt-LT"/>
                                </w:rPr>
                              </w:pPr>
                              <w:sdt>
                                <w:sdtPr>
                                  <w:alias w:val="Numeris"/>
                                  <w:tag w:val="nr_74c4309e6ce64a56bb690e32a65b72ce"/>
                                  <w:lock w:val="sdtLocked"/>
                                  <w:richText/>
                                </w:sdtPr>
                                <w:sdtContent>
                                  <w:r>
                                    <w:rPr>
                                      <w:lang w:eastAsia="lt-LT"/>
                                    </w:rPr>
                                    <w:t>9.10.18.7.3</w:t>
                                  </w:r>
                                </w:sdtContent>
                              </w:sdt>
                              <w:r>
                                <w:rPr>
                                  <w:lang w:eastAsia="lt-LT"/>
                                </w:rPr>
                                <w:t>. Kas kiek valandų vartoti vaistą.</w:t>
                              </w:r>
                            </w:p>
                          </w:sdtContent>
                        </w:sdt>
                        <w:sdt>
                          <w:sdtPr>
                            <w:alias w:val="3 pr. 9.10.18.7.4 pp."/>
                            <w:tag w:val="part_becdc98711c3452eb39a84bdd3290f7e"/>
                            <w:lock w:val="sdtLocked"/>
                            <w:richText/>
                          </w:sdtPr>
                          <w:sdtContent>
                            <w:p>
                              <w:pPr>
                                <w:tabs>
                                  <w:tab w:val="left" w:pos="993"/>
                                  <w:tab w:val="left" w:pos="1985"/>
                                </w:tabs>
                                <w:ind w:firstLine="851"/>
                                <w:jc w:val="both"/>
                                <w:rPr>
                                  <w:lang w:eastAsia="lt-LT"/>
                                </w:rPr>
                              </w:pPr>
                              <w:sdt>
                                <w:sdtPr>
                                  <w:alias w:val="Numeris"/>
                                  <w:tag w:val="nr_becdc98711c3452eb39a84bdd3290f7e"/>
                                  <w:lock w:val="sdtLocked"/>
                                  <w:richText/>
                                </w:sdtPr>
                                <w:sdtContent>
                                  <w:r>
                                    <w:rPr>
                                      <w:lang w:eastAsia="lt-LT"/>
                                    </w:rPr>
                                    <w:t>9.10.18.7.4</w:t>
                                  </w:r>
                                </w:sdtContent>
                              </w:sdt>
                              <w:r>
                                <w:rPr>
                                  <w:lang w:eastAsia="lt-LT"/>
                                </w:rPr>
                                <w:t>. Vaisto vartojimo žymos.</w:t>
                              </w:r>
                            </w:p>
                          </w:sdtContent>
                        </w:sdt>
                        <w:sdt>
                          <w:sdtPr>
                            <w:alias w:val="3 pr. 9.10.18.7.5 pp."/>
                            <w:tag w:val="part_0a91ecf5c8eb488fbf52b908445901b0"/>
                            <w:lock w:val="sdtLocked"/>
                            <w:richText/>
                          </w:sdtPr>
                          <w:sdtContent>
                            <w:p>
                              <w:pPr>
                                <w:tabs>
                                  <w:tab w:val="left" w:pos="993"/>
                                  <w:tab w:val="left" w:pos="1985"/>
                                </w:tabs>
                                <w:ind w:firstLine="851"/>
                                <w:jc w:val="both"/>
                                <w:rPr>
                                  <w:lang w:eastAsia="lt-LT"/>
                                </w:rPr>
                              </w:pPr>
                              <w:sdt>
                                <w:sdtPr>
                                  <w:alias w:val="Numeris"/>
                                  <w:tag w:val="nr_0a91ecf5c8eb488fbf52b908445901b0"/>
                                  <w:lock w:val="sdtLocked"/>
                                  <w:richText/>
                                </w:sdtPr>
                                <w:sdtContent>
                                  <w:r>
                                    <w:rPr>
                                      <w:lang w:eastAsia="lt-LT"/>
                                    </w:rPr>
                                    <w:t>9.10.18.7.5</w:t>
                                  </w:r>
                                </w:sdtContent>
                              </w:sdt>
                              <w:r>
                                <w:rPr>
                                  <w:lang w:eastAsia="lt-LT"/>
                                </w:rPr>
                                <w:t>. Vartojimo dažnumas.</w:t>
                              </w:r>
                            </w:p>
                          </w:sdtContent>
                        </w:sdt>
                        <w:sdt>
                          <w:sdtPr>
                            <w:alias w:val="3 pr. 9.10.18.7.6 pp."/>
                            <w:tag w:val="part_075cf96cea8b415c8562de3afc332359"/>
                            <w:lock w:val="sdtLocked"/>
                            <w:richText/>
                          </w:sdtPr>
                          <w:sdtContent>
                            <w:p>
                              <w:pPr>
                                <w:tabs>
                                  <w:tab w:val="left" w:pos="993"/>
                                  <w:tab w:val="left" w:pos="1985"/>
                                </w:tabs>
                                <w:ind w:firstLine="851"/>
                                <w:jc w:val="both"/>
                                <w:rPr>
                                  <w:lang w:eastAsia="lt-LT"/>
                                </w:rPr>
                              </w:pPr>
                              <w:sdt>
                                <w:sdtPr>
                                  <w:alias w:val="Numeris"/>
                                  <w:tag w:val="nr_075cf96cea8b415c8562de3afc332359"/>
                                  <w:lock w:val="sdtLocked"/>
                                  <w:richText/>
                                </w:sdtPr>
                                <w:sdtContent>
                                  <w:r>
                                    <w:rPr>
                                      <w:lang w:eastAsia="lt-LT"/>
                                    </w:rPr>
                                    <w:t>9.10.18.7.6</w:t>
                                  </w:r>
                                </w:sdtContent>
                              </w:sdt>
                              <w:r>
                                <w:rPr>
                                  <w:lang w:eastAsia="lt-LT"/>
                                </w:rPr>
                                <w:t>. Vaisto vartojimo būdas.</w:t>
                              </w:r>
                            </w:p>
                          </w:sdtContent>
                        </w:sdt>
                        <w:sdt>
                          <w:sdtPr>
                            <w:alias w:val="3 pr. 9.10.18.7.7 pp."/>
                            <w:tag w:val="part_697c4b6f51aa40f3b81f8a4d2be5634f"/>
                            <w:lock w:val="sdtLocked"/>
                            <w:richText/>
                          </w:sdtPr>
                          <w:sdtContent>
                            <w:p>
                              <w:pPr>
                                <w:tabs>
                                  <w:tab w:val="left" w:pos="993"/>
                                  <w:tab w:val="left" w:pos="1985"/>
                                </w:tabs>
                                <w:ind w:firstLine="851"/>
                                <w:jc w:val="both"/>
                                <w:rPr>
                                  <w:lang w:eastAsia="lt-LT"/>
                                </w:rPr>
                              </w:pPr>
                              <w:sdt>
                                <w:sdtPr>
                                  <w:alias w:val="Numeris"/>
                                  <w:tag w:val="nr_697c4b6f51aa40f3b81f8a4d2be5634f"/>
                                  <w:lock w:val="sdtLocked"/>
                                  <w:richText/>
                                </w:sdtPr>
                                <w:sdtContent>
                                  <w:r>
                                    <w:rPr>
                                      <w:lang w:eastAsia="lt-LT"/>
                                    </w:rPr>
                                    <w:t>9.10.18.7.7</w:t>
                                  </w:r>
                                </w:sdtContent>
                              </w:sdt>
                              <w:r>
                                <w:rPr>
                                  <w:lang w:eastAsia="lt-LT"/>
                                </w:rPr>
                                <w:t>. Vienkartinė dozė.</w:t>
                              </w:r>
                            </w:p>
                          </w:sdtContent>
                        </w:sdt>
                      </w:sdtContent>
                    </w:sdt>
                    <w:sdt>
                      <w:sdtPr>
                        <w:alias w:val="3 pr. 9.10.18.8 pp."/>
                        <w:tag w:val="part_7562e6658c004ce09f017ceae662fd69"/>
                        <w:lock w:val="sdtLocked"/>
                        <w:richText/>
                      </w:sdtPr>
                      <w:sdtContent>
                        <w:p>
                          <w:pPr>
                            <w:tabs>
                              <w:tab w:val="left" w:pos="993"/>
                              <w:tab w:val="left" w:pos="1985"/>
                            </w:tabs>
                            <w:ind w:firstLine="851"/>
                            <w:jc w:val="both"/>
                            <w:rPr>
                              <w:lang w:eastAsia="lt-LT"/>
                            </w:rPr>
                          </w:pPr>
                          <w:sdt>
                            <w:sdtPr>
                              <w:alias w:val="Numeris"/>
                              <w:tag w:val="nr_7562e6658c004ce09f017ceae662fd69"/>
                              <w:lock w:val="sdtLocked"/>
                              <w:richText/>
                            </w:sdtPr>
                            <w:sdtContent>
                              <w:r>
                                <w:rPr>
                                  <w:lang w:eastAsia="lt-LT"/>
                                </w:rPr>
                                <w:t>9.10.18.8</w:t>
                              </w:r>
                            </w:sdtContent>
                          </w:sdt>
                          <w:r>
                            <w:rPr>
                              <w:lang w:eastAsia="lt-LT"/>
                            </w:rPr>
                            <w:t>. Popierinio recepto skiriamos MPP duomenys:</w:t>
                          </w:r>
                        </w:p>
                        <w:sdt>
                          <w:sdtPr>
                            <w:alias w:val="3 pr. 9.10.18.8.1 pp."/>
                            <w:tag w:val="part_5fd206f4fe934556b2e6572e0480fc91"/>
                            <w:lock w:val="sdtLocked"/>
                            <w:richText/>
                          </w:sdtPr>
                          <w:sdtContent>
                            <w:p>
                              <w:pPr>
                                <w:tabs>
                                  <w:tab w:val="left" w:pos="993"/>
                                  <w:tab w:val="left" w:pos="1985"/>
                                </w:tabs>
                                <w:ind w:firstLine="851"/>
                                <w:jc w:val="both"/>
                                <w:rPr>
                                  <w:lang w:eastAsia="lt-LT"/>
                                </w:rPr>
                              </w:pPr>
                              <w:sdt>
                                <w:sdtPr>
                                  <w:alias w:val="Numeris"/>
                                  <w:tag w:val="nr_5fd206f4fe934556b2e6572e0480fc91"/>
                                  <w:lock w:val="sdtLocked"/>
                                  <w:richText/>
                                </w:sdtPr>
                                <w:sdtContent>
                                  <w:r>
                                    <w:rPr>
                                      <w:lang w:eastAsia="lt-LT"/>
                                    </w:rPr>
                                    <w:t>9.10.18.8.1</w:t>
                                  </w:r>
                                </w:sdtContent>
                              </w:sdt>
                              <w:r>
                                <w:rPr>
                                  <w:lang w:eastAsia="lt-LT"/>
                                </w:rPr>
                                <w:t>. MPP grupės kodas.</w:t>
                              </w:r>
                            </w:p>
                          </w:sdtContent>
                        </w:sdt>
                        <w:sdt>
                          <w:sdtPr>
                            <w:alias w:val="3 pr. 9.10.18.8.2 pp."/>
                            <w:tag w:val="part_420aa5711f48431386dc2204c656d38a"/>
                            <w:lock w:val="sdtLocked"/>
                            <w:richText/>
                          </w:sdtPr>
                          <w:sdtContent>
                            <w:p>
                              <w:pPr>
                                <w:tabs>
                                  <w:tab w:val="left" w:pos="993"/>
                                  <w:tab w:val="left" w:pos="1985"/>
                                </w:tabs>
                                <w:ind w:firstLine="851"/>
                                <w:jc w:val="both"/>
                                <w:rPr>
                                  <w:lang w:eastAsia="lt-LT"/>
                                </w:rPr>
                              </w:pPr>
                              <w:sdt>
                                <w:sdtPr>
                                  <w:alias w:val="Numeris"/>
                                  <w:tag w:val="nr_420aa5711f48431386dc2204c656d38a"/>
                                  <w:lock w:val="sdtLocked"/>
                                  <w:richText/>
                                </w:sdtPr>
                                <w:sdtContent>
                                  <w:r>
                                    <w:rPr>
                                      <w:lang w:eastAsia="lt-LT"/>
                                    </w:rPr>
                                    <w:t>9.10.18.8.2</w:t>
                                  </w:r>
                                </w:sdtContent>
                              </w:sdt>
                              <w:r>
                                <w:rPr>
                                  <w:lang w:eastAsia="lt-LT"/>
                                </w:rPr>
                                <w:t>. MPP grupės pavadinimas.</w:t>
                              </w:r>
                            </w:p>
                          </w:sdtContent>
                        </w:sdt>
                        <w:sdt>
                          <w:sdtPr>
                            <w:alias w:val="3 pr. 9.10.18.8.3 pp."/>
                            <w:tag w:val="part_abca5270e1784c57accc460ea9db4e7f"/>
                            <w:lock w:val="sdtLocked"/>
                            <w:richText/>
                          </w:sdtPr>
                          <w:sdtContent>
                            <w:p>
                              <w:pPr>
                                <w:tabs>
                                  <w:tab w:val="left" w:pos="993"/>
                                  <w:tab w:val="left" w:pos="1985"/>
                                </w:tabs>
                                <w:ind w:firstLine="851"/>
                                <w:jc w:val="both"/>
                                <w:rPr>
                                  <w:lang w:eastAsia="lt-LT"/>
                                </w:rPr>
                              </w:pPr>
                              <w:sdt>
                                <w:sdtPr>
                                  <w:alias w:val="Numeris"/>
                                  <w:tag w:val="nr_abca5270e1784c57accc460ea9db4e7f"/>
                                  <w:lock w:val="sdtLocked"/>
                                  <w:richText/>
                                </w:sdtPr>
                                <w:sdtContent>
                                  <w:r>
                                    <w:rPr>
                                      <w:lang w:eastAsia="lt-LT"/>
                                    </w:rPr>
                                    <w:t>9.10.18.8.3</w:t>
                                  </w:r>
                                </w:sdtContent>
                              </w:sdt>
                              <w:r>
                                <w:rPr>
                                  <w:lang w:eastAsia="lt-LT"/>
                                </w:rPr>
                                <w:t>. MPP konkretus pavadinimas.</w:t>
                              </w:r>
                            </w:p>
                          </w:sdtContent>
                        </w:sdt>
                      </w:sdtContent>
                    </w:sdt>
                    <w:sdt>
                      <w:sdtPr>
                        <w:alias w:val="3 pr. 9.10.18.9 pp."/>
                        <w:tag w:val="part_0fe46e356de44c20ba4672ccaee28b02"/>
                        <w:lock w:val="sdtLocked"/>
                        <w:richText/>
                      </w:sdtPr>
                      <w:sdtContent>
                        <w:p>
                          <w:pPr>
                            <w:tabs>
                              <w:tab w:val="left" w:pos="993"/>
                              <w:tab w:val="left" w:pos="1985"/>
                            </w:tabs>
                            <w:ind w:firstLine="851"/>
                            <w:jc w:val="both"/>
                            <w:rPr>
                              <w:lang w:eastAsia="lt-LT"/>
                            </w:rPr>
                          </w:pPr>
                          <w:sdt>
                            <w:sdtPr>
                              <w:alias w:val="Numeris"/>
                              <w:tag w:val="nr_0fe46e356de44c20ba4672ccaee28b02"/>
                              <w:lock w:val="sdtLocked"/>
                              <w:richText/>
                            </w:sdtPr>
                            <w:sdtContent>
                              <w:r>
                                <w:rPr>
                                  <w:lang w:eastAsia="lt-LT"/>
                                </w:rPr>
                                <w:t>9.10.18.9</w:t>
                              </w:r>
                            </w:sdtContent>
                          </w:sdt>
                          <w:r>
                            <w:rPr>
                              <w:lang w:eastAsia="lt-LT"/>
                            </w:rPr>
                            <w:t>. Popierinio recepto skiriamos MP (akinių / lęšių) duomenys.</w:t>
                          </w:r>
                        </w:p>
                        <w:p>
                          <w:pPr>
                            <w:tabs>
                              <w:tab w:val="left" w:pos="993"/>
                              <w:tab w:val="left" w:pos="1985"/>
                            </w:tabs>
                            <w:jc w:val="both"/>
                            <w:rPr>
                              <w:szCs w:val="24"/>
                              <w:lang w:eastAsia="lt-LT"/>
                            </w:rPr>
                          </w:pPr>
                        </w:p>
                        <w:p>
                          <w:pPr>
                            <w:rPr>
                              <w:sz w:val="10"/>
                              <w:szCs w:val="10"/>
                            </w:rPr>
                          </w:pPr>
                        </w:p>
                      </w:sdtContent>
                    </w:sdt>
                  </w:sdtContent>
                </w:sdt>
              </w:sdtContent>
            </w:sdt>
          </w:sdtContent>
        </w:sdt>
        <w:sdt>
          <w:sdtPr>
            <w:alias w:val="3 pr. 10 p."/>
            <w:tag w:val="part_8567b310b3244f50b7f742e7848b3e3b"/>
            <w:lock w:val="sdtLocked"/>
            <w:richText/>
          </w:sdtPr>
          <w:sdtContent>
            <w:p>
              <w:pPr>
                <w:tabs>
                  <w:tab w:val="left" w:pos="1985"/>
                </w:tabs>
                <w:ind w:firstLine="851"/>
                <w:jc w:val="center"/>
                <w:rPr>
                  <w:b/>
                  <w:szCs w:val="24"/>
                  <w:lang w:eastAsia="lt-LT"/>
                </w:rPr>
              </w:pPr>
              <w:sdt>
                <w:sdtPr>
                  <w:alias w:val="Numeris"/>
                  <w:tag w:val="nr_8567b310b3244f50b7f742e7848b3e3b"/>
                  <w:lock w:val="sdtLocked"/>
                  <w:richText/>
                </w:sdtPr>
                <w:sdtContent>
                  <w:r>
                    <w:rPr>
                      <w:b/>
                      <w:szCs w:val="24"/>
                      <w:lang w:eastAsia="lt-LT"/>
                    </w:rPr>
                    <w:t>10</w:t>
                  </w:r>
                </w:sdtContent>
              </w:sdt>
              <w:r>
                <w:rPr>
                  <w:b/>
                  <w:szCs w:val="24"/>
                  <w:lang w:eastAsia="lt-LT"/>
                </w:rPr>
                <w:t>. E027-va. MEDICININIO VAIZDO DIAGNOSTINIS APRAŠYMAS</w:t>
              </w:r>
            </w:p>
            <w:p>
              <w:pPr>
                <w:rPr>
                  <w:sz w:val="10"/>
                  <w:szCs w:val="10"/>
                </w:rPr>
              </w:pPr>
            </w:p>
            <w:sdt>
              <w:sdtPr>
                <w:alias w:val="3 pr. 10.1 pp."/>
                <w:tag w:val="part_31c0ac1ceb794eb0bda7a811dd0ceae2"/>
                <w:lock w:val="sdtLocked"/>
                <w:richText/>
              </w:sdtPr>
              <w:sdtContent>
                <w:p>
                  <w:pPr>
                    <w:tabs>
                      <w:tab w:val="left" w:pos="1985"/>
                    </w:tabs>
                    <w:ind w:firstLine="851"/>
                    <w:rPr>
                      <w:bCs/>
                      <w:szCs w:val="24"/>
                      <w:lang w:eastAsia="lt-LT"/>
                    </w:rPr>
                  </w:pPr>
                  <w:sdt>
                    <w:sdtPr>
                      <w:alias w:val="Numeris"/>
                      <w:tag w:val="nr_31c0ac1ceb794eb0bda7a811dd0ceae2"/>
                      <w:lock w:val="sdtLocked"/>
                      <w:richText/>
                    </w:sdtPr>
                    <w:sdtContent>
                      <w:r>
                        <w:rPr>
                          <w:bCs/>
                          <w:szCs w:val="24"/>
                          <w:lang w:eastAsia="lt-LT"/>
                        </w:rPr>
                        <w:t>10.1</w:t>
                      </w:r>
                    </w:sdtContent>
                  </w:sdt>
                  <w:r>
                    <w:rPr>
                      <w:bCs/>
                      <w:szCs w:val="24"/>
                      <w:lang w:eastAsia="lt-LT"/>
                    </w:rPr>
                    <w:t>. Siuntimo duomenys:</w:t>
                  </w:r>
                </w:p>
                <w:sdt>
                  <w:sdtPr>
                    <w:alias w:val="3 pr. 10.1.1 pp."/>
                    <w:tag w:val="part_24cdd6a15e6b41a8922670b756f847a8"/>
                    <w:lock w:val="sdtLocked"/>
                    <w:richText/>
                  </w:sdtPr>
                  <w:sdtContent>
                    <w:p>
                      <w:pPr>
                        <w:tabs>
                          <w:tab w:val="left" w:pos="1985"/>
                        </w:tabs>
                        <w:ind w:firstLine="851"/>
                        <w:rPr>
                          <w:szCs w:val="24"/>
                          <w:lang w:eastAsia="lt-LT"/>
                        </w:rPr>
                      </w:pPr>
                      <w:sdt>
                        <w:sdtPr>
                          <w:alias w:val="Numeris"/>
                          <w:tag w:val="nr_24cdd6a15e6b41a8922670b756f847a8"/>
                          <w:lock w:val="sdtLocked"/>
                          <w:richText/>
                        </w:sdtPr>
                        <w:sdtContent>
                          <w:r>
                            <w:rPr>
                              <w:szCs w:val="24"/>
                              <w:lang w:eastAsia="lt-LT"/>
                            </w:rPr>
                            <w:t>10.1.1</w:t>
                          </w:r>
                        </w:sdtContent>
                      </w:sdt>
                      <w:r>
                        <w:rPr>
                          <w:szCs w:val="24"/>
                          <w:lang w:eastAsia="lt-LT"/>
                        </w:rPr>
                        <w:t>. Atvyko su siuntimu (TAIP / NE):</w:t>
                      </w:r>
                    </w:p>
                    <w:sdt>
                      <w:sdtPr>
                        <w:alias w:val="3 pr. 10.1.1.1 pp."/>
                        <w:tag w:val="part_8f2197c2cc8e49db840a4733b1089fff"/>
                        <w:lock w:val="sdtLocked"/>
                        <w:richText/>
                      </w:sdtPr>
                      <w:sdtContent>
                        <w:p>
                          <w:pPr>
                            <w:tabs>
                              <w:tab w:val="left" w:pos="993"/>
                              <w:tab w:val="left" w:pos="1985"/>
                            </w:tabs>
                            <w:ind w:firstLine="851"/>
                            <w:rPr>
                              <w:szCs w:val="24"/>
                              <w:lang w:eastAsia="lt-LT"/>
                            </w:rPr>
                          </w:pPr>
                          <w:sdt>
                            <w:sdtPr>
                              <w:alias w:val="Numeris"/>
                              <w:tag w:val="nr_8f2197c2cc8e49db840a4733b1089fff"/>
                              <w:lock w:val="sdtLocked"/>
                              <w:richText/>
                            </w:sdtPr>
                            <w:sdtContent>
                              <w:r>
                                <w:rPr>
                                  <w:szCs w:val="24"/>
                                  <w:lang w:eastAsia="lt-LT"/>
                                </w:rPr>
                                <w:t>10.1.1.1</w:t>
                              </w:r>
                            </w:sdtContent>
                          </w:sdt>
                          <w:r>
                            <w:rPr>
                              <w:szCs w:val="24"/>
                              <w:lang w:eastAsia="lt-LT"/>
                            </w:rPr>
                            <w:t>. Nuoroda į siuntimo el. dokumentą.</w:t>
                          </w:r>
                        </w:p>
                      </w:sdtContent>
                    </w:sdt>
                    <w:sdt>
                      <w:sdtPr>
                        <w:alias w:val="3 pr. 10.1.1.2 pp."/>
                        <w:tag w:val="part_8d6c26125fd84f9da13998f7420c98b7"/>
                        <w:lock w:val="sdtLocked"/>
                        <w:richText/>
                      </w:sdtPr>
                      <w:sdtContent>
                        <w:p>
                          <w:pPr>
                            <w:tabs>
                              <w:tab w:val="left" w:pos="993"/>
                              <w:tab w:val="left" w:pos="1985"/>
                            </w:tabs>
                            <w:ind w:firstLine="851"/>
                            <w:rPr>
                              <w:szCs w:val="24"/>
                              <w:lang w:eastAsia="lt-LT"/>
                            </w:rPr>
                          </w:pPr>
                          <w:sdt>
                            <w:sdtPr>
                              <w:alias w:val="Numeris"/>
                              <w:tag w:val="nr_8d6c26125fd84f9da13998f7420c98b7"/>
                              <w:lock w:val="sdtLocked"/>
                              <w:richText/>
                            </w:sdtPr>
                            <w:sdtContent>
                              <w:r>
                                <w:rPr>
                                  <w:szCs w:val="24"/>
                                  <w:lang w:eastAsia="lt-LT"/>
                                </w:rPr>
                                <w:t>10.1.1.2</w:t>
                              </w:r>
                            </w:sdtContent>
                          </w:sdt>
                          <w:r>
                            <w:rPr>
                              <w:szCs w:val="24"/>
                              <w:lang w:eastAsia="lt-LT"/>
                            </w:rPr>
                            <w:t>. Siuntimo numeris.</w:t>
                          </w:r>
                        </w:p>
                      </w:sdtContent>
                    </w:sdt>
                    <w:sdt>
                      <w:sdtPr>
                        <w:alias w:val="3 pr. 10.1.1.3 pp."/>
                        <w:tag w:val="part_3ff30cf1a751457c8ac5ba935ec310b7"/>
                        <w:lock w:val="sdtLocked"/>
                        <w:richText/>
                      </w:sdtPr>
                      <w:sdtContent>
                        <w:p>
                          <w:pPr>
                            <w:tabs>
                              <w:tab w:val="left" w:pos="993"/>
                              <w:tab w:val="left" w:pos="1985"/>
                            </w:tabs>
                            <w:ind w:firstLine="851"/>
                            <w:rPr>
                              <w:szCs w:val="24"/>
                              <w:lang w:eastAsia="lt-LT"/>
                            </w:rPr>
                          </w:pPr>
                          <w:sdt>
                            <w:sdtPr>
                              <w:alias w:val="Numeris"/>
                              <w:tag w:val="nr_3ff30cf1a751457c8ac5ba935ec310b7"/>
                              <w:lock w:val="sdtLocked"/>
                              <w:richText/>
                            </w:sdtPr>
                            <w:sdtContent>
                              <w:r>
                                <w:rPr>
                                  <w:szCs w:val="24"/>
                                  <w:lang w:eastAsia="lt-LT"/>
                                </w:rPr>
                                <w:t>10.1.1.3</w:t>
                              </w:r>
                            </w:sdtContent>
                          </w:sdt>
                          <w:r>
                            <w:rPr>
                              <w:szCs w:val="24"/>
                              <w:lang w:eastAsia="lt-LT"/>
                            </w:rPr>
                            <w:t>. Siuntimo data ir laikas.</w:t>
                          </w:r>
                        </w:p>
                      </w:sdtContent>
                    </w:sdt>
                    <w:sdt>
                      <w:sdtPr>
                        <w:alias w:val="3 pr. 10.1.1.4 pp."/>
                        <w:tag w:val="part_c04e9b2535004261b5ff397f289b0034"/>
                        <w:lock w:val="sdtLocked"/>
                        <w:richText/>
                      </w:sdtPr>
                      <w:sdtContent>
                        <w:p>
                          <w:pPr>
                            <w:tabs>
                              <w:tab w:val="left" w:pos="993"/>
                              <w:tab w:val="left" w:pos="1985"/>
                            </w:tabs>
                            <w:ind w:firstLine="851"/>
                            <w:rPr>
                              <w:szCs w:val="24"/>
                              <w:lang w:eastAsia="lt-LT"/>
                            </w:rPr>
                          </w:pPr>
                          <w:sdt>
                            <w:sdtPr>
                              <w:alias w:val="Numeris"/>
                              <w:tag w:val="nr_c04e9b2535004261b5ff397f289b0034"/>
                              <w:lock w:val="sdtLocked"/>
                              <w:richText/>
                            </w:sdtPr>
                            <w:sdtContent>
                              <w:r>
                                <w:rPr>
                                  <w:szCs w:val="24"/>
                                  <w:lang w:eastAsia="lt-LT"/>
                                </w:rPr>
                                <w:t>10.1.1.4</w:t>
                              </w:r>
                            </w:sdtContent>
                          </w:sdt>
                          <w:r>
                            <w:rPr>
                              <w:szCs w:val="24"/>
                              <w:lang w:eastAsia="lt-LT"/>
                            </w:rPr>
                            <w:t>. Siuntimo diagnozė.</w:t>
                          </w:r>
                        </w:p>
                      </w:sdtContent>
                    </w:sdt>
                    <w:sdt>
                      <w:sdtPr>
                        <w:alias w:val="3 pr. 10.1.1.5 pp."/>
                        <w:tag w:val="part_0a101358d07d40cdb4144547295db4b7"/>
                        <w:lock w:val="sdtLocked"/>
                        <w:richText/>
                      </w:sdtPr>
                      <w:sdtContent>
                        <w:p>
                          <w:pPr>
                            <w:tabs>
                              <w:tab w:val="left" w:pos="993"/>
                              <w:tab w:val="left" w:pos="1985"/>
                            </w:tabs>
                            <w:ind w:firstLine="851"/>
                            <w:rPr>
                              <w:szCs w:val="24"/>
                              <w:lang w:eastAsia="lt-LT"/>
                            </w:rPr>
                          </w:pPr>
                          <w:sdt>
                            <w:sdtPr>
                              <w:alias w:val="Numeris"/>
                              <w:tag w:val="nr_0a101358d07d40cdb4144547295db4b7"/>
                              <w:lock w:val="sdtLocked"/>
                              <w:richText/>
                            </w:sdtPr>
                            <w:sdtContent>
                              <w:r>
                                <w:rPr>
                                  <w:szCs w:val="24"/>
                                  <w:lang w:eastAsia="lt-LT"/>
                                </w:rPr>
                                <w:t>10.1.1.5</w:t>
                              </w:r>
                            </w:sdtContent>
                          </w:sdt>
                          <w:r>
                            <w:rPr>
                              <w:szCs w:val="24"/>
                              <w:lang w:eastAsia="lt-LT"/>
                            </w:rPr>
                            <w:t>. Siuntimo diagnozės kodas.</w:t>
                          </w:r>
                        </w:p>
                      </w:sdtContent>
                    </w:sdt>
                  </w:sdtContent>
                </w:sdt>
                <w:sdt>
                  <w:sdtPr>
                    <w:alias w:val="3 pr. 10.1.2 pp."/>
                    <w:tag w:val="part_68db6cf276714d82b1a6eb0c3ef55258"/>
                    <w:lock w:val="sdtLocked"/>
                    <w:richText/>
                  </w:sdtPr>
                  <w:sdtContent>
                    <w:p>
                      <w:pPr>
                        <w:tabs>
                          <w:tab w:val="left" w:pos="1985"/>
                        </w:tabs>
                        <w:ind w:firstLine="851"/>
                        <w:rPr>
                          <w:szCs w:val="24"/>
                          <w:lang w:eastAsia="lt-LT"/>
                        </w:rPr>
                      </w:pPr>
                      <w:sdt>
                        <w:sdtPr>
                          <w:alias w:val="Numeris"/>
                          <w:tag w:val="nr_68db6cf276714d82b1a6eb0c3ef55258"/>
                          <w:lock w:val="sdtLocked"/>
                          <w:richText/>
                        </w:sdtPr>
                        <w:sdtContent>
                          <w:r>
                            <w:rPr>
                              <w:szCs w:val="24"/>
                              <w:lang w:eastAsia="lt-LT"/>
                            </w:rPr>
                            <w:t>10.1.2</w:t>
                          </w:r>
                        </w:sdtContent>
                      </w:sdt>
                      <w:r>
                        <w:rPr>
                          <w:szCs w:val="24"/>
                          <w:lang w:eastAsia="lt-LT"/>
                        </w:rPr>
                        <w:t>. Atvyko be siuntimo (žyma).</w:t>
                      </w:r>
                    </w:p>
                  </w:sdtContent>
                </w:sdt>
              </w:sdtContent>
            </w:sdt>
            <w:sdt>
              <w:sdtPr>
                <w:alias w:val="3 pr. 10.2 pp."/>
                <w:tag w:val="part_57c12da572c8486d9880ea846f0aca72"/>
                <w:lock w:val="sdtLocked"/>
                <w:richText/>
              </w:sdtPr>
              <w:sdtContent>
                <w:p>
                  <w:pPr>
                    <w:tabs>
                      <w:tab w:val="left" w:pos="1985"/>
                    </w:tabs>
                    <w:ind w:firstLine="851"/>
                    <w:rPr>
                      <w:bCs/>
                      <w:szCs w:val="24"/>
                      <w:lang w:eastAsia="lt-LT"/>
                    </w:rPr>
                  </w:pPr>
                  <w:sdt>
                    <w:sdtPr>
                      <w:alias w:val="Numeris"/>
                      <w:tag w:val="nr_57c12da572c8486d9880ea846f0aca72"/>
                      <w:lock w:val="sdtLocked"/>
                      <w:richText/>
                    </w:sdtPr>
                    <w:sdtContent>
                      <w:r>
                        <w:rPr>
                          <w:bCs/>
                          <w:szCs w:val="24"/>
                          <w:lang w:eastAsia="lt-LT"/>
                        </w:rPr>
                        <w:t>10.2</w:t>
                      </w:r>
                    </w:sdtContent>
                  </w:sdt>
                  <w:r>
                    <w:rPr>
                      <w:bCs/>
                      <w:szCs w:val="24"/>
                      <w:lang w:eastAsia="lt-LT"/>
                    </w:rPr>
                    <w:t>. Tyrimo aprašymo informacija:</w:t>
                  </w:r>
                </w:p>
                <w:sdt>
                  <w:sdtPr>
                    <w:alias w:val="3 pr. 10.2.1 pp."/>
                    <w:tag w:val="part_967777e7a0b748c69e059fb4f96eff23"/>
                    <w:lock w:val="sdtLocked"/>
                    <w:richText/>
                  </w:sdtPr>
                  <w:sdtContent>
                    <w:p>
                      <w:pPr>
                        <w:tabs>
                          <w:tab w:val="left" w:pos="1985"/>
                        </w:tabs>
                        <w:ind w:firstLine="851"/>
                        <w:rPr>
                          <w:szCs w:val="24"/>
                          <w:lang w:eastAsia="lt-LT"/>
                        </w:rPr>
                      </w:pPr>
                      <w:sdt>
                        <w:sdtPr>
                          <w:alias w:val="Numeris"/>
                          <w:tag w:val="nr_967777e7a0b748c69e059fb4f96eff23"/>
                          <w:lock w:val="sdtLocked"/>
                          <w:richText/>
                        </w:sdtPr>
                        <w:sdtContent>
                          <w:r>
                            <w:rPr>
                              <w:szCs w:val="24"/>
                              <w:lang w:eastAsia="lt-LT"/>
                            </w:rPr>
                            <w:t>10.2.1</w:t>
                          </w:r>
                        </w:sdtContent>
                      </w:sdt>
                      <w:r>
                        <w:rPr>
                          <w:szCs w:val="24"/>
                          <w:lang w:eastAsia="lt-LT"/>
                        </w:rPr>
                        <w:t>. Tyrimo (medicininio vaizdo) aprašymo numeris.</w:t>
                      </w:r>
                    </w:p>
                  </w:sdtContent>
                </w:sdt>
                <w:sdt>
                  <w:sdtPr>
                    <w:alias w:val="3 pr. 10.2.2 pp."/>
                    <w:tag w:val="part_de9d1a85ae6a4603803de5589d810126"/>
                    <w:lock w:val="sdtLocked"/>
                    <w:richText/>
                  </w:sdtPr>
                  <w:sdtContent>
                    <w:p>
                      <w:pPr>
                        <w:tabs>
                          <w:tab w:val="left" w:pos="1985"/>
                        </w:tabs>
                        <w:ind w:firstLine="851"/>
                        <w:rPr>
                          <w:szCs w:val="24"/>
                          <w:lang w:eastAsia="lt-LT"/>
                        </w:rPr>
                      </w:pPr>
                      <w:sdt>
                        <w:sdtPr>
                          <w:alias w:val="Numeris"/>
                          <w:tag w:val="nr_de9d1a85ae6a4603803de5589d810126"/>
                          <w:lock w:val="sdtLocked"/>
                          <w:richText/>
                        </w:sdtPr>
                        <w:sdtContent>
                          <w:r>
                            <w:rPr>
                              <w:szCs w:val="24"/>
                              <w:lang w:eastAsia="lt-LT"/>
                            </w:rPr>
                            <w:t>10.2.2</w:t>
                          </w:r>
                        </w:sdtContent>
                      </w:sdt>
                      <w:r>
                        <w:rPr>
                          <w:szCs w:val="24"/>
                          <w:lang w:eastAsia="lt-LT"/>
                        </w:rPr>
                        <w:t>. Tyrimo UID.</w:t>
                      </w:r>
                    </w:p>
                  </w:sdtContent>
                </w:sdt>
                <w:sdt>
                  <w:sdtPr>
                    <w:alias w:val="3 pr. 10.2.3 pp."/>
                    <w:tag w:val="part_f46e1345377441c6abc3aa5a5c54c9fc"/>
                    <w:lock w:val="sdtLocked"/>
                    <w:richText/>
                  </w:sdtPr>
                  <w:sdtContent>
                    <w:p>
                      <w:pPr>
                        <w:tabs>
                          <w:tab w:val="left" w:pos="1985"/>
                        </w:tabs>
                        <w:ind w:firstLine="851"/>
                        <w:rPr>
                          <w:szCs w:val="24"/>
                          <w:lang w:eastAsia="lt-LT"/>
                        </w:rPr>
                      </w:pPr>
                      <w:sdt>
                        <w:sdtPr>
                          <w:alias w:val="Numeris"/>
                          <w:tag w:val="nr_f46e1345377441c6abc3aa5a5c54c9fc"/>
                          <w:lock w:val="sdtLocked"/>
                          <w:richText/>
                        </w:sdtPr>
                        <w:sdtContent>
                          <w:r>
                            <w:rPr>
                              <w:szCs w:val="24"/>
                              <w:lang w:eastAsia="lt-LT"/>
                            </w:rPr>
                            <w:t>10.2.3</w:t>
                          </w:r>
                        </w:sdtContent>
                      </w:sdt>
                      <w:r>
                        <w:rPr>
                          <w:szCs w:val="24"/>
                          <w:lang w:eastAsia="lt-LT"/>
                        </w:rPr>
                        <w:t>. Tyrimo data ir laikas.</w:t>
                      </w:r>
                    </w:p>
                  </w:sdtContent>
                </w:sdt>
                <w:sdt>
                  <w:sdtPr>
                    <w:alias w:val="3 pr. 10.2.4 pp."/>
                    <w:tag w:val="part_23c3c1eb39d24cf7b3bdebcbd6957db3"/>
                    <w:lock w:val="sdtLocked"/>
                    <w:richText/>
                  </w:sdtPr>
                  <w:sdtContent>
                    <w:p>
                      <w:pPr>
                        <w:tabs>
                          <w:tab w:val="left" w:pos="1985"/>
                        </w:tabs>
                        <w:ind w:firstLine="851"/>
                        <w:rPr>
                          <w:szCs w:val="24"/>
                          <w:lang w:eastAsia="lt-LT"/>
                        </w:rPr>
                      </w:pPr>
                      <w:sdt>
                        <w:sdtPr>
                          <w:alias w:val="Numeris"/>
                          <w:tag w:val="nr_23c3c1eb39d24cf7b3bdebcbd6957db3"/>
                          <w:lock w:val="sdtLocked"/>
                          <w:richText/>
                        </w:sdtPr>
                        <w:sdtContent>
                          <w:r>
                            <w:rPr>
                              <w:szCs w:val="24"/>
                              <w:lang w:eastAsia="lt-LT"/>
                            </w:rPr>
                            <w:t>10.2.4</w:t>
                          </w:r>
                        </w:sdtContent>
                      </w:sdt>
                      <w:r>
                        <w:rPr>
                          <w:szCs w:val="24"/>
                          <w:lang w:eastAsia="lt-LT"/>
                        </w:rPr>
                        <w:t>. Tyrimo pavadinimas.</w:t>
                      </w:r>
                    </w:p>
                  </w:sdtContent>
                </w:sdt>
                <w:sdt>
                  <w:sdtPr>
                    <w:alias w:val="3 pr. 10.2.5 pp."/>
                    <w:tag w:val="part_f7a8a2d0739240c2a5a763a54327fc0f"/>
                    <w:lock w:val="sdtLocked"/>
                    <w:richText/>
                  </w:sdtPr>
                  <w:sdtContent>
                    <w:p>
                      <w:pPr>
                        <w:tabs>
                          <w:tab w:val="left" w:pos="1985"/>
                        </w:tabs>
                        <w:ind w:firstLine="851"/>
                        <w:rPr>
                          <w:szCs w:val="24"/>
                          <w:lang w:eastAsia="lt-LT"/>
                        </w:rPr>
                      </w:pPr>
                      <w:sdt>
                        <w:sdtPr>
                          <w:alias w:val="Numeris"/>
                          <w:tag w:val="nr_f7a8a2d0739240c2a5a763a54327fc0f"/>
                          <w:lock w:val="sdtLocked"/>
                          <w:richText/>
                        </w:sdtPr>
                        <w:sdtContent>
                          <w:r>
                            <w:rPr>
                              <w:szCs w:val="24"/>
                              <w:lang w:eastAsia="lt-LT"/>
                            </w:rPr>
                            <w:t>10.2.5</w:t>
                          </w:r>
                        </w:sdtContent>
                      </w:sdt>
                      <w:r>
                        <w:rPr>
                          <w:szCs w:val="24"/>
                          <w:lang w:eastAsia="lt-LT"/>
                        </w:rPr>
                        <w:t>. Tyrimo ACHI kodas.</w:t>
                      </w:r>
                    </w:p>
                  </w:sdtContent>
                </w:sdt>
                <w:sdt>
                  <w:sdtPr>
                    <w:alias w:val="3 pr. 10.2.6 pp."/>
                    <w:tag w:val="part_4f73fc5dcd7e4dde889e5a6a6b2bd207"/>
                    <w:lock w:val="sdtLocked"/>
                    <w:richText/>
                  </w:sdtPr>
                  <w:sdtContent>
                    <w:p>
                      <w:pPr>
                        <w:tabs>
                          <w:tab w:val="left" w:pos="1985"/>
                        </w:tabs>
                        <w:ind w:firstLine="851"/>
                        <w:rPr>
                          <w:szCs w:val="24"/>
                          <w:lang w:eastAsia="lt-LT"/>
                        </w:rPr>
                      </w:pPr>
                      <w:sdt>
                        <w:sdtPr>
                          <w:alias w:val="Numeris"/>
                          <w:tag w:val="nr_4f73fc5dcd7e4dde889e5a6a6b2bd207"/>
                          <w:lock w:val="sdtLocked"/>
                          <w:richText/>
                        </w:sdtPr>
                        <w:sdtContent>
                          <w:r>
                            <w:rPr>
                              <w:szCs w:val="24"/>
                              <w:lang w:eastAsia="lt-LT"/>
                            </w:rPr>
                            <w:t>10.2.6</w:t>
                          </w:r>
                        </w:sdtContent>
                      </w:sdt>
                      <w:r>
                        <w:rPr>
                          <w:szCs w:val="24"/>
                          <w:lang w:eastAsia="lt-LT"/>
                        </w:rPr>
                        <w:t>. Pacientas neidentifikuotas (žyma).</w:t>
                      </w:r>
                    </w:p>
                  </w:sdtContent>
                </w:sdt>
                <w:sdt>
                  <w:sdtPr>
                    <w:alias w:val="3 pr. 10.2.7 pp."/>
                    <w:tag w:val="part_5daa54a20624497980a28920eff87dbb"/>
                    <w:lock w:val="sdtLocked"/>
                    <w:richText/>
                  </w:sdtPr>
                  <w:sdtContent>
                    <w:p>
                      <w:pPr>
                        <w:tabs>
                          <w:tab w:val="left" w:pos="1985"/>
                        </w:tabs>
                        <w:ind w:firstLine="851"/>
                        <w:rPr>
                          <w:szCs w:val="24"/>
                          <w:lang w:eastAsia="lt-LT"/>
                        </w:rPr>
                      </w:pPr>
                      <w:sdt>
                        <w:sdtPr>
                          <w:alias w:val="Numeris"/>
                          <w:tag w:val="nr_5daa54a20624497980a28920eff87dbb"/>
                          <w:lock w:val="sdtLocked"/>
                          <w:richText/>
                        </w:sdtPr>
                        <w:sdtContent>
                          <w:r>
                            <w:rPr>
                              <w:szCs w:val="24"/>
                              <w:lang w:eastAsia="lt-LT"/>
                            </w:rPr>
                            <w:t>10.2.7</w:t>
                          </w:r>
                        </w:sdtContent>
                      </w:sdt>
                      <w:r>
                        <w:rPr>
                          <w:szCs w:val="24"/>
                          <w:lang w:eastAsia="lt-LT"/>
                        </w:rPr>
                        <w:t>. Prisegta (-os) byla (-os) (TAIP / NE):</w:t>
                      </w:r>
                    </w:p>
                    <w:sdt>
                      <w:sdtPr>
                        <w:alias w:val="3 pr. 10.2.7.1 pp."/>
                        <w:tag w:val="part_fb5bff14072d43d6b707bcacb476ce74"/>
                        <w:lock w:val="sdtLocked"/>
                        <w:richText/>
                      </w:sdtPr>
                      <w:sdtContent>
                        <w:p>
                          <w:pPr>
                            <w:tabs>
                              <w:tab w:val="left" w:pos="993"/>
                              <w:tab w:val="left" w:pos="1985"/>
                            </w:tabs>
                            <w:ind w:firstLine="851"/>
                            <w:rPr>
                              <w:szCs w:val="24"/>
                              <w:lang w:eastAsia="lt-LT"/>
                            </w:rPr>
                          </w:pPr>
                          <w:sdt>
                            <w:sdtPr>
                              <w:alias w:val="Numeris"/>
                              <w:tag w:val="nr_fb5bff14072d43d6b707bcacb476ce74"/>
                              <w:lock w:val="sdtLocked"/>
                              <w:richText/>
                            </w:sdtPr>
                            <w:sdtContent>
                              <w:r>
                                <w:rPr>
                                  <w:szCs w:val="24"/>
                                  <w:lang w:eastAsia="lt-LT"/>
                                </w:rPr>
                                <w:t>10.2.7.1</w:t>
                              </w:r>
                            </w:sdtContent>
                          </w:sdt>
                          <w:r>
                            <w:rPr>
                              <w:szCs w:val="24"/>
                              <w:lang w:eastAsia="lt-LT"/>
                            </w:rPr>
                            <w:t>. Bylų skaičius.</w:t>
                          </w:r>
                        </w:p>
                      </w:sdtContent>
                    </w:sdt>
                  </w:sdtContent>
                </w:sdt>
              </w:sdtContent>
            </w:sdt>
            <w:sdt>
              <w:sdtPr>
                <w:alias w:val="3 pr. 10.3 pp."/>
                <w:tag w:val="part_87d8dac383e24526ad7d7e6c5d32ab1f"/>
                <w:lock w:val="sdtLocked"/>
                <w:richText/>
              </w:sdtPr>
              <w:sdtContent>
                <w:p>
                  <w:pPr>
                    <w:tabs>
                      <w:tab w:val="left" w:pos="1985"/>
                    </w:tabs>
                    <w:ind w:firstLine="851"/>
                    <w:rPr>
                      <w:bCs/>
                      <w:szCs w:val="24"/>
                      <w:lang w:eastAsia="lt-LT"/>
                    </w:rPr>
                  </w:pPr>
                  <w:sdt>
                    <w:sdtPr>
                      <w:alias w:val="Numeris"/>
                      <w:tag w:val="nr_87d8dac383e24526ad7d7e6c5d32ab1f"/>
                      <w:lock w:val="sdtLocked"/>
                      <w:richText/>
                    </w:sdtPr>
                    <w:sdtContent>
                      <w:r>
                        <w:rPr>
                          <w:bCs/>
                          <w:szCs w:val="24"/>
                          <w:lang w:eastAsia="lt-LT"/>
                        </w:rPr>
                        <w:t>10.3</w:t>
                      </w:r>
                    </w:sdtContent>
                  </w:sdt>
                  <w:r>
                    <w:rPr>
                      <w:bCs/>
                      <w:szCs w:val="24"/>
                      <w:lang w:eastAsia="lt-LT"/>
                    </w:rPr>
                    <w:t>. Tyrimo (medicininio vaizdo) aprašas.</w:t>
                  </w:r>
                </w:p>
              </w:sdtContent>
            </w:sdt>
            <w:sdt>
              <w:sdtPr>
                <w:alias w:val="3 pr. 10.4 pp."/>
                <w:tag w:val="part_de468c4bca0f4701ac63cec2fa68a0a9"/>
                <w:lock w:val="sdtLocked"/>
                <w:richText/>
              </w:sdtPr>
              <w:sdtContent>
                <w:p>
                  <w:pPr>
                    <w:tabs>
                      <w:tab w:val="left" w:pos="1985"/>
                    </w:tabs>
                    <w:ind w:firstLine="851"/>
                    <w:rPr>
                      <w:bCs/>
                      <w:szCs w:val="24"/>
                      <w:lang w:eastAsia="lt-LT"/>
                    </w:rPr>
                  </w:pPr>
                  <w:sdt>
                    <w:sdtPr>
                      <w:alias w:val="Numeris"/>
                      <w:tag w:val="nr_de468c4bca0f4701ac63cec2fa68a0a9"/>
                      <w:lock w:val="sdtLocked"/>
                      <w:richText/>
                    </w:sdtPr>
                    <w:sdtContent>
                      <w:r>
                        <w:rPr>
                          <w:bCs/>
                          <w:szCs w:val="24"/>
                          <w:lang w:eastAsia="lt-LT"/>
                        </w:rPr>
                        <w:t>10.4</w:t>
                      </w:r>
                    </w:sdtContent>
                  </w:sdt>
                  <w:r>
                    <w:rPr>
                      <w:bCs/>
                      <w:szCs w:val="24"/>
                      <w:lang w:eastAsia="lt-LT"/>
                    </w:rPr>
                    <w:t>. Išvada.</w:t>
                  </w:r>
                </w:p>
              </w:sdtContent>
            </w:sdt>
            <w:sdt>
              <w:sdtPr>
                <w:alias w:val="3 pr. 10.5 pp."/>
                <w:tag w:val="part_07ece60295fe487dbc8ec3c0d0d8935b"/>
                <w:lock w:val="sdtLocked"/>
                <w:richText/>
              </w:sdtPr>
              <w:sdtContent>
                <w:p>
                  <w:pPr>
                    <w:tabs>
                      <w:tab w:val="left" w:pos="1985"/>
                    </w:tabs>
                    <w:ind w:firstLine="851"/>
                    <w:rPr>
                      <w:bCs/>
                      <w:szCs w:val="24"/>
                      <w:lang w:eastAsia="lt-LT"/>
                    </w:rPr>
                  </w:pPr>
                  <w:sdt>
                    <w:sdtPr>
                      <w:alias w:val="Numeris"/>
                      <w:tag w:val="nr_07ece60295fe487dbc8ec3c0d0d8935b"/>
                      <w:lock w:val="sdtLocked"/>
                      <w:richText/>
                    </w:sdtPr>
                    <w:sdtContent>
                      <w:r>
                        <w:rPr>
                          <w:bCs/>
                          <w:szCs w:val="24"/>
                          <w:lang w:eastAsia="lt-LT"/>
                        </w:rPr>
                        <w:t>10.5</w:t>
                      </w:r>
                    </w:sdtContent>
                  </w:sdt>
                  <w:r>
                    <w:rPr>
                      <w:bCs/>
                      <w:szCs w:val="24"/>
                      <w:lang w:eastAsia="lt-LT"/>
                    </w:rPr>
                    <w:t>. Pagrindinė diagnozė:</w:t>
                  </w:r>
                </w:p>
                <w:sdt>
                  <w:sdtPr>
                    <w:alias w:val="3 pr. 10.5.1 pp."/>
                    <w:tag w:val="part_1e998c17e3cd4f739d41b3923c3dedca"/>
                    <w:lock w:val="sdtLocked"/>
                    <w:richText/>
                  </w:sdtPr>
                  <w:sdtContent>
                    <w:p>
                      <w:pPr>
                        <w:tabs>
                          <w:tab w:val="left" w:pos="1985"/>
                        </w:tabs>
                        <w:ind w:firstLine="851"/>
                        <w:rPr>
                          <w:szCs w:val="24"/>
                          <w:lang w:eastAsia="lt-LT"/>
                        </w:rPr>
                      </w:pPr>
                      <w:sdt>
                        <w:sdtPr>
                          <w:alias w:val="Numeris"/>
                          <w:tag w:val="nr_1e998c17e3cd4f739d41b3923c3dedca"/>
                          <w:lock w:val="sdtLocked"/>
                          <w:richText/>
                        </w:sdtPr>
                        <w:sdtContent>
                          <w:r>
                            <w:rPr>
                              <w:szCs w:val="24"/>
                              <w:lang w:eastAsia="lt-LT"/>
                            </w:rPr>
                            <w:t>10.5.1</w:t>
                          </w:r>
                        </w:sdtContent>
                      </w:sdt>
                      <w:r>
                        <w:rPr>
                          <w:szCs w:val="24"/>
                          <w:lang w:eastAsia="lt-LT"/>
                        </w:rPr>
                        <w:t>. TLK-10-AM kodas.</w:t>
                      </w:r>
                    </w:p>
                  </w:sdtContent>
                </w:sdt>
                <w:sdt>
                  <w:sdtPr>
                    <w:alias w:val="3 pr. 10.5.2 pp."/>
                    <w:tag w:val="part_1847d33791a34f2f97fde80f00a20ead"/>
                    <w:lock w:val="sdtLocked"/>
                    <w:richText/>
                  </w:sdtPr>
                  <w:sdtContent>
                    <w:p>
                      <w:pPr>
                        <w:tabs>
                          <w:tab w:val="left" w:pos="1985"/>
                        </w:tabs>
                        <w:ind w:firstLine="851"/>
                        <w:rPr>
                          <w:szCs w:val="24"/>
                          <w:lang w:eastAsia="lt-LT"/>
                        </w:rPr>
                      </w:pPr>
                      <w:sdt>
                        <w:sdtPr>
                          <w:alias w:val="Numeris"/>
                          <w:tag w:val="nr_1847d33791a34f2f97fde80f00a20ead"/>
                          <w:lock w:val="sdtLocked"/>
                          <w:richText/>
                        </w:sdtPr>
                        <w:sdtContent>
                          <w:r>
                            <w:rPr>
                              <w:szCs w:val="24"/>
                              <w:lang w:eastAsia="lt-LT"/>
                            </w:rPr>
                            <w:t>10.5.2</w:t>
                          </w:r>
                        </w:sdtContent>
                      </w:sdt>
                      <w:r>
                        <w:rPr>
                          <w:szCs w:val="24"/>
                          <w:lang w:eastAsia="lt-LT"/>
                        </w:rPr>
                        <w:t>. Pavadinimas.</w:t>
                      </w:r>
                    </w:p>
                  </w:sdtContent>
                </w:sdt>
                <w:sdt>
                  <w:sdtPr>
                    <w:alias w:val="3 pr. 10.5.3 pp."/>
                    <w:tag w:val="part_04463c2359e4432daa286892a46c4e06"/>
                    <w:lock w:val="sdtLocked"/>
                    <w:richText/>
                  </w:sdtPr>
                  <w:sdtContent>
                    <w:p>
                      <w:pPr>
                        <w:tabs>
                          <w:tab w:val="left" w:pos="1985"/>
                        </w:tabs>
                        <w:ind w:firstLine="851"/>
                        <w:rPr>
                          <w:szCs w:val="24"/>
                          <w:lang w:eastAsia="lt-LT"/>
                        </w:rPr>
                      </w:pPr>
                      <w:sdt>
                        <w:sdtPr>
                          <w:alias w:val="Numeris"/>
                          <w:tag w:val="nr_04463c2359e4432daa286892a46c4e06"/>
                          <w:lock w:val="sdtLocked"/>
                          <w:richText/>
                        </w:sdtPr>
                        <w:sdtContent>
                          <w:r>
                            <w:rPr>
                              <w:szCs w:val="24"/>
                              <w:lang w:eastAsia="lt-LT"/>
                            </w:rPr>
                            <w:t>10.5.3</w:t>
                          </w:r>
                        </w:sdtContent>
                      </w:sdt>
                      <w:r>
                        <w:rPr>
                          <w:szCs w:val="24"/>
                          <w:lang w:eastAsia="lt-LT"/>
                        </w:rPr>
                        <w:t>. Aprašymas.</w:t>
                      </w:r>
                    </w:p>
                  </w:sdtContent>
                </w:sdt>
              </w:sdtContent>
            </w:sdt>
            <w:sdt>
              <w:sdtPr>
                <w:alias w:val="3 pr. 10.6 pp."/>
                <w:tag w:val="part_877e0ec6b8b44c5b949eb03458c7335f"/>
                <w:lock w:val="sdtLocked"/>
                <w:richText/>
              </w:sdtPr>
              <w:sdtContent>
                <w:p>
                  <w:pPr>
                    <w:tabs>
                      <w:tab w:val="left" w:pos="1985"/>
                    </w:tabs>
                    <w:ind w:firstLine="851"/>
                    <w:rPr>
                      <w:bCs/>
                      <w:szCs w:val="24"/>
                      <w:lang w:eastAsia="lt-LT"/>
                    </w:rPr>
                  </w:pPr>
                  <w:sdt>
                    <w:sdtPr>
                      <w:alias w:val="Numeris"/>
                      <w:tag w:val="nr_877e0ec6b8b44c5b949eb03458c7335f"/>
                      <w:lock w:val="sdtLocked"/>
                      <w:richText/>
                    </w:sdtPr>
                    <w:sdtContent>
                      <w:r>
                        <w:rPr>
                          <w:bCs/>
                          <w:szCs w:val="24"/>
                          <w:lang w:eastAsia="lt-LT"/>
                        </w:rPr>
                        <w:t>10.6</w:t>
                      </w:r>
                    </w:sdtContent>
                  </w:sdt>
                  <w:r>
                    <w:rPr>
                      <w:bCs/>
                      <w:szCs w:val="24"/>
                      <w:lang w:eastAsia="lt-LT"/>
                    </w:rPr>
                    <w:t>. Diagnozė 1.</w:t>
                  </w:r>
                </w:p>
              </w:sdtContent>
            </w:sdt>
            <w:sdt>
              <w:sdtPr>
                <w:alias w:val="3 pr. 10.7 pp."/>
                <w:tag w:val="part_4c1534209d4844129d7106fb41cde089"/>
                <w:lock w:val="sdtLocked"/>
                <w:richText/>
              </w:sdtPr>
              <w:sdtContent>
                <w:p>
                  <w:pPr>
                    <w:tabs>
                      <w:tab w:val="left" w:pos="1985"/>
                    </w:tabs>
                    <w:ind w:firstLine="851"/>
                    <w:rPr>
                      <w:bCs/>
                      <w:szCs w:val="24"/>
                      <w:lang w:eastAsia="lt-LT"/>
                    </w:rPr>
                  </w:pPr>
                  <w:sdt>
                    <w:sdtPr>
                      <w:alias w:val="Numeris"/>
                      <w:tag w:val="nr_4c1534209d4844129d7106fb41cde089"/>
                      <w:lock w:val="sdtLocked"/>
                      <w:richText/>
                    </w:sdtPr>
                    <w:sdtContent>
                      <w:r>
                        <w:rPr>
                          <w:bCs/>
                          <w:szCs w:val="24"/>
                          <w:lang w:eastAsia="lt-LT"/>
                        </w:rPr>
                        <w:t>10.7</w:t>
                      </w:r>
                    </w:sdtContent>
                  </w:sdt>
                  <w:r>
                    <w:rPr>
                      <w:bCs/>
                      <w:szCs w:val="24"/>
                      <w:lang w:eastAsia="lt-LT"/>
                    </w:rPr>
                    <w:t>. Diagnozė 2.</w:t>
                  </w:r>
                </w:p>
              </w:sdtContent>
            </w:sdt>
            <w:sdt>
              <w:sdtPr>
                <w:alias w:val="3 pr. 10.8 pp."/>
                <w:tag w:val="part_3a73ef375a2c4f69af1bbfd7926f1d2f"/>
                <w:lock w:val="sdtLocked"/>
                <w:richText/>
              </w:sdtPr>
              <w:sdtContent>
                <w:p>
                  <w:pPr>
                    <w:tabs>
                      <w:tab w:val="left" w:pos="1985"/>
                    </w:tabs>
                    <w:ind w:firstLine="851"/>
                    <w:rPr>
                      <w:bCs/>
                      <w:szCs w:val="24"/>
                      <w:lang w:eastAsia="lt-LT"/>
                    </w:rPr>
                  </w:pPr>
                  <w:sdt>
                    <w:sdtPr>
                      <w:alias w:val="Numeris"/>
                      <w:tag w:val="nr_3a73ef375a2c4f69af1bbfd7926f1d2f"/>
                      <w:lock w:val="sdtLocked"/>
                      <w:richText/>
                    </w:sdtPr>
                    <w:sdtContent>
                      <w:r>
                        <w:rPr>
                          <w:bCs/>
                          <w:szCs w:val="24"/>
                          <w:lang w:eastAsia="lt-LT"/>
                        </w:rPr>
                        <w:t>10.8</w:t>
                      </w:r>
                    </w:sdtContent>
                  </w:sdt>
                  <w:r>
                    <w:rPr>
                      <w:bCs/>
                      <w:szCs w:val="24"/>
                      <w:lang w:eastAsia="lt-LT"/>
                    </w:rPr>
                    <w:t>. Jonizuojančios spinduliuotės duomenys:</w:t>
                  </w:r>
                </w:p>
                <w:sdt>
                  <w:sdtPr>
                    <w:alias w:val="3 pr. 10.8.1 pp."/>
                    <w:tag w:val="part_314c443632f3414285facf7ddd738576"/>
                    <w:lock w:val="sdtLocked"/>
                    <w:richText/>
                  </w:sdtPr>
                  <w:sdtContent>
                    <w:p>
                      <w:pPr>
                        <w:tabs>
                          <w:tab w:val="left" w:pos="1985"/>
                        </w:tabs>
                        <w:ind w:firstLine="851"/>
                        <w:rPr>
                          <w:szCs w:val="24"/>
                          <w:lang w:eastAsia="lt-LT"/>
                        </w:rPr>
                      </w:pPr>
                      <w:sdt>
                        <w:sdtPr>
                          <w:alias w:val="Numeris"/>
                          <w:tag w:val="nr_314c443632f3414285facf7ddd738576"/>
                          <w:lock w:val="sdtLocked"/>
                          <w:richText/>
                        </w:sdtPr>
                        <w:sdtContent>
                          <w:r>
                            <w:rPr>
                              <w:szCs w:val="24"/>
                              <w:lang w:eastAsia="lt-LT"/>
                            </w:rPr>
                            <w:t>10.8.1</w:t>
                          </w:r>
                        </w:sdtContent>
                      </w:sdt>
                      <w:r>
                        <w:rPr>
                          <w:szCs w:val="24"/>
                          <w:lang w:eastAsia="lt-LT"/>
                        </w:rPr>
                        <w:t>. Įrenginio serijinis numeris.</w:t>
                      </w:r>
                    </w:p>
                  </w:sdtContent>
                </w:sdt>
                <w:sdt>
                  <w:sdtPr>
                    <w:alias w:val="3 pr. 10.8.2 pp."/>
                    <w:tag w:val="part_53ea122375dd4ef5ae83f62b330c9ef9"/>
                    <w:lock w:val="sdtLocked"/>
                    <w:richText/>
                  </w:sdtPr>
                  <w:sdtContent>
                    <w:p>
                      <w:pPr>
                        <w:tabs>
                          <w:tab w:val="left" w:pos="1985"/>
                        </w:tabs>
                        <w:ind w:firstLine="851"/>
                        <w:rPr>
                          <w:szCs w:val="24"/>
                          <w:lang w:eastAsia="lt-LT"/>
                        </w:rPr>
                      </w:pPr>
                      <w:sdt>
                        <w:sdtPr>
                          <w:alias w:val="Numeris"/>
                          <w:tag w:val="nr_53ea122375dd4ef5ae83f62b330c9ef9"/>
                          <w:lock w:val="sdtLocked"/>
                          <w:richText/>
                        </w:sdtPr>
                        <w:sdtContent>
                          <w:r>
                            <w:rPr>
                              <w:szCs w:val="24"/>
                              <w:lang w:eastAsia="lt-LT"/>
                            </w:rPr>
                            <w:t>10.8.2</w:t>
                          </w:r>
                        </w:sdtContent>
                      </w:sdt>
                      <w:r>
                        <w:rPr>
                          <w:szCs w:val="24"/>
                          <w:lang w:eastAsia="lt-LT"/>
                        </w:rPr>
                        <w:t>. Dozė.</w:t>
                      </w:r>
                    </w:p>
                  </w:sdtContent>
                </w:sdt>
                <w:sdt>
                  <w:sdtPr>
                    <w:alias w:val="3 pr. 10.8.3 pp."/>
                    <w:tag w:val="part_88dc21b3de0e4396807492e8daaa308e"/>
                    <w:lock w:val="sdtLocked"/>
                    <w:richText/>
                  </w:sdtPr>
                  <w:sdtContent>
                    <w:p>
                      <w:pPr>
                        <w:tabs>
                          <w:tab w:val="left" w:pos="1985"/>
                        </w:tabs>
                        <w:ind w:firstLine="851"/>
                        <w:rPr>
                          <w:szCs w:val="24"/>
                          <w:lang w:eastAsia="lt-LT"/>
                        </w:rPr>
                      </w:pPr>
                      <w:sdt>
                        <w:sdtPr>
                          <w:alias w:val="Numeris"/>
                          <w:tag w:val="nr_88dc21b3de0e4396807492e8daaa308e"/>
                          <w:lock w:val="sdtLocked"/>
                          <w:richText/>
                        </w:sdtPr>
                        <w:sdtContent>
                          <w:r>
                            <w:rPr>
                              <w:szCs w:val="24"/>
                              <w:lang w:eastAsia="lt-LT"/>
                            </w:rPr>
                            <w:t>10.8.3</w:t>
                          </w:r>
                        </w:sdtContent>
                      </w:sdt>
                      <w:r>
                        <w:rPr>
                          <w:szCs w:val="24"/>
                          <w:lang w:eastAsia="lt-LT"/>
                        </w:rPr>
                        <w:t>. Matavimo vienetas.</w:t>
                      </w:r>
                    </w:p>
                  </w:sdtContent>
                </w:sdt>
              </w:sdtContent>
            </w:sdt>
            <w:sdt>
              <w:sdtPr>
                <w:alias w:val="3 pr. 10.9 pp."/>
                <w:tag w:val="part_1f16cf33d9644eac893531ac1b4be74d"/>
                <w:lock w:val="sdtLocked"/>
                <w:richText/>
              </w:sdtPr>
              <w:sdtContent>
                <w:p>
                  <w:pPr>
                    <w:tabs>
                      <w:tab w:val="left" w:pos="1985"/>
                    </w:tabs>
                    <w:ind w:firstLine="851"/>
                    <w:rPr>
                      <w:bCs/>
                      <w:szCs w:val="24"/>
                      <w:lang w:eastAsia="lt-LT"/>
                    </w:rPr>
                  </w:pPr>
                  <w:sdt>
                    <w:sdtPr>
                      <w:alias w:val="Numeris"/>
                      <w:tag w:val="nr_1f16cf33d9644eac893531ac1b4be74d"/>
                      <w:lock w:val="sdtLocked"/>
                      <w:richText/>
                    </w:sdtPr>
                    <w:sdtContent>
                      <w:r>
                        <w:rPr>
                          <w:bCs/>
                          <w:szCs w:val="24"/>
                          <w:lang w:eastAsia="lt-LT"/>
                        </w:rPr>
                        <w:t>10.9</w:t>
                      </w:r>
                    </w:sdtContent>
                  </w:sdt>
                  <w:r>
                    <w:rPr>
                      <w:bCs/>
                      <w:szCs w:val="24"/>
                      <w:lang w:eastAsia="lt-LT"/>
                    </w:rPr>
                    <w:t>. Susiję tyrimai:</w:t>
                  </w:r>
                </w:p>
                <w:sdt>
                  <w:sdtPr>
                    <w:alias w:val="3 pr. 10.9.1 pp."/>
                    <w:tag w:val="part_64c34533e35d460b92f0efce19a8143d"/>
                    <w:lock w:val="sdtLocked"/>
                    <w:richText/>
                  </w:sdtPr>
                  <w:sdtContent>
                    <w:p>
                      <w:pPr>
                        <w:tabs>
                          <w:tab w:val="left" w:pos="1985"/>
                        </w:tabs>
                        <w:ind w:firstLine="851"/>
                        <w:rPr>
                          <w:szCs w:val="24"/>
                          <w:lang w:eastAsia="lt-LT"/>
                        </w:rPr>
                      </w:pPr>
                      <w:sdt>
                        <w:sdtPr>
                          <w:alias w:val="Numeris"/>
                          <w:tag w:val="nr_64c34533e35d460b92f0efce19a8143d"/>
                          <w:lock w:val="sdtLocked"/>
                          <w:richText/>
                        </w:sdtPr>
                        <w:sdtContent>
                          <w:r>
                            <w:rPr>
                              <w:szCs w:val="24"/>
                              <w:lang w:eastAsia="lt-LT"/>
                            </w:rPr>
                            <w:t>10.9.1</w:t>
                          </w:r>
                        </w:sdtContent>
                      </w:sdt>
                      <w:r>
                        <w:rPr>
                          <w:szCs w:val="24"/>
                          <w:lang w:eastAsia="lt-LT"/>
                        </w:rPr>
                        <w:t>. Pavadinimas.</w:t>
                      </w:r>
                    </w:p>
                  </w:sdtContent>
                </w:sdt>
                <w:sdt>
                  <w:sdtPr>
                    <w:alias w:val="3 pr. 10.9.2 pp."/>
                    <w:tag w:val="part_02906fe88408436982635639c5a2b94c"/>
                    <w:lock w:val="sdtLocked"/>
                    <w:richText/>
                  </w:sdtPr>
                  <w:sdtContent>
                    <w:p>
                      <w:pPr>
                        <w:tabs>
                          <w:tab w:val="left" w:pos="1985"/>
                        </w:tabs>
                        <w:ind w:firstLine="851"/>
                        <w:rPr>
                          <w:szCs w:val="24"/>
                          <w:lang w:eastAsia="lt-LT"/>
                        </w:rPr>
                      </w:pPr>
                      <w:sdt>
                        <w:sdtPr>
                          <w:alias w:val="Numeris"/>
                          <w:tag w:val="nr_02906fe88408436982635639c5a2b94c"/>
                          <w:lock w:val="sdtLocked"/>
                          <w:richText/>
                        </w:sdtPr>
                        <w:sdtContent>
                          <w:r>
                            <w:rPr>
                              <w:szCs w:val="24"/>
                              <w:lang w:eastAsia="lt-LT"/>
                            </w:rPr>
                            <w:t>10.9.2</w:t>
                          </w:r>
                        </w:sdtContent>
                      </w:sdt>
                      <w:r>
                        <w:rPr>
                          <w:szCs w:val="24"/>
                          <w:lang w:eastAsia="lt-LT"/>
                        </w:rPr>
                        <w:t>. Susijusio tyrimo numeris.</w:t>
                      </w:r>
                    </w:p>
                    <w:p>
                      <w:pPr>
                        <w:tabs>
                          <w:tab w:val="left" w:pos="1985"/>
                        </w:tabs>
                        <w:ind w:firstLine="851"/>
                        <w:rPr>
                          <w:szCs w:val="24"/>
                          <w:lang w:eastAsia="lt-LT"/>
                        </w:rPr>
                      </w:pPr>
                    </w:p>
                    <w:p>
                      <w:pPr>
                        <w:rPr>
                          <w:sz w:val="10"/>
                          <w:szCs w:val="10"/>
                        </w:rPr>
                      </w:pPr>
                    </w:p>
                  </w:sdtContent>
                </w:sdt>
              </w:sdtContent>
            </w:sdt>
          </w:sdtContent>
        </w:sdt>
        <w:sdt>
          <w:sdtPr>
            <w:alias w:val="3 pr. 11 p."/>
            <w:tag w:val="part_5b5d3c848daf46a3baad8efef1a70783"/>
            <w:lock w:val="sdtLocked"/>
            <w:richText/>
          </w:sdtPr>
          <w:sdtContent>
            <w:p>
              <w:pPr>
                <w:tabs>
                  <w:tab w:val="left" w:pos="1985"/>
                </w:tabs>
                <w:ind w:firstLine="851"/>
                <w:jc w:val="center"/>
                <w:rPr>
                  <w:b/>
                  <w:szCs w:val="24"/>
                  <w:lang w:eastAsia="lt-LT"/>
                </w:rPr>
              </w:pPr>
              <w:sdt>
                <w:sdtPr>
                  <w:alias w:val="Numeris"/>
                  <w:tag w:val="nr_5b5d3c848daf46a3baad8efef1a70783"/>
                  <w:lock w:val="sdtLocked"/>
                  <w:richText/>
                </w:sdtPr>
                <w:sdtContent>
                  <w:r>
                    <w:rPr>
                      <w:b/>
                      <w:szCs w:val="24"/>
                      <w:lang w:eastAsia="lt-LT"/>
                    </w:rPr>
                    <w:t>11</w:t>
                  </w:r>
                </w:sdtContent>
              </w:sdt>
              <w:r>
                <w:rPr>
                  <w:b/>
                  <w:szCs w:val="24"/>
                  <w:lang w:eastAsia="lt-LT"/>
                </w:rPr>
                <w:t>. E103-1. VAIKO GIMIMO PAŽYMĖJIMAS</w:t>
              </w:r>
            </w:p>
            <w:p>
              <w:pPr>
                <w:rPr>
                  <w:sz w:val="10"/>
                  <w:szCs w:val="10"/>
                </w:rPr>
              </w:pPr>
            </w:p>
            <w:sdt>
              <w:sdtPr>
                <w:alias w:val="3 pr. 11.1 pp."/>
                <w:tag w:val="part_ae9ae59647c847e99a7d159828fc8b3e"/>
                <w:lock w:val="sdtLocked"/>
                <w:richText/>
              </w:sdtPr>
              <w:sdtContent>
                <w:p>
                  <w:pPr>
                    <w:tabs>
                      <w:tab w:val="left" w:pos="1985"/>
                    </w:tabs>
                    <w:ind w:firstLine="851"/>
                    <w:rPr>
                      <w:bCs/>
                      <w:szCs w:val="24"/>
                      <w:lang w:eastAsia="lt-LT"/>
                    </w:rPr>
                  </w:pPr>
                  <w:sdt>
                    <w:sdtPr>
                      <w:alias w:val="Numeris"/>
                      <w:tag w:val="nr_ae9ae59647c847e99a7d159828fc8b3e"/>
                      <w:lock w:val="sdtLocked"/>
                      <w:richText/>
                    </w:sdtPr>
                    <w:sdtContent>
                      <w:r>
                        <w:rPr>
                          <w:bCs/>
                          <w:szCs w:val="24"/>
                          <w:lang w:eastAsia="lt-LT"/>
                        </w:rPr>
                        <w:t>11.1</w:t>
                      </w:r>
                    </w:sdtContent>
                  </w:sdt>
                  <w:r>
                    <w:rPr>
                      <w:bCs/>
                      <w:szCs w:val="24"/>
                      <w:lang w:eastAsia="lt-LT"/>
                    </w:rPr>
                    <w:t>. Informacija apie sveikatos priežiūros įstaigą:</w:t>
                  </w:r>
                </w:p>
                <w:sdt>
                  <w:sdtPr>
                    <w:alias w:val="3 pr. 11.1.1 pp."/>
                    <w:tag w:val="part_436f582284474b9e9bdc574d653230aa"/>
                    <w:lock w:val="sdtLocked"/>
                    <w:richText/>
                  </w:sdtPr>
                  <w:sdtContent>
                    <w:p>
                      <w:pPr>
                        <w:tabs>
                          <w:tab w:val="left" w:pos="1985"/>
                        </w:tabs>
                        <w:ind w:firstLine="851"/>
                        <w:rPr>
                          <w:szCs w:val="24"/>
                          <w:lang w:eastAsia="lt-LT"/>
                        </w:rPr>
                      </w:pPr>
                      <w:sdt>
                        <w:sdtPr>
                          <w:alias w:val="Numeris"/>
                          <w:tag w:val="nr_436f582284474b9e9bdc574d653230aa"/>
                          <w:lock w:val="sdtLocked"/>
                          <w:richText/>
                        </w:sdtPr>
                        <w:sdtContent>
                          <w:r>
                            <w:rPr>
                              <w:szCs w:val="24"/>
                              <w:lang w:eastAsia="lt-LT"/>
                            </w:rPr>
                            <w:t>11.1.1</w:t>
                          </w:r>
                        </w:sdtContent>
                      </w:sdt>
                      <w:r>
                        <w:rPr>
                          <w:szCs w:val="24"/>
                          <w:lang w:eastAsia="lt-LT"/>
                        </w:rPr>
                        <w:t>. Įstaigos pavadinimas.</w:t>
                      </w:r>
                    </w:p>
                  </w:sdtContent>
                </w:sdt>
                <w:sdt>
                  <w:sdtPr>
                    <w:alias w:val="3 pr. 11.1.2 pp."/>
                    <w:tag w:val="part_775e8d9b18714ed6b7c64cc4ce8a8a99"/>
                    <w:lock w:val="sdtLocked"/>
                    <w:richText/>
                  </w:sdtPr>
                  <w:sdtContent>
                    <w:p>
                      <w:pPr>
                        <w:tabs>
                          <w:tab w:val="left" w:pos="1985"/>
                        </w:tabs>
                        <w:ind w:firstLine="851"/>
                        <w:rPr>
                          <w:szCs w:val="24"/>
                          <w:lang w:eastAsia="lt-LT"/>
                        </w:rPr>
                      </w:pPr>
                      <w:sdt>
                        <w:sdtPr>
                          <w:alias w:val="Numeris"/>
                          <w:tag w:val="nr_775e8d9b18714ed6b7c64cc4ce8a8a99"/>
                          <w:lock w:val="sdtLocked"/>
                          <w:richText/>
                        </w:sdtPr>
                        <w:sdtContent>
                          <w:r>
                            <w:rPr>
                              <w:szCs w:val="24"/>
                              <w:lang w:eastAsia="lt-LT"/>
                            </w:rPr>
                            <w:t>11.1.2</w:t>
                          </w:r>
                        </w:sdtContent>
                      </w:sdt>
                      <w:r>
                        <w:rPr>
                          <w:szCs w:val="24"/>
                          <w:lang w:eastAsia="lt-LT"/>
                        </w:rPr>
                        <w:t>. Įstaigos JA kodas.</w:t>
                      </w:r>
                    </w:p>
                  </w:sdtContent>
                </w:sdt>
                <w:sdt>
                  <w:sdtPr>
                    <w:alias w:val="3 pr. 11.1.3 pp."/>
                    <w:tag w:val="part_2f87dbb5f58348eea7f3dadcef66493f"/>
                    <w:lock w:val="sdtLocked"/>
                    <w:richText/>
                  </w:sdtPr>
                  <w:sdtContent>
                    <w:p>
                      <w:pPr>
                        <w:tabs>
                          <w:tab w:val="left" w:pos="1985"/>
                        </w:tabs>
                        <w:ind w:firstLine="851"/>
                        <w:rPr>
                          <w:szCs w:val="24"/>
                          <w:lang w:eastAsia="lt-LT"/>
                        </w:rPr>
                      </w:pPr>
                      <w:sdt>
                        <w:sdtPr>
                          <w:alias w:val="Numeris"/>
                          <w:tag w:val="nr_2f87dbb5f58348eea7f3dadcef66493f"/>
                          <w:lock w:val="sdtLocked"/>
                          <w:richText/>
                        </w:sdtPr>
                        <w:sdtContent>
                          <w:r>
                            <w:rPr>
                              <w:szCs w:val="24"/>
                              <w:lang w:eastAsia="lt-LT"/>
                            </w:rPr>
                            <w:t>11.1.3</w:t>
                          </w:r>
                        </w:sdtContent>
                      </w:sdt>
                      <w:r>
                        <w:rPr>
                          <w:szCs w:val="24"/>
                          <w:lang w:eastAsia="lt-LT"/>
                        </w:rPr>
                        <w:t>. Įstaigos registravimo adresas.</w:t>
                      </w:r>
                    </w:p>
                  </w:sdtContent>
                </w:sdt>
                <w:sdt>
                  <w:sdtPr>
                    <w:alias w:val="3 pr. 11.1.4 pp."/>
                    <w:tag w:val="part_b444cd37a663449e9151ea1625a28ec0"/>
                    <w:lock w:val="sdtLocked"/>
                    <w:richText/>
                  </w:sdtPr>
                  <w:sdtContent>
                    <w:p>
                      <w:pPr>
                        <w:tabs>
                          <w:tab w:val="left" w:pos="1985"/>
                        </w:tabs>
                        <w:ind w:firstLine="851"/>
                        <w:rPr>
                          <w:szCs w:val="24"/>
                          <w:lang w:eastAsia="lt-LT"/>
                        </w:rPr>
                      </w:pPr>
                      <w:sdt>
                        <w:sdtPr>
                          <w:alias w:val="Numeris"/>
                          <w:tag w:val="nr_b444cd37a663449e9151ea1625a28ec0"/>
                          <w:lock w:val="sdtLocked"/>
                          <w:richText/>
                        </w:sdtPr>
                        <w:sdtContent>
                          <w:r>
                            <w:rPr>
                              <w:szCs w:val="24"/>
                              <w:lang w:eastAsia="lt-LT"/>
                            </w:rPr>
                            <w:t>11.1.4</w:t>
                          </w:r>
                        </w:sdtContent>
                      </w:sdt>
                      <w:r>
                        <w:rPr>
                          <w:szCs w:val="24"/>
                          <w:lang w:eastAsia="lt-LT"/>
                        </w:rPr>
                        <w:t>. Įstaigos telefono numeris.</w:t>
                      </w:r>
                    </w:p>
                  </w:sdtContent>
                </w:sdt>
                <w:sdt>
                  <w:sdtPr>
                    <w:alias w:val="3 pr. 11.1.5 pp."/>
                    <w:tag w:val="part_2e1abca736504df59b0efcdff7e43626"/>
                    <w:lock w:val="sdtLocked"/>
                    <w:richText/>
                  </w:sdtPr>
                  <w:sdtContent>
                    <w:p>
                      <w:pPr>
                        <w:tabs>
                          <w:tab w:val="left" w:pos="1985"/>
                        </w:tabs>
                        <w:ind w:firstLine="851"/>
                        <w:rPr>
                          <w:szCs w:val="24"/>
                          <w:lang w:eastAsia="lt-LT"/>
                        </w:rPr>
                      </w:pPr>
                      <w:sdt>
                        <w:sdtPr>
                          <w:alias w:val="Numeris"/>
                          <w:tag w:val="nr_2e1abca736504df59b0efcdff7e43626"/>
                          <w:lock w:val="sdtLocked"/>
                          <w:richText/>
                        </w:sdtPr>
                        <w:sdtContent>
                          <w:r>
                            <w:rPr>
                              <w:szCs w:val="24"/>
                              <w:lang w:eastAsia="lt-LT"/>
                            </w:rPr>
                            <w:t>11.1.5</w:t>
                          </w:r>
                        </w:sdtContent>
                      </w:sdt>
                      <w:r>
                        <w:rPr>
                          <w:szCs w:val="24"/>
                          <w:lang w:eastAsia="lt-LT"/>
                        </w:rPr>
                        <w:t>. Įstaigos el. paštas.</w:t>
                      </w:r>
                    </w:p>
                  </w:sdtContent>
                </w:sdt>
              </w:sdtContent>
            </w:sdt>
            <w:sdt>
              <w:sdtPr>
                <w:alias w:val="3 pr. 11.2 pp."/>
                <w:tag w:val="part_5b758d4de62d44fc83939b514e15a3dc"/>
                <w:lock w:val="sdtLocked"/>
                <w:richText/>
              </w:sdtPr>
              <w:sdtContent>
                <w:p>
                  <w:pPr>
                    <w:tabs>
                      <w:tab w:val="left" w:pos="1985"/>
                    </w:tabs>
                    <w:ind w:firstLine="851"/>
                    <w:rPr>
                      <w:bCs/>
                      <w:szCs w:val="24"/>
                      <w:lang w:eastAsia="lt-LT"/>
                    </w:rPr>
                  </w:pPr>
                  <w:sdt>
                    <w:sdtPr>
                      <w:alias w:val="Numeris"/>
                      <w:tag w:val="nr_5b758d4de62d44fc83939b514e15a3dc"/>
                      <w:lock w:val="sdtLocked"/>
                      <w:richText/>
                    </w:sdtPr>
                    <w:sdtContent>
                      <w:r>
                        <w:rPr>
                          <w:bCs/>
                          <w:szCs w:val="24"/>
                          <w:lang w:eastAsia="lt-LT"/>
                        </w:rPr>
                        <w:t>11.2</w:t>
                      </w:r>
                    </w:sdtContent>
                  </w:sdt>
                  <w:r>
                    <w:rPr>
                      <w:bCs/>
                      <w:szCs w:val="24"/>
                      <w:lang w:eastAsia="lt-LT"/>
                    </w:rPr>
                    <w:t>. Paciento (naujagimio) duomenys:</w:t>
                  </w:r>
                </w:p>
                <w:sdt>
                  <w:sdtPr>
                    <w:alias w:val="3 pr. 11.2.1 pp."/>
                    <w:tag w:val="part_a24a2454214d45f18dfd2d029db579f4"/>
                    <w:lock w:val="sdtLocked"/>
                    <w:richText/>
                  </w:sdtPr>
                  <w:sdtContent>
                    <w:p>
                      <w:pPr>
                        <w:tabs>
                          <w:tab w:val="left" w:pos="1985"/>
                        </w:tabs>
                        <w:ind w:firstLine="851"/>
                        <w:rPr>
                          <w:bCs/>
                          <w:szCs w:val="24"/>
                          <w:lang w:eastAsia="lt-LT"/>
                        </w:rPr>
                      </w:pPr>
                      <w:sdt>
                        <w:sdtPr>
                          <w:alias w:val="Numeris"/>
                          <w:tag w:val="nr_a24a2454214d45f18dfd2d029db579f4"/>
                          <w:lock w:val="sdtLocked"/>
                          <w:richText/>
                        </w:sdtPr>
                        <w:sdtContent>
                          <w:r>
                            <w:rPr>
                              <w:bCs/>
                              <w:szCs w:val="24"/>
                              <w:lang w:eastAsia="lt-LT"/>
                            </w:rPr>
                            <w:t>11.2.1</w:t>
                          </w:r>
                        </w:sdtContent>
                      </w:sdt>
                      <w:r>
                        <w:rPr>
                          <w:bCs/>
                          <w:szCs w:val="24"/>
                          <w:lang w:eastAsia="lt-LT"/>
                        </w:rPr>
                        <w:t>. Lytis.</w:t>
                      </w:r>
                    </w:p>
                  </w:sdtContent>
                </w:sdt>
              </w:sdtContent>
            </w:sdt>
            <w:sdt>
              <w:sdtPr>
                <w:alias w:val="3 pr. 11.3 pp."/>
                <w:tag w:val="part_64e00fa63cb74a6eb063a9fcc8a8d5e5"/>
                <w:lock w:val="sdtLocked"/>
                <w:richText/>
              </w:sdtPr>
              <w:sdtContent>
                <w:p>
                  <w:pPr>
                    <w:tabs>
                      <w:tab w:val="left" w:pos="1985"/>
                    </w:tabs>
                    <w:ind w:firstLine="851"/>
                    <w:rPr>
                      <w:bCs/>
                      <w:szCs w:val="24"/>
                      <w:lang w:eastAsia="lt-LT"/>
                    </w:rPr>
                  </w:pPr>
                  <w:sdt>
                    <w:sdtPr>
                      <w:alias w:val="Numeris"/>
                      <w:tag w:val="nr_64e00fa63cb74a6eb063a9fcc8a8d5e5"/>
                      <w:lock w:val="sdtLocked"/>
                      <w:richText/>
                    </w:sdtPr>
                    <w:sdtContent>
                      <w:r>
                        <w:rPr>
                          <w:bCs/>
                          <w:szCs w:val="24"/>
                          <w:lang w:eastAsia="lt-LT"/>
                        </w:rPr>
                        <w:t>11.3</w:t>
                      </w:r>
                    </w:sdtContent>
                  </w:sdt>
                  <w:r>
                    <w:rPr>
                      <w:bCs/>
                      <w:szCs w:val="24"/>
                      <w:lang w:eastAsia="lt-LT"/>
                    </w:rPr>
                    <w:t>. Paciento (motinos) duomenys:</w:t>
                  </w:r>
                </w:p>
                <w:sdt>
                  <w:sdtPr>
                    <w:alias w:val="3 pr. 11.3.1 pp."/>
                    <w:tag w:val="part_0c0814751db8406f8b429e7bb27f94e7"/>
                    <w:lock w:val="sdtLocked"/>
                    <w:richText/>
                  </w:sdtPr>
                  <w:sdtContent>
                    <w:p>
                      <w:pPr>
                        <w:tabs>
                          <w:tab w:val="left" w:pos="1985"/>
                        </w:tabs>
                        <w:ind w:firstLine="851"/>
                        <w:rPr>
                          <w:szCs w:val="24"/>
                          <w:lang w:eastAsia="lt-LT"/>
                        </w:rPr>
                      </w:pPr>
                      <w:sdt>
                        <w:sdtPr>
                          <w:alias w:val="Numeris"/>
                          <w:tag w:val="nr_0c0814751db8406f8b429e7bb27f94e7"/>
                          <w:lock w:val="sdtLocked"/>
                          <w:richText/>
                        </w:sdtPr>
                        <w:sdtContent>
                          <w:r>
                            <w:rPr>
                              <w:szCs w:val="24"/>
                              <w:lang w:eastAsia="lt-LT"/>
                            </w:rPr>
                            <w:t>11.3.1</w:t>
                          </w:r>
                        </w:sdtContent>
                      </w:sdt>
                      <w:r>
                        <w:rPr>
                          <w:szCs w:val="24"/>
                          <w:lang w:eastAsia="lt-LT"/>
                        </w:rPr>
                        <w:t>. Vardas.</w:t>
                      </w:r>
                    </w:p>
                  </w:sdtContent>
                </w:sdt>
                <w:sdt>
                  <w:sdtPr>
                    <w:alias w:val="3 pr. 11.3.2 pp."/>
                    <w:tag w:val="part_0ac3b2d5bdec4f53ab24d91952c4c9a5"/>
                    <w:lock w:val="sdtLocked"/>
                    <w:richText/>
                  </w:sdtPr>
                  <w:sdtContent>
                    <w:p>
                      <w:pPr>
                        <w:tabs>
                          <w:tab w:val="left" w:pos="1985"/>
                        </w:tabs>
                        <w:ind w:firstLine="851"/>
                        <w:rPr>
                          <w:szCs w:val="24"/>
                          <w:lang w:eastAsia="lt-LT"/>
                        </w:rPr>
                      </w:pPr>
                      <w:sdt>
                        <w:sdtPr>
                          <w:alias w:val="Numeris"/>
                          <w:tag w:val="nr_0ac3b2d5bdec4f53ab24d91952c4c9a5"/>
                          <w:lock w:val="sdtLocked"/>
                          <w:richText/>
                        </w:sdtPr>
                        <w:sdtContent>
                          <w:r>
                            <w:rPr>
                              <w:szCs w:val="24"/>
                              <w:lang w:eastAsia="lt-LT"/>
                            </w:rPr>
                            <w:t>11.3.2</w:t>
                          </w:r>
                        </w:sdtContent>
                      </w:sdt>
                      <w:r>
                        <w:rPr>
                          <w:szCs w:val="24"/>
                          <w:lang w:eastAsia="lt-LT"/>
                        </w:rPr>
                        <w:t>. Pavardė.</w:t>
                      </w:r>
                    </w:p>
                  </w:sdtContent>
                </w:sdt>
                <w:sdt>
                  <w:sdtPr>
                    <w:alias w:val="3 pr. 11.3.3 pp."/>
                    <w:tag w:val="part_bdd5a7131f8f4ac384765c6a14740cb1"/>
                    <w:lock w:val="sdtLocked"/>
                    <w:richText/>
                  </w:sdtPr>
                  <w:sdtContent>
                    <w:p>
                      <w:pPr>
                        <w:tabs>
                          <w:tab w:val="left" w:pos="1985"/>
                        </w:tabs>
                        <w:ind w:firstLine="851"/>
                        <w:rPr>
                          <w:szCs w:val="24"/>
                          <w:lang w:eastAsia="lt-LT"/>
                        </w:rPr>
                      </w:pPr>
                      <w:sdt>
                        <w:sdtPr>
                          <w:alias w:val="Numeris"/>
                          <w:tag w:val="nr_bdd5a7131f8f4ac384765c6a14740cb1"/>
                          <w:lock w:val="sdtLocked"/>
                          <w:richText/>
                        </w:sdtPr>
                        <w:sdtContent>
                          <w:r>
                            <w:rPr>
                              <w:szCs w:val="24"/>
                              <w:lang w:eastAsia="lt-LT"/>
                            </w:rPr>
                            <w:t>11.3.3</w:t>
                          </w:r>
                        </w:sdtContent>
                      </w:sdt>
                      <w:r>
                        <w:rPr>
                          <w:szCs w:val="24"/>
                          <w:lang w:eastAsia="lt-LT"/>
                        </w:rPr>
                        <w:t>. Asmens kodas.</w:t>
                      </w:r>
                    </w:p>
                  </w:sdtContent>
                </w:sdt>
                <w:sdt>
                  <w:sdtPr>
                    <w:alias w:val="3 pr. 11.3.4 pp."/>
                    <w:tag w:val="part_10ad0cfab6f347efaa40d636696e9a4b"/>
                    <w:lock w:val="sdtLocked"/>
                    <w:richText/>
                  </w:sdtPr>
                  <w:sdtContent>
                    <w:p>
                      <w:pPr>
                        <w:tabs>
                          <w:tab w:val="left" w:pos="1985"/>
                        </w:tabs>
                        <w:ind w:firstLine="851"/>
                        <w:rPr>
                          <w:szCs w:val="24"/>
                          <w:lang w:eastAsia="lt-LT"/>
                        </w:rPr>
                      </w:pPr>
                      <w:sdt>
                        <w:sdtPr>
                          <w:alias w:val="Numeris"/>
                          <w:tag w:val="nr_10ad0cfab6f347efaa40d636696e9a4b"/>
                          <w:lock w:val="sdtLocked"/>
                          <w:richText/>
                        </w:sdtPr>
                        <w:sdtContent>
                          <w:r>
                            <w:rPr>
                              <w:szCs w:val="24"/>
                              <w:lang w:eastAsia="lt-LT"/>
                            </w:rPr>
                            <w:t>11.3.4</w:t>
                          </w:r>
                        </w:sdtContent>
                      </w:sdt>
                      <w:r>
                        <w:rPr>
                          <w:szCs w:val="24"/>
                          <w:lang w:eastAsia="lt-LT"/>
                        </w:rPr>
                        <w:t>. Nuolatinė gyvenamoji vieta.</w:t>
                      </w:r>
                    </w:p>
                  </w:sdtContent>
                </w:sdt>
              </w:sdtContent>
            </w:sdt>
            <w:sdt>
              <w:sdtPr>
                <w:alias w:val="3 pr. 11.4 pp."/>
                <w:tag w:val="part_9747bc3f7aa74c57be0a62fef3a3caea"/>
                <w:lock w:val="sdtLocked"/>
                <w:richText/>
              </w:sdtPr>
              <w:sdtContent>
                <w:p>
                  <w:pPr>
                    <w:tabs>
                      <w:tab w:val="left" w:pos="1985"/>
                    </w:tabs>
                    <w:ind w:firstLine="851"/>
                    <w:rPr>
                      <w:bCs/>
                      <w:szCs w:val="24"/>
                      <w:lang w:eastAsia="lt-LT"/>
                    </w:rPr>
                  </w:pPr>
                  <w:sdt>
                    <w:sdtPr>
                      <w:alias w:val="Numeris"/>
                      <w:tag w:val="nr_9747bc3f7aa74c57be0a62fef3a3caea"/>
                      <w:lock w:val="sdtLocked"/>
                      <w:richText/>
                    </w:sdtPr>
                    <w:sdtContent>
                      <w:r>
                        <w:rPr>
                          <w:bCs/>
                          <w:szCs w:val="24"/>
                          <w:lang w:eastAsia="lt-LT"/>
                        </w:rPr>
                        <w:t>11.4</w:t>
                      </w:r>
                    </w:sdtContent>
                  </w:sdt>
                  <w:r>
                    <w:rPr>
                      <w:bCs/>
                      <w:szCs w:val="24"/>
                      <w:lang w:eastAsia="lt-LT"/>
                    </w:rPr>
                    <w:t>. Dokumento duomenys:</w:t>
                  </w:r>
                </w:p>
                <w:sdt>
                  <w:sdtPr>
                    <w:alias w:val="3 pr. 11.4.1 pp."/>
                    <w:tag w:val="part_ed46a818bce14805a73eef0eb31fed21"/>
                    <w:lock w:val="sdtLocked"/>
                    <w:richText/>
                  </w:sdtPr>
                  <w:sdtContent>
                    <w:p>
                      <w:pPr>
                        <w:tabs>
                          <w:tab w:val="left" w:pos="1985"/>
                        </w:tabs>
                        <w:ind w:firstLine="851"/>
                        <w:rPr>
                          <w:szCs w:val="24"/>
                          <w:lang w:eastAsia="lt-LT"/>
                        </w:rPr>
                      </w:pPr>
                      <w:sdt>
                        <w:sdtPr>
                          <w:alias w:val="Numeris"/>
                          <w:tag w:val="nr_ed46a818bce14805a73eef0eb31fed21"/>
                          <w:lock w:val="sdtLocked"/>
                          <w:richText/>
                        </w:sdtPr>
                        <w:sdtContent>
                          <w:r>
                            <w:rPr>
                              <w:szCs w:val="24"/>
                              <w:lang w:eastAsia="lt-LT"/>
                            </w:rPr>
                            <w:t>11.4.1</w:t>
                          </w:r>
                        </w:sdtContent>
                      </w:sdt>
                      <w:r>
                        <w:rPr>
                          <w:szCs w:val="24"/>
                          <w:lang w:eastAsia="lt-LT"/>
                        </w:rPr>
                        <w:t>. Dokumento išdavimo data.</w:t>
                      </w:r>
                    </w:p>
                  </w:sdtContent>
                </w:sdt>
                <w:sdt>
                  <w:sdtPr>
                    <w:alias w:val="3 pr. 11.4.2 pp."/>
                    <w:tag w:val="part_e5378c647880428d9727c9c6cc34e0a3"/>
                    <w:lock w:val="sdtLocked"/>
                    <w:richText/>
                  </w:sdtPr>
                  <w:sdtContent>
                    <w:p>
                      <w:pPr>
                        <w:tabs>
                          <w:tab w:val="left" w:pos="1985"/>
                        </w:tabs>
                        <w:ind w:firstLine="851"/>
                        <w:rPr>
                          <w:szCs w:val="24"/>
                          <w:lang w:eastAsia="lt-LT"/>
                        </w:rPr>
                      </w:pPr>
                      <w:sdt>
                        <w:sdtPr>
                          <w:alias w:val="Numeris"/>
                          <w:tag w:val="nr_e5378c647880428d9727c9c6cc34e0a3"/>
                          <w:lock w:val="sdtLocked"/>
                          <w:richText/>
                        </w:sdtPr>
                        <w:sdtContent>
                          <w:r>
                            <w:rPr>
                              <w:szCs w:val="24"/>
                              <w:lang w:eastAsia="lt-LT"/>
                            </w:rPr>
                            <w:t>11.4.2</w:t>
                          </w:r>
                        </w:sdtContent>
                      </w:sdt>
                      <w:r>
                        <w:rPr>
                          <w:szCs w:val="24"/>
                          <w:lang w:eastAsia="lt-LT"/>
                        </w:rPr>
                        <w:t>. Dokumento numeris.</w:t>
                      </w:r>
                    </w:p>
                  </w:sdtContent>
                </w:sdt>
                <w:sdt>
                  <w:sdtPr>
                    <w:alias w:val="3 pr. 11.4.3 pp."/>
                    <w:tag w:val="part_da01d9d4f2ff48119c1cb645dc61ee7e"/>
                    <w:lock w:val="sdtLocked"/>
                    <w:richText/>
                  </w:sdtPr>
                  <w:sdtContent>
                    <w:p>
                      <w:pPr>
                        <w:tabs>
                          <w:tab w:val="left" w:pos="1985"/>
                        </w:tabs>
                        <w:ind w:firstLine="851"/>
                        <w:rPr>
                          <w:szCs w:val="24"/>
                          <w:lang w:eastAsia="lt-LT"/>
                        </w:rPr>
                      </w:pPr>
                      <w:sdt>
                        <w:sdtPr>
                          <w:alias w:val="Numeris"/>
                          <w:tag w:val="nr_da01d9d4f2ff48119c1cb645dc61ee7e"/>
                          <w:lock w:val="sdtLocked"/>
                          <w:richText/>
                        </w:sdtPr>
                        <w:sdtContent>
                          <w:r>
                            <w:rPr>
                              <w:szCs w:val="24"/>
                              <w:lang w:eastAsia="lt-LT"/>
                            </w:rPr>
                            <w:t>11.4.3</w:t>
                          </w:r>
                        </w:sdtContent>
                      </w:sdt>
                      <w:r>
                        <w:rPr>
                          <w:szCs w:val="24"/>
                          <w:lang w:eastAsia="lt-LT"/>
                        </w:rPr>
                        <w:t>. Gimdymo vieta.</w:t>
                      </w:r>
                    </w:p>
                  </w:sdtContent>
                </w:sdt>
                <w:sdt>
                  <w:sdtPr>
                    <w:alias w:val="3 pr. 11.4.4 pp."/>
                    <w:tag w:val="part_bc66fb97e176472b932cb1680c17ec3b"/>
                    <w:lock w:val="sdtLocked"/>
                    <w:richText/>
                  </w:sdtPr>
                  <w:sdtContent>
                    <w:p>
                      <w:pPr>
                        <w:tabs>
                          <w:tab w:val="left" w:pos="1985"/>
                        </w:tabs>
                        <w:ind w:firstLine="851"/>
                        <w:rPr>
                          <w:szCs w:val="24"/>
                          <w:lang w:eastAsia="lt-LT"/>
                        </w:rPr>
                      </w:pPr>
                      <w:sdt>
                        <w:sdtPr>
                          <w:alias w:val="Numeris"/>
                          <w:tag w:val="nr_bc66fb97e176472b932cb1680c17ec3b"/>
                          <w:lock w:val="sdtLocked"/>
                          <w:richText/>
                        </w:sdtPr>
                        <w:sdtContent>
                          <w:r>
                            <w:rPr>
                              <w:szCs w:val="24"/>
                              <w:lang w:eastAsia="lt-LT"/>
                            </w:rPr>
                            <w:t>11.4.4</w:t>
                          </w:r>
                        </w:sdtContent>
                      </w:sdt>
                      <w:r>
                        <w:rPr>
                          <w:szCs w:val="24"/>
                          <w:lang w:eastAsia="lt-LT"/>
                        </w:rPr>
                        <w:t>. Pastabos.</w:t>
                      </w:r>
                    </w:p>
                  </w:sdtContent>
                </w:sdt>
                <w:sdt>
                  <w:sdtPr>
                    <w:alias w:val="3 pr. 11.4.5 pp."/>
                    <w:tag w:val="part_18b62ec71ab54b3d8aae148bb1ff6d24"/>
                    <w:lock w:val="sdtLocked"/>
                    <w:richText/>
                  </w:sdtPr>
                  <w:sdtContent>
                    <w:p>
                      <w:pPr>
                        <w:tabs>
                          <w:tab w:val="left" w:pos="1985"/>
                        </w:tabs>
                        <w:ind w:firstLine="851"/>
                        <w:rPr>
                          <w:szCs w:val="24"/>
                          <w:lang w:eastAsia="lt-LT"/>
                        </w:rPr>
                      </w:pPr>
                      <w:sdt>
                        <w:sdtPr>
                          <w:alias w:val="Numeris"/>
                          <w:tag w:val="nr_18b62ec71ab54b3d8aae148bb1ff6d24"/>
                          <w:lock w:val="sdtLocked"/>
                          <w:richText/>
                        </w:sdtPr>
                        <w:sdtContent>
                          <w:r>
                            <w:rPr>
                              <w:szCs w:val="24"/>
                              <w:lang w:eastAsia="lt-LT"/>
                            </w:rPr>
                            <w:t>11.4.5</w:t>
                          </w:r>
                        </w:sdtContent>
                      </w:sdt>
                      <w:r>
                        <w:rPr>
                          <w:szCs w:val="24"/>
                          <w:lang w:eastAsia="lt-LT"/>
                        </w:rPr>
                        <w:t>. Gimdymo data ir laikas.</w:t>
                      </w:r>
                    </w:p>
                  </w:sdtContent>
                </w:sdt>
                <w:sdt>
                  <w:sdtPr>
                    <w:alias w:val="3 pr. 11.4.6 pp."/>
                    <w:tag w:val="part_eda3e1601e0846a1869d8861f8c7cdf4"/>
                    <w:lock w:val="sdtLocked"/>
                    <w:richText/>
                  </w:sdtPr>
                  <w:sdtContent>
                    <w:p>
                      <w:pPr>
                        <w:tabs>
                          <w:tab w:val="left" w:pos="1985"/>
                        </w:tabs>
                        <w:ind w:firstLine="851"/>
                        <w:rPr>
                          <w:szCs w:val="24"/>
                          <w:lang w:eastAsia="lt-LT"/>
                        </w:rPr>
                      </w:pPr>
                      <w:sdt>
                        <w:sdtPr>
                          <w:alias w:val="Numeris"/>
                          <w:tag w:val="nr_eda3e1601e0846a1869d8861f8c7cdf4"/>
                          <w:lock w:val="sdtLocked"/>
                          <w:richText/>
                        </w:sdtPr>
                        <w:sdtContent>
                          <w:r>
                            <w:rPr>
                              <w:szCs w:val="24"/>
                              <w:lang w:eastAsia="lt-LT"/>
                            </w:rPr>
                            <w:t>11.4.6</w:t>
                          </w:r>
                        </w:sdtContent>
                      </w:sdt>
                      <w:r>
                        <w:rPr>
                          <w:szCs w:val="24"/>
                          <w:lang w:eastAsia="lt-LT"/>
                        </w:rPr>
                        <w:t>. Kūno svoris.</w:t>
                      </w:r>
                    </w:p>
                  </w:sdtContent>
                </w:sdt>
              </w:sdtContent>
            </w:sdt>
            <w:sdt>
              <w:sdtPr>
                <w:alias w:val="3 pr. 11.5 pp."/>
                <w:tag w:val="part_a908f046ac8d40de891bccab60c7e0b5"/>
                <w:lock w:val="sdtLocked"/>
                <w:richText/>
              </w:sdtPr>
              <w:sdtContent>
                <w:p>
                  <w:pPr>
                    <w:tabs>
                      <w:tab w:val="left" w:pos="1985"/>
                    </w:tabs>
                    <w:ind w:firstLine="851"/>
                    <w:rPr>
                      <w:bCs/>
                      <w:szCs w:val="24"/>
                      <w:lang w:eastAsia="lt-LT"/>
                    </w:rPr>
                  </w:pPr>
                  <w:sdt>
                    <w:sdtPr>
                      <w:alias w:val="Numeris"/>
                      <w:tag w:val="nr_a908f046ac8d40de891bccab60c7e0b5"/>
                      <w:lock w:val="sdtLocked"/>
                      <w:richText/>
                    </w:sdtPr>
                    <w:sdtContent>
                      <w:r>
                        <w:rPr>
                          <w:bCs/>
                          <w:szCs w:val="24"/>
                          <w:lang w:eastAsia="lt-LT"/>
                        </w:rPr>
                        <w:t>11.5</w:t>
                      </w:r>
                    </w:sdtContent>
                  </w:sdt>
                  <w:r>
                    <w:rPr>
                      <w:bCs/>
                      <w:szCs w:val="24"/>
                      <w:lang w:eastAsia="lt-LT"/>
                    </w:rPr>
                    <w:t>. Dokumentą užpildžiusio naudotojo duomenys:</w:t>
                  </w:r>
                </w:p>
                <w:sdt>
                  <w:sdtPr>
                    <w:alias w:val="3 pr. 11.5.1 pp."/>
                    <w:tag w:val="part_095e37be8bca40adb04ee2c59dc8cfa1"/>
                    <w:lock w:val="sdtLocked"/>
                    <w:richText/>
                  </w:sdtPr>
                  <w:sdtContent>
                    <w:p>
                      <w:pPr>
                        <w:tabs>
                          <w:tab w:val="left" w:pos="1985"/>
                        </w:tabs>
                        <w:ind w:firstLine="851"/>
                        <w:rPr>
                          <w:szCs w:val="24"/>
                          <w:lang w:eastAsia="lt-LT"/>
                        </w:rPr>
                      </w:pPr>
                      <w:sdt>
                        <w:sdtPr>
                          <w:alias w:val="Numeris"/>
                          <w:tag w:val="nr_095e37be8bca40adb04ee2c59dc8cfa1"/>
                          <w:lock w:val="sdtLocked"/>
                          <w:richText/>
                        </w:sdtPr>
                        <w:sdtContent>
                          <w:r>
                            <w:rPr>
                              <w:szCs w:val="24"/>
                              <w:lang w:eastAsia="lt-LT"/>
                            </w:rPr>
                            <w:t>11.5.1</w:t>
                          </w:r>
                        </w:sdtContent>
                      </w:sdt>
                      <w:r>
                        <w:rPr>
                          <w:szCs w:val="24"/>
                          <w:lang w:eastAsia="lt-LT"/>
                        </w:rPr>
                        <w:t>. Pareigos.</w:t>
                      </w:r>
                    </w:p>
                  </w:sdtContent>
                </w:sdt>
                <w:sdt>
                  <w:sdtPr>
                    <w:alias w:val="3 pr. 11.5.2 pp."/>
                    <w:tag w:val="part_a1fe776ecd3349c9b633af1468b112fa"/>
                    <w:lock w:val="sdtLocked"/>
                    <w:richText/>
                  </w:sdtPr>
                  <w:sdtContent>
                    <w:p>
                      <w:pPr>
                        <w:tabs>
                          <w:tab w:val="left" w:pos="1985"/>
                        </w:tabs>
                        <w:ind w:firstLine="851"/>
                        <w:rPr>
                          <w:szCs w:val="24"/>
                          <w:lang w:eastAsia="lt-LT"/>
                        </w:rPr>
                      </w:pPr>
                      <w:sdt>
                        <w:sdtPr>
                          <w:alias w:val="Numeris"/>
                          <w:tag w:val="nr_a1fe776ecd3349c9b633af1468b112fa"/>
                          <w:lock w:val="sdtLocked"/>
                          <w:richText/>
                        </w:sdtPr>
                        <w:sdtContent>
                          <w:r>
                            <w:rPr>
                              <w:szCs w:val="24"/>
                              <w:lang w:eastAsia="lt-LT"/>
                            </w:rPr>
                            <w:t>11.5.2</w:t>
                          </w:r>
                        </w:sdtContent>
                      </w:sdt>
                      <w:r>
                        <w:rPr>
                          <w:szCs w:val="24"/>
                          <w:lang w:eastAsia="lt-LT"/>
                        </w:rPr>
                        <w:t>. Vardas.</w:t>
                      </w:r>
                    </w:p>
                  </w:sdtContent>
                </w:sdt>
                <w:sdt>
                  <w:sdtPr>
                    <w:alias w:val="3 pr. 11.5.3 pp."/>
                    <w:tag w:val="part_54db7db583324f17846f7dba5b171089"/>
                    <w:lock w:val="sdtLocked"/>
                    <w:richText/>
                  </w:sdtPr>
                  <w:sdtContent>
                    <w:p>
                      <w:pPr>
                        <w:tabs>
                          <w:tab w:val="left" w:pos="1985"/>
                        </w:tabs>
                        <w:ind w:firstLine="851"/>
                        <w:rPr>
                          <w:szCs w:val="24"/>
                          <w:lang w:eastAsia="lt-LT"/>
                        </w:rPr>
                      </w:pPr>
                      <w:sdt>
                        <w:sdtPr>
                          <w:alias w:val="Numeris"/>
                          <w:tag w:val="nr_54db7db583324f17846f7dba5b171089"/>
                          <w:lock w:val="sdtLocked"/>
                          <w:richText/>
                        </w:sdtPr>
                        <w:sdtContent>
                          <w:r>
                            <w:rPr>
                              <w:szCs w:val="24"/>
                              <w:lang w:eastAsia="lt-LT"/>
                            </w:rPr>
                            <w:t>11.5.3</w:t>
                          </w:r>
                        </w:sdtContent>
                      </w:sdt>
                      <w:r>
                        <w:rPr>
                          <w:szCs w:val="24"/>
                          <w:lang w:eastAsia="lt-LT"/>
                        </w:rPr>
                        <w:t>. Pavardė.</w:t>
                      </w:r>
                    </w:p>
                  </w:sdtContent>
                </w:sdt>
                <w:sdt>
                  <w:sdtPr>
                    <w:alias w:val="3 pr. 11.5.4 pp."/>
                    <w:tag w:val="part_c0aac1b9c9b24735a2c14493c753b34a"/>
                    <w:lock w:val="sdtLocked"/>
                    <w:richText/>
                  </w:sdtPr>
                  <w:sdtContent>
                    <w:p>
                      <w:pPr>
                        <w:tabs>
                          <w:tab w:val="left" w:pos="1985"/>
                        </w:tabs>
                        <w:ind w:firstLine="851"/>
                        <w:rPr>
                          <w:szCs w:val="24"/>
                          <w:lang w:eastAsia="lt-LT"/>
                        </w:rPr>
                      </w:pPr>
                      <w:sdt>
                        <w:sdtPr>
                          <w:alias w:val="Numeris"/>
                          <w:tag w:val="nr_c0aac1b9c9b24735a2c14493c753b34a"/>
                          <w:lock w:val="sdtLocked"/>
                          <w:richText/>
                        </w:sdtPr>
                        <w:sdtContent>
                          <w:r>
                            <w:rPr>
                              <w:szCs w:val="24"/>
                              <w:lang w:eastAsia="lt-LT"/>
                            </w:rPr>
                            <w:t>11.5.4</w:t>
                          </w:r>
                        </w:sdtContent>
                      </w:sdt>
                      <w:r>
                        <w:rPr>
                          <w:szCs w:val="24"/>
                          <w:lang w:eastAsia="lt-LT"/>
                        </w:rPr>
                        <w:t>. Spaudo numeris.</w:t>
                      </w:r>
                    </w:p>
                    <w:p>
                      <w:pPr>
                        <w:tabs>
                          <w:tab w:val="left" w:pos="1985"/>
                        </w:tabs>
                        <w:rPr>
                          <w:szCs w:val="24"/>
                          <w:lang w:eastAsia="lt-LT"/>
                        </w:rPr>
                      </w:pPr>
                    </w:p>
                    <w:p>
                      <w:pPr>
                        <w:rPr>
                          <w:sz w:val="10"/>
                          <w:szCs w:val="10"/>
                        </w:rPr>
                      </w:pPr>
                    </w:p>
                  </w:sdtContent>
                </w:sdt>
              </w:sdtContent>
            </w:sdt>
          </w:sdtContent>
        </w:sdt>
        <w:sdt>
          <w:sdtPr>
            <w:alias w:val="3 pr. 12 p."/>
            <w:tag w:val="part_4e417fad34d34fd2821f2bcfc5edeb84"/>
            <w:lock w:val="sdtLocked"/>
            <w:richText/>
          </w:sdtPr>
          <w:sdtContent>
            <w:p>
              <w:pPr>
                <w:tabs>
                  <w:tab w:val="left" w:pos="1985"/>
                </w:tabs>
                <w:ind w:firstLine="851"/>
                <w:jc w:val="center"/>
                <w:rPr>
                  <w:b/>
                  <w:szCs w:val="24"/>
                  <w:lang w:eastAsia="lt-LT"/>
                </w:rPr>
              </w:pPr>
              <w:sdt>
                <w:sdtPr>
                  <w:alias w:val="Numeris"/>
                  <w:tag w:val="nr_4e417fad34d34fd2821f2bcfc5edeb84"/>
                  <w:lock w:val="sdtLocked"/>
                  <w:richText/>
                </w:sdtPr>
                <w:sdtContent>
                  <w:r>
                    <w:rPr>
                      <w:b/>
                      <w:szCs w:val="24"/>
                      <w:lang w:eastAsia="lt-LT"/>
                    </w:rPr>
                    <w:t>12</w:t>
                  </w:r>
                </w:sdtContent>
              </w:sdt>
              <w:r>
                <w:rPr>
                  <w:b/>
                  <w:szCs w:val="24"/>
                  <w:lang w:eastAsia="lt-LT"/>
                </w:rPr>
                <w:t>. E047. PRIVALOMO SVEIKATOS PATIKRINIMO MEDICININĖ PAŽYMA</w:t>
              </w:r>
            </w:p>
            <w:p>
              <w:pPr>
                <w:rPr>
                  <w:sz w:val="10"/>
                  <w:szCs w:val="10"/>
                </w:rPr>
              </w:pPr>
            </w:p>
            <w:sdt>
              <w:sdtPr>
                <w:alias w:val="3 pr. 12.1 pp."/>
                <w:tag w:val="part_8e1f4afb4757485aac5107eab045fef6"/>
                <w:lock w:val="sdtLocked"/>
                <w:richText/>
              </w:sdtPr>
              <w:sdtContent>
                <w:p>
                  <w:pPr>
                    <w:tabs>
                      <w:tab w:val="left" w:pos="1985"/>
                    </w:tabs>
                    <w:ind w:firstLine="851"/>
                    <w:rPr>
                      <w:bCs/>
                      <w:szCs w:val="24"/>
                      <w:lang w:eastAsia="lt-LT"/>
                    </w:rPr>
                  </w:pPr>
                  <w:sdt>
                    <w:sdtPr>
                      <w:alias w:val="Numeris"/>
                      <w:tag w:val="nr_8e1f4afb4757485aac5107eab045fef6"/>
                      <w:lock w:val="sdtLocked"/>
                      <w:richText/>
                    </w:sdtPr>
                    <w:sdtContent>
                      <w:r>
                        <w:rPr>
                          <w:bCs/>
                          <w:szCs w:val="24"/>
                          <w:lang w:eastAsia="lt-LT"/>
                        </w:rPr>
                        <w:t>12.1</w:t>
                      </w:r>
                    </w:sdtContent>
                  </w:sdt>
                  <w:r>
                    <w:rPr>
                      <w:bCs/>
                      <w:szCs w:val="24"/>
                      <w:lang w:eastAsia="lt-LT"/>
                    </w:rPr>
                    <w:t>. Informacija apie sveikatos priežiūros įstaigą:</w:t>
                  </w:r>
                </w:p>
                <w:sdt>
                  <w:sdtPr>
                    <w:alias w:val="3 pr. 12.1.1 pp."/>
                    <w:tag w:val="part_dd7ddb8546a049fc9dce0b8a6fd50ad0"/>
                    <w:lock w:val="sdtLocked"/>
                    <w:richText/>
                  </w:sdtPr>
                  <w:sdtContent>
                    <w:p>
                      <w:pPr>
                        <w:tabs>
                          <w:tab w:val="left" w:pos="1985"/>
                        </w:tabs>
                        <w:ind w:firstLine="851"/>
                        <w:rPr>
                          <w:szCs w:val="24"/>
                          <w:lang w:eastAsia="lt-LT"/>
                        </w:rPr>
                      </w:pPr>
                      <w:sdt>
                        <w:sdtPr>
                          <w:alias w:val="Numeris"/>
                          <w:tag w:val="nr_dd7ddb8546a049fc9dce0b8a6fd50ad0"/>
                          <w:lock w:val="sdtLocked"/>
                          <w:richText/>
                        </w:sdtPr>
                        <w:sdtContent>
                          <w:r>
                            <w:rPr>
                              <w:szCs w:val="24"/>
                              <w:lang w:eastAsia="lt-LT"/>
                            </w:rPr>
                            <w:t>12.1.1</w:t>
                          </w:r>
                        </w:sdtContent>
                      </w:sdt>
                      <w:r>
                        <w:rPr>
                          <w:szCs w:val="24"/>
                          <w:lang w:eastAsia="lt-LT"/>
                        </w:rPr>
                        <w:t>. Įstaigos pavadinimas.</w:t>
                      </w:r>
                    </w:p>
                  </w:sdtContent>
                </w:sdt>
                <w:sdt>
                  <w:sdtPr>
                    <w:alias w:val="3 pr. 12.1.2 pp."/>
                    <w:tag w:val="part_4429179f5d554d3a95a37c722d5cbb22"/>
                    <w:lock w:val="sdtLocked"/>
                    <w:richText/>
                  </w:sdtPr>
                  <w:sdtContent>
                    <w:p>
                      <w:pPr>
                        <w:tabs>
                          <w:tab w:val="left" w:pos="1985"/>
                        </w:tabs>
                        <w:ind w:firstLine="851"/>
                        <w:rPr>
                          <w:szCs w:val="24"/>
                          <w:lang w:eastAsia="lt-LT"/>
                        </w:rPr>
                      </w:pPr>
                      <w:sdt>
                        <w:sdtPr>
                          <w:alias w:val="Numeris"/>
                          <w:tag w:val="nr_4429179f5d554d3a95a37c722d5cbb22"/>
                          <w:lock w:val="sdtLocked"/>
                          <w:richText/>
                        </w:sdtPr>
                        <w:sdtContent>
                          <w:r>
                            <w:rPr>
                              <w:szCs w:val="24"/>
                              <w:lang w:eastAsia="lt-LT"/>
                            </w:rPr>
                            <w:t>12.1.2</w:t>
                          </w:r>
                        </w:sdtContent>
                      </w:sdt>
                      <w:r>
                        <w:rPr>
                          <w:szCs w:val="24"/>
                          <w:lang w:eastAsia="lt-LT"/>
                        </w:rPr>
                        <w:t>. Įstaigos JA kodas.</w:t>
                      </w:r>
                    </w:p>
                  </w:sdtContent>
                </w:sdt>
                <w:sdt>
                  <w:sdtPr>
                    <w:alias w:val="3 pr. 12.1.3 pp."/>
                    <w:tag w:val="part_85d33c2ed2d442f1b7b0f9613cae1c14"/>
                    <w:lock w:val="sdtLocked"/>
                    <w:richText/>
                  </w:sdtPr>
                  <w:sdtContent>
                    <w:p>
                      <w:pPr>
                        <w:tabs>
                          <w:tab w:val="left" w:pos="1985"/>
                        </w:tabs>
                        <w:ind w:firstLine="851"/>
                        <w:rPr>
                          <w:szCs w:val="24"/>
                          <w:lang w:eastAsia="lt-LT"/>
                        </w:rPr>
                      </w:pPr>
                      <w:sdt>
                        <w:sdtPr>
                          <w:alias w:val="Numeris"/>
                          <w:tag w:val="nr_85d33c2ed2d442f1b7b0f9613cae1c14"/>
                          <w:lock w:val="sdtLocked"/>
                          <w:richText/>
                        </w:sdtPr>
                        <w:sdtContent>
                          <w:r>
                            <w:rPr>
                              <w:szCs w:val="24"/>
                              <w:lang w:eastAsia="lt-LT"/>
                            </w:rPr>
                            <w:t>12.1.3</w:t>
                          </w:r>
                        </w:sdtContent>
                      </w:sdt>
                      <w:r>
                        <w:rPr>
                          <w:szCs w:val="24"/>
                          <w:lang w:eastAsia="lt-LT"/>
                        </w:rPr>
                        <w:t>. Įstaigos registravimo adresas.</w:t>
                      </w:r>
                    </w:p>
                  </w:sdtContent>
                </w:sdt>
                <w:sdt>
                  <w:sdtPr>
                    <w:alias w:val="3 pr. 12.1.4 pp."/>
                    <w:tag w:val="part_fd5335295d0843ecb28c60cdd56d374d"/>
                    <w:lock w:val="sdtLocked"/>
                    <w:richText/>
                  </w:sdtPr>
                  <w:sdtContent>
                    <w:p>
                      <w:pPr>
                        <w:tabs>
                          <w:tab w:val="left" w:pos="1985"/>
                        </w:tabs>
                        <w:ind w:firstLine="851"/>
                        <w:rPr>
                          <w:szCs w:val="24"/>
                          <w:lang w:eastAsia="lt-LT"/>
                        </w:rPr>
                      </w:pPr>
                      <w:sdt>
                        <w:sdtPr>
                          <w:alias w:val="Numeris"/>
                          <w:tag w:val="nr_fd5335295d0843ecb28c60cdd56d374d"/>
                          <w:lock w:val="sdtLocked"/>
                          <w:richText/>
                        </w:sdtPr>
                        <w:sdtContent>
                          <w:r>
                            <w:rPr>
                              <w:szCs w:val="24"/>
                              <w:lang w:eastAsia="lt-LT"/>
                            </w:rPr>
                            <w:t>12.1.4</w:t>
                          </w:r>
                        </w:sdtContent>
                      </w:sdt>
                      <w:r>
                        <w:rPr>
                          <w:szCs w:val="24"/>
                          <w:lang w:eastAsia="lt-LT"/>
                        </w:rPr>
                        <w:t>. Įstaigos telefono numeris.</w:t>
                      </w:r>
                    </w:p>
                  </w:sdtContent>
                </w:sdt>
                <w:sdt>
                  <w:sdtPr>
                    <w:alias w:val="3 pr. 12.1.5 pp."/>
                    <w:tag w:val="part_5d53a68138d04f0589dda2ad0ec02ba3"/>
                    <w:lock w:val="sdtLocked"/>
                    <w:richText/>
                  </w:sdtPr>
                  <w:sdtContent>
                    <w:p>
                      <w:pPr>
                        <w:tabs>
                          <w:tab w:val="left" w:pos="1985"/>
                        </w:tabs>
                        <w:ind w:firstLine="851"/>
                        <w:rPr>
                          <w:szCs w:val="24"/>
                          <w:lang w:eastAsia="lt-LT"/>
                        </w:rPr>
                      </w:pPr>
                      <w:sdt>
                        <w:sdtPr>
                          <w:alias w:val="Numeris"/>
                          <w:tag w:val="nr_5d53a68138d04f0589dda2ad0ec02ba3"/>
                          <w:lock w:val="sdtLocked"/>
                          <w:richText/>
                        </w:sdtPr>
                        <w:sdtContent>
                          <w:r>
                            <w:rPr>
                              <w:szCs w:val="24"/>
                              <w:lang w:eastAsia="lt-LT"/>
                            </w:rPr>
                            <w:t>12.1.5</w:t>
                          </w:r>
                        </w:sdtContent>
                      </w:sdt>
                      <w:r>
                        <w:rPr>
                          <w:szCs w:val="24"/>
                          <w:lang w:eastAsia="lt-LT"/>
                        </w:rPr>
                        <w:t>. Įstaigos el. paštas.</w:t>
                      </w:r>
                    </w:p>
                  </w:sdtContent>
                </w:sdt>
              </w:sdtContent>
            </w:sdt>
            <w:sdt>
              <w:sdtPr>
                <w:alias w:val="3 pr. 12.2 pp."/>
                <w:tag w:val="part_d98a1ddad68c4b768c8bd822254e9d24"/>
                <w:lock w:val="sdtLocked"/>
                <w:richText/>
              </w:sdtPr>
              <w:sdtContent>
                <w:p>
                  <w:pPr>
                    <w:tabs>
                      <w:tab w:val="left" w:pos="1985"/>
                    </w:tabs>
                    <w:ind w:firstLine="851"/>
                    <w:rPr>
                      <w:bCs/>
                      <w:szCs w:val="24"/>
                      <w:lang w:eastAsia="lt-LT"/>
                    </w:rPr>
                  </w:pPr>
                  <w:sdt>
                    <w:sdtPr>
                      <w:alias w:val="Numeris"/>
                      <w:tag w:val="nr_d98a1ddad68c4b768c8bd822254e9d24"/>
                      <w:lock w:val="sdtLocked"/>
                      <w:richText/>
                    </w:sdtPr>
                    <w:sdtContent>
                      <w:r>
                        <w:rPr>
                          <w:bCs/>
                          <w:szCs w:val="24"/>
                          <w:lang w:eastAsia="lt-LT"/>
                        </w:rPr>
                        <w:t>12.2</w:t>
                      </w:r>
                    </w:sdtContent>
                  </w:sdt>
                  <w:r>
                    <w:rPr>
                      <w:bCs/>
                      <w:szCs w:val="24"/>
                      <w:lang w:eastAsia="lt-LT"/>
                    </w:rPr>
                    <w:t>. Paciento duomenys:</w:t>
                  </w:r>
                </w:p>
                <w:sdt>
                  <w:sdtPr>
                    <w:alias w:val="3 pr. 12.2.1 pp."/>
                    <w:tag w:val="part_55da2156505549dfb8b6eb8a563a4e6e"/>
                    <w:lock w:val="sdtLocked"/>
                    <w:richText/>
                  </w:sdtPr>
                  <w:sdtContent>
                    <w:p>
                      <w:pPr>
                        <w:tabs>
                          <w:tab w:val="left" w:pos="1985"/>
                        </w:tabs>
                        <w:ind w:firstLine="851"/>
                        <w:rPr>
                          <w:szCs w:val="24"/>
                          <w:lang w:eastAsia="lt-LT"/>
                        </w:rPr>
                      </w:pPr>
                      <w:sdt>
                        <w:sdtPr>
                          <w:alias w:val="Numeris"/>
                          <w:tag w:val="nr_55da2156505549dfb8b6eb8a563a4e6e"/>
                          <w:lock w:val="sdtLocked"/>
                          <w:richText/>
                        </w:sdtPr>
                        <w:sdtContent>
                          <w:r>
                            <w:rPr>
                              <w:szCs w:val="24"/>
                              <w:lang w:eastAsia="lt-LT"/>
                            </w:rPr>
                            <w:t>12.2.1</w:t>
                          </w:r>
                        </w:sdtContent>
                      </w:sdt>
                      <w:r>
                        <w:rPr>
                          <w:szCs w:val="24"/>
                          <w:lang w:eastAsia="lt-LT"/>
                        </w:rPr>
                        <w:t>. Vardas.</w:t>
                      </w:r>
                    </w:p>
                  </w:sdtContent>
                </w:sdt>
                <w:sdt>
                  <w:sdtPr>
                    <w:alias w:val="3 pr. 12.2.2 pp."/>
                    <w:tag w:val="part_04ba57a6fe044222980a7c835e95324a"/>
                    <w:lock w:val="sdtLocked"/>
                    <w:richText/>
                  </w:sdtPr>
                  <w:sdtContent>
                    <w:p>
                      <w:pPr>
                        <w:tabs>
                          <w:tab w:val="left" w:pos="1985"/>
                        </w:tabs>
                        <w:ind w:firstLine="851"/>
                        <w:rPr>
                          <w:szCs w:val="24"/>
                          <w:lang w:eastAsia="lt-LT"/>
                        </w:rPr>
                      </w:pPr>
                      <w:sdt>
                        <w:sdtPr>
                          <w:alias w:val="Numeris"/>
                          <w:tag w:val="nr_04ba57a6fe044222980a7c835e95324a"/>
                          <w:lock w:val="sdtLocked"/>
                          <w:richText/>
                        </w:sdtPr>
                        <w:sdtContent>
                          <w:r>
                            <w:rPr>
                              <w:szCs w:val="24"/>
                              <w:lang w:eastAsia="lt-LT"/>
                            </w:rPr>
                            <w:t>12.2.2</w:t>
                          </w:r>
                        </w:sdtContent>
                      </w:sdt>
                      <w:r>
                        <w:rPr>
                          <w:szCs w:val="24"/>
                          <w:lang w:eastAsia="lt-LT"/>
                        </w:rPr>
                        <w:t>. Pavardė.</w:t>
                      </w:r>
                    </w:p>
                  </w:sdtContent>
                </w:sdt>
                <w:sdt>
                  <w:sdtPr>
                    <w:alias w:val="3 pr. 12.2.3 pp."/>
                    <w:tag w:val="part_7a15045f1212461aba3bf3b0c548360a"/>
                    <w:lock w:val="sdtLocked"/>
                    <w:richText/>
                  </w:sdtPr>
                  <w:sdtContent>
                    <w:p>
                      <w:pPr>
                        <w:tabs>
                          <w:tab w:val="left" w:pos="1985"/>
                        </w:tabs>
                        <w:ind w:firstLine="851"/>
                        <w:rPr>
                          <w:szCs w:val="24"/>
                          <w:lang w:eastAsia="lt-LT"/>
                        </w:rPr>
                      </w:pPr>
                      <w:sdt>
                        <w:sdtPr>
                          <w:alias w:val="Numeris"/>
                          <w:tag w:val="nr_7a15045f1212461aba3bf3b0c548360a"/>
                          <w:lock w:val="sdtLocked"/>
                          <w:richText/>
                        </w:sdtPr>
                        <w:sdtContent>
                          <w:r>
                            <w:rPr>
                              <w:szCs w:val="24"/>
                              <w:lang w:eastAsia="lt-LT"/>
                            </w:rPr>
                            <w:t>12.2.3</w:t>
                          </w:r>
                        </w:sdtContent>
                      </w:sdt>
                      <w:r>
                        <w:rPr>
                          <w:szCs w:val="24"/>
                          <w:lang w:eastAsia="lt-LT"/>
                        </w:rPr>
                        <w:t>. Asmens kodas.</w:t>
                      </w:r>
                    </w:p>
                  </w:sdtContent>
                </w:sdt>
                <w:sdt>
                  <w:sdtPr>
                    <w:alias w:val="3 pr. 12.2.4 pp."/>
                    <w:tag w:val="part_572164951f7b44bfa430b1d68d3e3215"/>
                    <w:lock w:val="sdtLocked"/>
                    <w:richText/>
                  </w:sdtPr>
                  <w:sdtContent>
                    <w:p>
                      <w:pPr>
                        <w:tabs>
                          <w:tab w:val="left" w:pos="1985"/>
                        </w:tabs>
                        <w:ind w:firstLine="851"/>
                        <w:rPr>
                          <w:szCs w:val="24"/>
                          <w:lang w:eastAsia="lt-LT"/>
                        </w:rPr>
                      </w:pPr>
                      <w:sdt>
                        <w:sdtPr>
                          <w:alias w:val="Numeris"/>
                          <w:tag w:val="nr_572164951f7b44bfa430b1d68d3e3215"/>
                          <w:lock w:val="sdtLocked"/>
                          <w:richText/>
                        </w:sdtPr>
                        <w:sdtContent>
                          <w:r>
                            <w:rPr>
                              <w:szCs w:val="24"/>
                              <w:lang w:eastAsia="lt-LT"/>
                            </w:rPr>
                            <w:t>12.2.4</w:t>
                          </w:r>
                        </w:sdtContent>
                      </w:sdt>
                      <w:r>
                        <w:rPr>
                          <w:szCs w:val="24"/>
                          <w:lang w:eastAsia="lt-LT"/>
                        </w:rPr>
                        <w:t>. Gimimo data.</w:t>
                      </w:r>
                    </w:p>
                  </w:sdtContent>
                </w:sdt>
                <w:sdt>
                  <w:sdtPr>
                    <w:alias w:val="3 pr. 12.2.5 pp."/>
                    <w:tag w:val="part_696021d288f34c17856ee3b5fb534062"/>
                    <w:lock w:val="sdtLocked"/>
                    <w:richText/>
                  </w:sdtPr>
                  <w:sdtContent>
                    <w:p>
                      <w:pPr>
                        <w:tabs>
                          <w:tab w:val="left" w:pos="1985"/>
                        </w:tabs>
                        <w:ind w:firstLine="851"/>
                        <w:rPr>
                          <w:szCs w:val="24"/>
                          <w:lang w:eastAsia="lt-LT"/>
                        </w:rPr>
                      </w:pPr>
                      <w:sdt>
                        <w:sdtPr>
                          <w:alias w:val="Numeris"/>
                          <w:tag w:val="nr_696021d288f34c17856ee3b5fb534062"/>
                          <w:lock w:val="sdtLocked"/>
                          <w:richText/>
                        </w:sdtPr>
                        <w:sdtContent>
                          <w:r>
                            <w:rPr>
                              <w:szCs w:val="24"/>
                              <w:lang w:eastAsia="lt-LT"/>
                            </w:rPr>
                            <w:t>12.2.5</w:t>
                          </w:r>
                        </w:sdtContent>
                      </w:sdt>
                      <w:r>
                        <w:rPr>
                          <w:szCs w:val="24"/>
                          <w:lang w:eastAsia="lt-LT"/>
                        </w:rPr>
                        <w:t>. Lytis.</w:t>
                      </w:r>
                    </w:p>
                  </w:sdtContent>
                </w:sdt>
                <w:sdt>
                  <w:sdtPr>
                    <w:alias w:val="3 pr. 12.2.6 pp."/>
                    <w:tag w:val="part_197d3f22ac424159ba871c91f48f7a85"/>
                    <w:lock w:val="sdtLocked"/>
                    <w:richText/>
                  </w:sdtPr>
                  <w:sdtContent>
                    <w:p>
                      <w:pPr>
                        <w:tabs>
                          <w:tab w:val="left" w:pos="1985"/>
                        </w:tabs>
                        <w:ind w:firstLine="851"/>
                        <w:rPr>
                          <w:szCs w:val="24"/>
                          <w:lang w:eastAsia="lt-LT"/>
                        </w:rPr>
                      </w:pPr>
                      <w:sdt>
                        <w:sdtPr>
                          <w:alias w:val="Numeris"/>
                          <w:tag w:val="nr_197d3f22ac424159ba871c91f48f7a85"/>
                          <w:lock w:val="sdtLocked"/>
                          <w:richText/>
                        </w:sdtPr>
                        <w:sdtContent>
                          <w:r>
                            <w:rPr>
                              <w:szCs w:val="24"/>
                              <w:lang w:eastAsia="lt-LT"/>
                            </w:rPr>
                            <w:t>12.2.6</w:t>
                          </w:r>
                        </w:sdtContent>
                      </w:sdt>
                      <w:r>
                        <w:rPr>
                          <w:szCs w:val="24"/>
                          <w:lang w:eastAsia="lt-LT"/>
                        </w:rPr>
                        <w:t>. Adresas.</w:t>
                      </w:r>
                    </w:p>
                  </w:sdtContent>
                </w:sdt>
              </w:sdtContent>
            </w:sdt>
            <w:sdt>
              <w:sdtPr>
                <w:alias w:val="3 pr. 12.3 pp."/>
                <w:tag w:val="part_f731a9f85737445dadcd59d02eb311ac"/>
                <w:lock w:val="sdtLocked"/>
                <w:richText/>
              </w:sdtPr>
              <w:sdtContent>
                <w:p>
                  <w:pPr>
                    <w:tabs>
                      <w:tab w:val="left" w:pos="1985"/>
                    </w:tabs>
                    <w:ind w:firstLine="851"/>
                    <w:rPr>
                      <w:bCs/>
                      <w:szCs w:val="24"/>
                      <w:lang w:eastAsia="lt-LT"/>
                    </w:rPr>
                  </w:pPr>
                  <w:sdt>
                    <w:sdtPr>
                      <w:alias w:val="Numeris"/>
                      <w:tag w:val="nr_f731a9f85737445dadcd59d02eb311ac"/>
                      <w:lock w:val="sdtLocked"/>
                      <w:richText/>
                    </w:sdtPr>
                    <w:sdtContent>
                      <w:r>
                        <w:rPr>
                          <w:bCs/>
                          <w:szCs w:val="24"/>
                          <w:lang w:eastAsia="lt-LT"/>
                        </w:rPr>
                        <w:t>12.3</w:t>
                      </w:r>
                    </w:sdtContent>
                  </w:sdt>
                  <w:r>
                    <w:rPr>
                      <w:bCs/>
                      <w:szCs w:val="24"/>
                      <w:lang w:eastAsia="lt-LT"/>
                    </w:rPr>
                    <w:t>. Dokumento duomenys:</w:t>
                  </w:r>
                </w:p>
                <w:sdt>
                  <w:sdtPr>
                    <w:alias w:val="3 pr. 12.3.1 pp."/>
                    <w:tag w:val="part_048eba4b2c754b69a988ee7c4ca88372"/>
                    <w:lock w:val="sdtLocked"/>
                    <w:richText/>
                  </w:sdtPr>
                  <w:sdtContent>
                    <w:p>
                      <w:pPr>
                        <w:tabs>
                          <w:tab w:val="left" w:pos="1985"/>
                        </w:tabs>
                        <w:ind w:firstLine="851"/>
                        <w:rPr>
                          <w:szCs w:val="24"/>
                          <w:lang w:eastAsia="lt-LT"/>
                        </w:rPr>
                      </w:pPr>
                      <w:sdt>
                        <w:sdtPr>
                          <w:alias w:val="Numeris"/>
                          <w:tag w:val="nr_048eba4b2c754b69a988ee7c4ca88372"/>
                          <w:lock w:val="sdtLocked"/>
                          <w:richText/>
                        </w:sdtPr>
                        <w:sdtContent>
                          <w:r>
                            <w:rPr>
                              <w:szCs w:val="24"/>
                              <w:lang w:eastAsia="lt-LT"/>
                            </w:rPr>
                            <w:t>12.3.1</w:t>
                          </w:r>
                        </w:sdtContent>
                      </w:sdt>
                      <w:r>
                        <w:rPr>
                          <w:szCs w:val="24"/>
                          <w:lang w:eastAsia="lt-LT"/>
                        </w:rPr>
                        <w:t>. Dokumento išdavimo data.</w:t>
                      </w:r>
                    </w:p>
                  </w:sdtContent>
                </w:sdt>
                <w:sdt>
                  <w:sdtPr>
                    <w:alias w:val="3 pr. 12.3.2 pp."/>
                    <w:tag w:val="part_4b5cd2af6e8044a789314084be97f6ca"/>
                    <w:lock w:val="sdtLocked"/>
                    <w:richText/>
                  </w:sdtPr>
                  <w:sdtContent>
                    <w:p>
                      <w:pPr>
                        <w:tabs>
                          <w:tab w:val="left" w:pos="1985"/>
                        </w:tabs>
                        <w:ind w:firstLine="851"/>
                        <w:rPr>
                          <w:szCs w:val="24"/>
                          <w:lang w:eastAsia="lt-LT"/>
                        </w:rPr>
                      </w:pPr>
                      <w:sdt>
                        <w:sdtPr>
                          <w:alias w:val="Numeris"/>
                          <w:tag w:val="nr_4b5cd2af6e8044a789314084be97f6ca"/>
                          <w:lock w:val="sdtLocked"/>
                          <w:richText/>
                        </w:sdtPr>
                        <w:sdtContent>
                          <w:r>
                            <w:rPr>
                              <w:szCs w:val="24"/>
                              <w:lang w:eastAsia="lt-LT"/>
                            </w:rPr>
                            <w:t>12.3.2</w:t>
                          </w:r>
                        </w:sdtContent>
                      </w:sdt>
                      <w:r>
                        <w:rPr>
                          <w:szCs w:val="24"/>
                          <w:lang w:eastAsia="lt-LT"/>
                        </w:rPr>
                        <w:t>. Dokumento numeris.</w:t>
                      </w:r>
                    </w:p>
                  </w:sdtContent>
                </w:sdt>
                <w:sdt>
                  <w:sdtPr>
                    <w:alias w:val="3 pr. 12.3.3 pp."/>
                    <w:tag w:val="part_79a70a3ed69b4640975952cafcb1eb29"/>
                    <w:lock w:val="sdtLocked"/>
                    <w:richText/>
                  </w:sdtPr>
                  <w:sdtContent>
                    <w:p>
                      <w:pPr>
                        <w:tabs>
                          <w:tab w:val="left" w:pos="1985"/>
                        </w:tabs>
                        <w:ind w:firstLine="851"/>
                        <w:rPr>
                          <w:szCs w:val="24"/>
                          <w:lang w:eastAsia="lt-LT"/>
                        </w:rPr>
                      </w:pPr>
                      <w:sdt>
                        <w:sdtPr>
                          <w:alias w:val="Numeris"/>
                          <w:tag w:val="nr_79a70a3ed69b4640975952cafcb1eb29"/>
                          <w:lock w:val="sdtLocked"/>
                          <w:richText/>
                        </w:sdtPr>
                        <w:sdtContent>
                          <w:r>
                            <w:rPr>
                              <w:szCs w:val="24"/>
                              <w:lang w:eastAsia="lt-LT"/>
                            </w:rPr>
                            <w:t>12.3.3</w:t>
                          </w:r>
                        </w:sdtContent>
                      </w:sdt>
                      <w:r>
                        <w:rPr>
                          <w:szCs w:val="24"/>
                          <w:lang w:eastAsia="lt-LT"/>
                        </w:rPr>
                        <w:t>. Darbovietės pavadinimas.</w:t>
                      </w:r>
                    </w:p>
                  </w:sdtContent>
                </w:sdt>
                <w:sdt>
                  <w:sdtPr>
                    <w:alias w:val="3 pr. 12.3.4 pp."/>
                    <w:tag w:val="part_0f928000f32c4c79be11029c7cd11424"/>
                    <w:lock w:val="sdtLocked"/>
                    <w:richText/>
                  </w:sdtPr>
                  <w:sdtContent>
                    <w:p>
                      <w:pPr>
                        <w:tabs>
                          <w:tab w:val="left" w:pos="1985"/>
                        </w:tabs>
                        <w:ind w:firstLine="851"/>
                        <w:rPr>
                          <w:szCs w:val="24"/>
                          <w:lang w:eastAsia="lt-LT"/>
                        </w:rPr>
                      </w:pPr>
                      <w:sdt>
                        <w:sdtPr>
                          <w:alias w:val="Numeris"/>
                          <w:tag w:val="nr_0f928000f32c4c79be11029c7cd11424"/>
                          <w:lock w:val="sdtLocked"/>
                          <w:richText/>
                        </w:sdtPr>
                        <w:sdtContent>
                          <w:r>
                            <w:rPr>
                              <w:szCs w:val="24"/>
                              <w:lang w:eastAsia="lt-LT"/>
                            </w:rPr>
                            <w:t>12.3.4</w:t>
                          </w:r>
                        </w:sdtContent>
                      </w:sdt>
                      <w:r>
                        <w:rPr>
                          <w:szCs w:val="24"/>
                          <w:lang w:eastAsia="lt-LT"/>
                        </w:rPr>
                        <w:t>. Darbovietės JA kodas.</w:t>
                      </w:r>
                    </w:p>
                  </w:sdtContent>
                </w:sdt>
                <w:sdt>
                  <w:sdtPr>
                    <w:alias w:val="3 pr. 12.3.5 pp."/>
                    <w:tag w:val="part_abc685a8d3074f93bcd9166a4ad5d4ee"/>
                    <w:lock w:val="sdtLocked"/>
                    <w:richText/>
                  </w:sdtPr>
                  <w:sdtContent>
                    <w:p>
                      <w:pPr>
                        <w:tabs>
                          <w:tab w:val="left" w:pos="1985"/>
                        </w:tabs>
                        <w:ind w:firstLine="851"/>
                        <w:rPr>
                          <w:szCs w:val="24"/>
                          <w:lang w:eastAsia="lt-LT"/>
                        </w:rPr>
                      </w:pPr>
                      <w:sdt>
                        <w:sdtPr>
                          <w:alias w:val="Numeris"/>
                          <w:tag w:val="nr_abc685a8d3074f93bcd9166a4ad5d4ee"/>
                          <w:lock w:val="sdtLocked"/>
                          <w:richText/>
                        </w:sdtPr>
                        <w:sdtContent>
                          <w:r>
                            <w:rPr>
                              <w:szCs w:val="24"/>
                              <w:lang w:eastAsia="lt-LT"/>
                            </w:rPr>
                            <w:t>12.3.5</w:t>
                          </w:r>
                        </w:sdtContent>
                      </w:sdt>
                      <w:r>
                        <w:rPr>
                          <w:szCs w:val="24"/>
                          <w:lang w:eastAsia="lt-LT"/>
                        </w:rPr>
                        <w:t>. Pareigos.</w:t>
                      </w:r>
                    </w:p>
                  </w:sdtContent>
                </w:sdt>
                <w:sdt>
                  <w:sdtPr>
                    <w:alias w:val="3 pr. 12.3.6 pp."/>
                    <w:tag w:val="part_97ef28ce2c2543968f73f1652e02f6a2"/>
                    <w:lock w:val="sdtLocked"/>
                    <w:richText/>
                  </w:sdtPr>
                  <w:sdtContent>
                    <w:p>
                      <w:pPr>
                        <w:tabs>
                          <w:tab w:val="left" w:pos="1985"/>
                        </w:tabs>
                        <w:ind w:firstLine="851"/>
                        <w:rPr>
                          <w:szCs w:val="24"/>
                          <w:lang w:eastAsia="lt-LT"/>
                        </w:rPr>
                      </w:pPr>
                      <w:sdt>
                        <w:sdtPr>
                          <w:alias w:val="Numeris"/>
                          <w:tag w:val="nr_97ef28ce2c2543968f73f1652e02f6a2"/>
                          <w:lock w:val="sdtLocked"/>
                          <w:richText/>
                        </w:sdtPr>
                        <w:sdtContent>
                          <w:r>
                            <w:rPr>
                              <w:szCs w:val="24"/>
                              <w:lang w:eastAsia="lt-LT"/>
                            </w:rPr>
                            <w:t>12.3.6</w:t>
                          </w:r>
                        </w:sdtContent>
                      </w:sdt>
                      <w:r>
                        <w:rPr>
                          <w:szCs w:val="24"/>
                          <w:lang w:eastAsia="lt-LT"/>
                        </w:rPr>
                        <w:t>. Darbo stažas pagal šią profesiją, metais.</w:t>
                      </w:r>
                    </w:p>
                  </w:sdtContent>
                </w:sdt>
                <w:sdt>
                  <w:sdtPr>
                    <w:alias w:val="3 pr. 12.3.7 pp."/>
                    <w:tag w:val="part_6da2eab59d9247c1ad240a037cd79a43"/>
                    <w:lock w:val="sdtLocked"/>
                    <w:richText/>
                  </w:sdtPr>
                  <w:sdtContent>
                    <w:p>
                      <w:pPr>
                        <w:tabs>
                          <w:tab w:val="left" w:pos="1985"/>
                        </w:tabs>
                        <w:ind w:firstLine="851"/>
                        <w:rPr>
                          <w:szCs w:val="24"/>
                          <w:lang w:eastAsia="lt-LT"/>
                        </w:rPr>
                      </w:pPr>
                      <w:sdt>
                        <w:sdtPr>
                          <w:alias w:val="Numeris"/>
                          <w:tag w:val="nr_6da2eab59d9247c1ad240a037cd79a43"/>
                          <w:lock w:val="sdtLocked"/>
                          <w:richText/>
                        </w:sdtPr>
                        <w:sdtContent>
                          <w:r>
                            <w:rPr>
                              <w:szCs w:val="24"/>
                              <w:lang w:eastAsia="lt-LT"/>
                            </w:rPr>
                            <w:t>12.3.7</w:t>
                          </w:r>
                        </w:sdtContent>
                      </w:sdt>
                      <w:r>
                        <w:rPr>
                          <w:szCs w:val="24"/>
                          <w:lang w:eastAsia="lt-LT"/>
                        </w:rPr>
                        <w:t>. Kenksmingi veiksniai.</w:t>
                      </w:r>
                    </w:p>
                  </w:sdtContent>
                </w:sdt>
                <w:sdt>
                  <w:sdtPr>
                    <w:alias w:val="3 pr. 12.3.8 pp."/>
                    <w:tag w:val="part_a29720ab1f4c4ee9a1b1ce646c96de60"/>
                    <w:lock w:val="sdtLocked"/>
                    <w:richText/>
                  </w:sdtPr>
                  <w:sdtContent>
                    <w:p>
                      <w:pPr>
                        <w:tabs>
                          <w:tab w:val="left" w:pos="1985"/>
                        </w:tabs>
                        <w:ind w:firstLine="851"/>
                        <w:rPr>
                          <w:szCs w:val="24"/>
                          <w:lang w:eastAsia="lt-LT"/>
                        </w:rPr>
                      </w:pPr>
                      <w:sdt>
                        <w:sdtPr>
                          <w:alias w:val="Numeris"/>
                          <w:tag w:val="nr_a29720ab1f4c4ee9a1b1ce646c96de60"/>
                          <w:lock w:val="sdtLocked"/>
                          <w:richText/>
                        </w:sdtPr>
                        <w:sdtContent>
                          <w:r>
                            <w:rPr>
                              <w:szCs w:val="24"/>
                              <w:lang w:eastAsia="lt-LT"/>
                            </w:rPr>
                            <w:t>12.3.8</w:t>
                          </w:r>
                        </w:sdtContent>
                      </w:sdt>
                      <w:r>
                        <w:rPr>
                          <w:szCs w:val="24"/>
                          <w:lang w:eastAsia="lt-LT"/>
                        </w:rPr>
                        <w:t>. Pastabos.</w:t>
                      </w:r>
                    </w:p>
                  </w:sdtContent>
                </w:sdt>
                <w:sdt>
                  <w:sdtPr>
                    <w:alias w:val="3 pr. 12.3.9 pp."/>
                    <w:tag w:val="part_387e303edcd246819edc4a972a808bb3"/>
                    <w:lock w:val="sdtLocked"/>
                    <w:richText/>
                  </w:sdtPr>
                  <w:sdtContent>
                    <w:p>
                      <w:pPr>
                        <w:tabs>
                          <w:tab w:val="left" w:pos="1985"/>
                        </w:tabs>
                        <w:ind w:firstLine="851"/>
                        <w:rPr>
                          <w:szCs w:val="24"/>
                          <w:lang w:eastAsia="lt-LT"/>
                        </w:rPr>
                      </w:pPr>
                      <w:sdt>
                        <w:sdtPr>
                          <w:alias w:val="Numeris"/>
                          <w:tag w:val="nr_387e303edcd246819edc4a972a808bb3"/>
                          <w:lock w:val="sdtLocked"/>
                          <w:richText/>
                        </w:sdtPr>
                        <w:sdtContent>
                          <w:r>
                            <w:rPr>
                              <w:szCs w:val="24"/>
                              <w:lang w:eastAsia="lt-LT"/>
                            </w:rPr>
                            <w:t>12.3.9</w:t>
                          </w:r>
                        </w:sdtContent>
                      </w:sdt>
                      <w:r>
                        <w:rPr>
                          <w:szCs w:val="24"/>
                          <w:lang w:eastAsia="lt-LT"/>
                        </w:rPr>
                        <w:t>. Išvada.</w:t>
                      </w:r>
                    </w:p>
                  </w:sdtContent>
                </w:sdt>
                <w:sdt>
                  <w:sdtPr>
                    <w:alias w:val="3 pr. 12.3.10 pp."/>
                    <w:tag w:val="part_413055c214834b24bf62967e5e408682"/>
                    <w:lock w:val="sdtLocked"/>
                    <w:richText/>
                  </w:sdtPr>
                  <w:sdtContent>
                    <w:p>
                      <w:pPr>
                        <w:tabs>
                          <w:tab w:val="left" w:pos="1985"/>
                        </w:tabs>
                        <w:ind w:firstLine="851"/>
                        <w:rPr>
                          <w:szCs w:val="24"/>
                          <w:lang w:eastAsia="lt-LT"/>
                        </w:rPr>
                      </w:pPr>
                      <w:sdt>
                        <w:sdtPr>
                          <w:alias w:val="Numeris"/>
                          <w:tag w:val="nr_413055c214834b24bf62967e5e408682"/>
                          <w:lock w:val="sdtLocked"/>
                          <w:richText/>
                        </w:sdtPr>
                        <w:sdtContent>
                          <w:r>
                            <w:rPr>
                              <w:szCs w:val="24"/>
                              <w:lang w:eastAsia="lt-LT"/>
                            </w:rPr>
                            <w:t>12.3.10</w:t>
                          </w:r>
                        </w:sdtContent>
                      </w:sdt>
                      <w:r>
                        <w:rPr>
                          <w:szCs w:val="24"/>
                          <w:lang w:eastAsia="lt-LT"/>
                        </w:rPr>
                        <w:t>. Rekomendacijos dėl darbo ir pastabos.</w:t>
                      </w:r>
                    </w:p>
                  </w:sdtContent>
                </w:sdt>
                <w:sdt>
                  <w:sdtPr>
                    <w:alias w:val="3 pr. 12.3.11 pp."/>
                    <w:tag w:val="part_4fcc5e6cc5db44cdad9699648c21e2c2"/>
                    <w:lock w:val="sdtLocked"/>
                    <w:richText/>
                  </w:sdtPr>
                  <w:sdtContent>
                    <w:p>
                      <w:pPr>
                        <w:tabs>
                          <w:tab w:val="left" w:pos="1985"/>
                        </w:tabs>
                        <w:ind w:firstLine="851"/>
                        <w:rPr>
                          <w:szCs w:val="24"/>
                          <w:lang w:eastAsia="lt-LT"/>
                        </w:rPr>
                      </w:pPr>
                      <w:sdt>
                        <w:sdtPr>
                          <w:alias w:val="Numeris"/>
                          <w:tag w:val="nr_4fcc5e6cc5db44cdad9699648c21e2c2"/>
                          <w:lock w:val="sdtLocked"/>
                          <w:richText/>
                        </w:sdtPr>
                        <w:sdtContent>
                          <w:r>
                            <w:rPr>
                              <w:szCs w:val="24"/>
                              <w:lang w:eastAsia="lt-LT"/>
                            </w:rPr>
                            <w:t>12.3.11</w:t>
                          </w:r>
                        </w:sdtContent>
                      </w:sdt>
                      <w:r>
                        <w:rPr>
                          <w:szCs w:val="24"/>
                          <w:lang w:eastAsia="lt-LT"/>
                        </w:rPr>
                        <w:t>. Kito sveikatos patikrinimo data.</w:t>
                      </w:r>
                    </w:p>
                  </w:sdtContent>
                </w:sdt>
              </w:sdtContent>
            </w:sdt>
            <w:sdt>
              <w:sdtPr>
                <w:alias w:val="3 pr. 12.4 pp."/>
                <w:tag w:val="part_4a1f30c275ab482dbfacf19ef4212fe7"/>
                <w:lock w:val="sdtLocked"/>
                <w:richText/>
              </w:sdtPr>
              <w:sdtContent>
                <w:p>
                  <w:pPr>
                    <w:tabs>
                      <w:tab w:val="left" w:pos="1985"/>
                    </w:tabs>
                    <w:ind w:firstLine="851"/>
                    <w:rPr>
                      <w:bCs/>
                      <w:szCs w:val="24"/>
                      <w:lang w:eastAsia="lt-LT"/>
                    </w:rPr>
                  </w:pPr>
                  <w:sdt>
                    <w:sdtPr>
                      <w:alias w:val="Numeris"/>
                      <w:tag w:val="nr_4a1f30c275ab482dbfacf19ef4212fe7"/>
                      <w:lock w:val="sdtLocked"/>
                      <w:richText/>
                    </w:sdtPr>
                    <w:sdtContent>
                      <w:r>
                        <w:rPr>
                          <w:bCs/>
                          <w:szCs w:val="24"/>
                          <w:lang w:eastAsia="lt-LT"/>
                        </w:rPr>
                        <w:t>12.4</w:t>
                      </w:r>
                    </w:sdtContent>
                  </w:sdt>
                  <w:r>
                    <w:rPr>
                      <w:bCs/>
                      <w:szCs w:val="24"/>
                      <w:lang w:eastAsia="lt-LT"/>
                    </w:rPr>
                    <w:t>. Darbdavio atstovo dalį užpildžiusio naudotojo duomenys:</w:t>
                  </w:r>
                </w:p>
                <w:sdt>
                  <w:sdtPr>
                    <w:alias w:val="3 pr. 12.4.1 pp."/>
                    <w:tag w:val="part_50f924a7adfe4c5cb69f468c465d1a5a"/>
                    <w:lock w:val="sdtLocked"/>
                    <w:richText/>
                  </w:sdtPr>
                  <w:sdtContent>
                    <w:p>
                      <w:pPr>
                        <w:tabs>
                          <w:tab w:val="left" w:pos="1985"/>
                        </w:tabs>
                        <w:ind w:firstLine="851"/>
                        <w:rPr>
                          <w:szCs w:val="24"/>
                          <w:lang w:eastAsia="lt-LT"/>
                        </w:rPr>
                      </w:pPr>
                      <w:sdt>
                        <w:sdtPr>
                          <w:alias w:val="Numeris"/>
                          <w:tag w:val="nr_50f924a7adfe4c5cb69f468c465d1a5a"/>
                          <w:lock w:val="sdtLocked"/>
                          <w:richText/>
                        </w:sdtPr>
                        <w:sdtContent>
                          <w:r>
                            <w:rPr>
                              <w:szCs w:val="24"/>
                              <w:lang w:eastAsia="lt-LT"/>
                            </w:rPr>
                            <w:t>12.4.1</w:t>
                          </w:r>
                        </w:sdtContent>
                      </w:sdt>
                      <w:r>
                        <w:rPr>
                          <w:szCs w:val="24"/>
                          <w:lang w:eastAsia="lt-LT"/>
                        </w:rPr>
                        <w:t>. Darbdavio atstovo dalį užpildžiusio naudotojo įmonės / įstaigos pavadinimas.</w:t>
                      </w:r>
                    </w:p>
                  </w:sdtContent>
                </w:sdt>
                <w:sdt>
                  <w:sdtPr>
                    <w:alias w:val="3 pr. 12.4.2 pp."/>
                    <w:tag w:val="part_7ad6d427de504bcfa7ae12673963029a"/>
                    <w:lock w:val="sdtLocked"/>
                    <w:richText/>
                  </w:sdtPr>
                  <w:sdtContent>
                    <w:p>
                      <w:pPr>
                        <w:tabs>
                          <w:tab w:val="left" w:pos="1985"/>
                        </w:tabs>
                        <w:ind w:firstLine="851"/>
                        <w:rPr>
                          <w:szCs w:val="24"/>
                          <w:lang w:eastAsia="lt-LT"/>
                        </w:rPr>
                      </w:pPr>
                      <w:sdt>
                        <w:sdtPr>
                          <w:alias w:val="Numeris"/>
                          <w:tag w:val="nr_7ad6d427de504bcfa7ae12673963029a"/>
                          <w:lock w:val="sdtLocked"/>
                          <w:richText/>
                        </w:sdtPr>
                        <w:sdtContent>
                          <w:r>
                            <w:rPr>
                              <w:szCs w:val="24"/>
                              <w:lang w:eastAsia="lt-LT"/>
                            </w:rPr>
                            <w:t>12.4.2</w:t>
                          </w:r>
                        </w:sdtContent>
                      </w:sdt>
                      <w:r>
                        <w:rPr>
                          <w:szCs w:val="24"/>
                          <w:lang w:eastAsia="lt-LT"/>
                        </w:rPr>
                        <w:t>. Darbdavio atstovo dalį užpildžiusio naudotojo pareigos.</w:t>
                      </w:r>
                    </w:p>
                  </w:sdtContent>
                </w:sdt>
                <w:sdt>
                  <w:sdtPr>
                    <w:alias w:val="3 pr. 12.4.3 pp."/>
                    <w:tag w:val="part_b80dbbc8f24d496f9269297d8617d3fa"/>
                    <w:lock w:val="sdtLocked"/>
                    <w:richText/>
                  </w:sdtPr>
                  <w:sdtContent>
                    <w:p>
                      <w:pPr>
                        <w:tabs>
                          <w:tab w:val="left" w:pos="1985"/>
                        </w:tabs>
                        <w:ind w:firstLine="851"/>
                        <w:rPr>
                          <w:szCs w:val="24"/>
                          <w:lang w:eastAsia="lt-LT"/>
                        </w:rPr>
                      </w:pPr>
                      <w:sdt>
                        <w:sdtPr>
                          <w:alias w:val="Numeris"/>
                          <w:tag w:val="nr_b80dbbc8f24d496f9269297d8617d3fa"/>
                          <w:lock w:val="sdtLocked"/>
                          <w:richText/>
                        </w:sdtPr>
                        <w:sdtContent>
                          <w:r>
                            <w:rPr>
                              <w:szCs w:val="24"/>
                              <w:lang w:eastAsia="lt-LT"/>
                            </w:rPr>
                            <w:t>12.4.3</w:t>
                          </w:r>
                        </w:sdtContent>
                      </w:sdt>
                      <w:r>
                        <w:rPr>
                          <w:szCs w:val="24"/>
                          <w:lang w:eastAsia="lt-LT"/>
                        </w:rPr>
                        <w:t>. Darbdavio atstovo dalį užpildžiusio naudotojo vardas.</w:t>
                      </w:r>
                    </w:p>
                  </w:sdtContent>
                </w:sdt>
                <w:sdt>
                  <w:sdtPr>
                    <w:alias w:val="3 pr. 12.4.4 pp."/>
                    <w:tag w:val="part_9532876a999e48feafd6f29b416cb512"/>
                    <w:lock w:val="sdtLocked"/>
                    <w:richText/>
                  </w:sdtPr>
                  <w:sdtContent>
                    <w:p>
                      <w:pPr>
                        <w:tabs>
                          <w:tab w:val="left" w:pos="1985"/>
                        </w:tabs>
                        <w:ind w:firstLine="851"/>
                        <w:rPr>
                          <w:szCs w:val="24"/>
                          <w:lang w:eastAsia="lt-LT"/>
                        </w:rPr>
                      </w:pPr>
                      <w:sdt>
                        <w:sdtPr>
                          <w:alias w:val="Numeris"/>
                          <w:tag w:val="nr_9532876a999e48feafd6f29b416cb512"/>
                          <w:lock w:val="sdtLocked"/>
                          <w:richText/>
                        </w:sdtPr>
                        <w:sdtContent>
                          <w:r>
                            <w:rPr>
                              <w:szCs w:val="24"/>
                              <w:lang w:eastAsia="lt-LT"/>
                            </w:rPr>
                            <w:t>12.4.4</w:t>
                          </w:r>
                        </w:sdtContent>
                      </w:sdt>
                      <w:r>
                        <w:rPr>
                          <w:szCs w:val="24"/>
                          <w:lang w:eastAsia="lt-LT"/>
                        </w:rPr>
                        <w:t>. Darbdavio atstovo dalį užpildžiusio naudotojo pavardė.</w:t>
                      </w:r>
                    </w:p>
                  </w:sdtContent>
                </w:sdt>
              </w:sdtContent>
            </w:sdt>
            <w:sdt>
              <w:sdtPr>
                <w:alias w:val="3 pr. 12.5 pp."/>
                <w:tag w:val="part_9bc6e3dd9ea8414fb64ac3ba590ea238"/>
                <w:lock w:val="sdtLocked"/>
                <w:richText/>
              </w:sdtPr>
              <w:sdtContent>
                <w:p>
                  <w:pPr>
                    <w:tabs>
                      <w:tab w:val="left" w:pos="1985"/>
                    </w:tabs>
                    <w:ind w:firstLine="851"/>
                    <w:rPr>
                      <w:bCs/>
                      <w:szCs w:val="24"/>
                      <w:lang w:eastAsia="lt-LT"/>
                    </w:rPr>
                  </w:pPr>
                  <w:sdt>
                    <w:sdtPr>
                      <w:alias w:val="Numeris"/>
                      <w:tag w:val="nr_9bc6e3dd9ea8414fb64ac3ba590ea238"/>
                      <w:lock w:val="sdtLocked"/>
                      <w:richText/>
                    </w:sdtPr>
                    <w:sdtContent>
                      <w:r>
                        <w:rPr>
                          <w:bCs/>
                          <w:szCs w:val="24"/>
                          <w:lang w:eastAsia="lt-LT"/>
                        </w:rPr>
                        <w:t>12.5</w:t>
                      </w:r>
                    </w:sdtContent>
                  </w:sdt>
                  <w:r>
                    <w:rPr>
                      <w:bCs/>
                      <w:szCs w:val="24"/>
                      <w:lang w:eastAsia="lt-LT"/>
                    </w:rPr>
                    <w:t>. Gydytojo pildomą dalį užpildžiusio naudotojo duomenys:</w:t>
                  </w:r>
                </w:p>
                <w:sdt>
                  <w:sdtPr>
                    <w:alias w:val="3 pr. 12.5.1 pp."/>
                    <w:tag w:val="part_de4d8c60421e4f438d973dee670e761e"/>
                    <w:lock w:val="sdtLocked"/>
                    <w:richText/>
                  </w:sdtPr>
                  <w:sdtContent>
                    <w:p>
                      <w:pPr>
                        <w:tabs>
                          <w:tab w:val="left" w:pos="1985"/>
                        </w:tabs>
                        <w:ind w:firstLine="851"/>
                        <w:rPr>
                          <w:szCs w:val="24"/>
                          <w:lang w:eastAsia="lt-LT"/>
                        </w:rPr>
                      </w:pPr>
                      <w:sdt>
                        <w:sdtPr>
                          <w:alias w:val="Numeris"/>
                          <w:tag w:val="nr_de4d8c60421e4f438d973dee670e761e"/>
                          <w:lock w:val="sdtLocked"/>
                          <w:richText/>
                        </w:sdtPr>
                        <w:sdtContent>
                          <w:r>
                            <w:rPr>
                              <w:szCs w:val="24"/>
                              <w:lang w:eastAsia="lt-LT"/>
                            </w:rPr>
                            <w:t>12.5.1</w:t>
                          </w:r>
                        </w:sdtContent>
                      </w:sdt>
                      <w:r>
                        <w:rPr>
                          <w:szCs w:val="24"/>
                          <w:lang w:eastAsia="lt-LT"/>
                        </w:rPr>
                        <w:t>. Pareigos.</w:t>
                      </w:r>
                    </w:p>
                  </w:sdtContent>
                </w:sdt>
                <w:sdt>
                  <w:sdtPr>
                    <w:alias w:val="3 pr. 12.5.2 pp."/>
                    <w:tag w:val="part_1665de42d132475794b5b59317690493"/>
                    <w:lock w:val="sdtLocked"/>
                    <w:richText/>
                  </w:sdtPr>
                  <w:sdtContent>
                    <w:p>
                      <w:pPr>
                        <w:tabs>
                          <w:tab w:val="left" w:pos="1985"/>
                        </w:tabs>
                        <w:ind w:firstLine="851"/>
                        <w:rPr>
                          <w:szCs w:val="24"/>
                          <w:lang w:eastAsia="lt-LT"/>
                        </w:rPr>
                      </w:pPr>
                      <w:sdt>
                        <w:sdtPr>
                          <w:alias w:val="Numeris"/>
                          <w:tag w:val="nr_1665de42d132475794b5b59317690493"/>
                          <w:lock w:val="sdtLocked"/>
                          <w:richText/>
                        </w:sdtPr>
                        <w:sdtContent>
                          <w:r>
                            <w:rPr>
                              <w:szCs w:val="24"/>
                              <w:lang w:eastAsia="lt-LT"/>
                            </w:rPr>
                            <w:t>12.5.2</w:t>
                          </w:r>
                        </w:sdtContent>
                      </w:sdt>
                      <w:r>
                        <w:rPr>
                          <w:szCs w:val="24"/>
                          <w:lang w:eastAsia="lt-LT"/>
                        </w:rPr>
                        <w:t>. Vardas.</w:t>
                      </w:r>
                    </w:p>
                  </w:sdtContent>
                </w:sdt>
                <w:sdt>
                  <w:sdtPr>
                    <w:alias w:val="3 pr. 12.5.3 pp."/>
                    <w:tag w:val="part_c078acb0a82340ceae54732eedd556fc"/>
                    <w:lock w:val="sdtLocked"/>
                    <w:richText/>
                  </w:sdtPr>
                  <w:sdtContent>
                    <w:p>
                      <w:pPr>
                        <w:tabs>
                          <w:tab w:val="left" w:pos="1985"/>
                        </w:tabs>
                        <w:ind w:firstLine="851"/>
                        <w:rPr>
                          <w:szCs w:val="24"/>
                          <w:lang w:eastAsia="lt-LT"/>
                        </w:rPr>
                      </w:pPr>
                      <w:sdt>
                        <w:sdtPr>
                          <w:alias w:val="Numeris"/>
                          <w:tag w:val="nr_c078acb0a82340ceae54732eedd556fc"/>
                          <w:lock w:val="sdtLocked"/>
                          <w:richText/>
                        </w:sdtPr>
                        <w:sdtContent>
                          <w:r>
                            <w:rPr>
                              <w:szCs w:val="24"/>
                              <w:lang w:eastAsia="lt-LT"/>
                            </w:rPr>
                            <w:t>12.5.3</w:t>
                          </w:r>
                        </w:sdtContent>
                      </w:sdt>
                      <w:r>
                        <w:rPr>
                          <w:szCs w:val="24"/>
                          <w:lang w:eastAsia="lt-LT"/>
                        </w:rPr>
                        <w:t>. Pavardė.</w:t>
                      </w:r>
                    </w:p>
                  </w:sdtContent>
                </w:sdt>
                <w:sdt>
                  <w:sdtPr>
                    <w:alias w:val="3 pr. 12.5.4 pp."/>
                    <w:tag w:val="part_96df24c722bf404b856180e7fc6e861f"/>
                    <w:lock w:val="sdtLocked"/>
                    <w:richText/>
                  </w:sdtPr>
                  <w:sdtContent>
                    <w:p>
                      <w:pPr>
                        <w:tabs>
                          <w:tab w:val="left" w:pos="1985"/>
                        </w:tabs>
                        <w:ind w:firstLine="851"/>
                        <w:rPr>
                          <w:szCs w:val="24"/>
                          <w:lang w:eastAsia="lt-LT"/>
                        </w:rPr>
                      </w:pPr>
                      <w:sdt>
                        <w:sdtPr>
                          <w:alias w:val="Numeris"/>
                          <w:tag w:val="nr_96df24c722bf404b856180e7fc6e861f"/>
                          <w:lock w:val="sdtLocked"/>
                          <w:richText/>
                        </w:sdtPr>
                        <w:sdtContent>
                          <w:r>
                            <w:rPr>
                              <w:szCs w:val="24"/>
                              <w:lang w:eastAsia="lt-LT"/>
                            </w:rPr>
                            <w:t>12.5.4</w:t>
                          </w:r>
                        </w:sdtContent>
                      </w:sdt>
                      <w:r>
                        <w:rPr>
                          <w:szCs w:val="24"/>
                          <w:lang w:eastAsia="lt-LT"/>
                        </w:rPr>
                        <w:t>. Spaudo numeris.</w:t>
                      </w:r>
                    </w:p>
                    <w:p>
                      <w:pPr>
                        <w:tabs>
                          <w:tab w:val="left" w:pos="1985"/>
                        </w:tabs>
                        <w:ind w:firstLine="851"/>
                        <w:rPr>
                          <w:szCs w:val="24"/>
                          <w:lang w:eastAsia="lt-LT"/>
                        </w:rPr>
                      </w:pPr>
                    </w:p>
                    <w:p>
                      <w:pPr>
                        <w:rPr>
                          <w:sz w:val="10"/>
                          <w:szCs w:val="10"/>
                        </w:rPr>
                      </w:pPr>
                    </w:p>
                  </w:sdtContent>
                </w:sdt>
              </w:sdtContent>
            </w:sdt>
          </w:sdtContent>
        </w:sdt>
        <w:sdt>
          <w:sdtPr>
            <w:alias w:val="3 pr. 13 p."/>
            <w:tag w:val="part_2c07aeeacb5d4be9b41f1c0277777435"/>
            <w:lock w:val="sdtLocked"/>
            <w:richText/>
          </w:sdtPr>
          <w:sdtContent>
            <w:p>
              <w:pPr>
                <w:tabs>
                  <w:tab w:val="left" w:pos="1985"/>
                </w:tabs>
                <w:ind w:firstLine="851"/>
                <w:jc w:val="center"/>
                <w:rPr>
                  <w:b/>
                  <w:szCs w:val="24"/>
                  <w:lang w:eastAsia="lt-LT"/>
                </w:rPr>
              </w:pPr>
              <w:sdt>
                <w:sdtPr>
                  <w:alias w:val="Numeris"/>
                  <w:tag w:val="nr_2c07aeeacb5d4be9b41f1c0277777435"/>
                  <w:lock w:val="sdtLocked"/>
                  <w:richText/>
                </w:sdtPr>
                <w:sdtContent>
                  <w:r>
                    <w:rPr>
                      <w:b/>
                      <w:szCs w:val="24"/>
                      <w:lang w:eastAsia="lt-LT"/>
                    </w:rPr>
                    <w:t>13</w:t>
                  </w:r>
                </w:sdtContent>
              </w:sdt>
              <w:r>
                <w:rPr>
                  <w:b/>
                  <w:szCs w:val="24"/>
                  <w:lang w:eastAsia="lt-LT"/>
                </w:rPr>
                <w:t>. E048. ASMENS MEDICININĖ KNYGELĖ (SVEIKATOS PASAS)</w:t>
              </w:r>
            </w:p>
            <w:p>
              <w:pPr>
                <w:tabs>
                  <w:tab w:val="left" w:pos="1985"/>
                </w:tabs>
                <w:ind w:firstLine="851"/>
                <w:rPr>
                  <w:b/>
                  <w:szCs w:val="24"/>
                  <w:lang w:eastAsia="lt-LT"/>
                </w:rPr>
              </w:pPr>
            </w:p>
            <w:sdt>
              <w:sdtPr>
                <w:alias w:val="3 pr. 13.1 pp."/>
                <w:tag w:val="part_dcc0b6aeb7e045ea8436820ddd767727"/>
                <w:lock w:val="sdtLocked"/>
                <w:richText/>
              </w:sdtPr>
              <w:sdtContent>
                <w:p>
                  <w:pPr>
                    <w:tabs>
                      <w:tab w:val="left" w:pos="1985"/>
                    </w:tabs>
                    <w:ind w:firstLine="851"/>
                    <w:rPr>
                      <w:bCs/>
                      <w:szCs w:val="24"/>
                      <w:lang w:eastAsia="lt-LT"/>
                    </w:rPr>
                  </w:pPr>
                  <w:sdt>
                    <w:sdtPr>
                      <w:alias w:val="Numeris"/>
                      <w:tag w:val="nr_dcc0b6aeb7e045ea8436820ddd767727"/>
                      <w:lock w:val="sdtLocked"/>
                      <w:richText/>
                    </w:sdtPr>
                    <w:sdtContent>
                      <w:r>
                        <w:rPr>
                          <w:bCs/>
                          <w:szCs w:val="24"/>
                          <w:lang w:eastAsia="lt-LT"/>
                        </w:rPr>
                        <w:t>13.1</w:t>
                      </w:r>
                    </w:sdtContent>
                  </w:sdt>
                  <w:r>
                    <w:rPr>
                      <w:bCs/>
                      <w:szCs w:val="24"/>
                      <w:lang w:eastAsia="lt-LT"/>
                    </w:rPr>
                    <w:t>. Informacija apie asmens sveikatos priežiūros įstaigą:</w:t>
                  </w:r>
                </w:p>
                <w:sdt>
                  <w:sdtPr>
                    <w:alias w:val="3 pr. 13.1.1 pp."/>
                    <w:tag w:val="part_100353e209c642e59f7049a127e9eafa"/>
                    <w:lock w:val="sdtLocked"/>
                    <w:richText/>
                  </w:sdtPr>
                  <w:sdtContent>
                    <w:p>
                      <w:pPr>
                        <w:tabs>
                          <w:tab w:val="left" w:pos="1985"/>
                        </w:tabs>
                        <w:ind w:firstLine="851"/>
                        <w:rPr>
                          <w:szCs w:val="24"/>
                          <w:lang w:eastAsia="lt-LT"/>
                        </w:rPr>
                      </w:pPr>
                      <w:sdt>
                        <w:sdtPr>
                          <w:alias w:val="Numeris"/>
                          <w:tag w:val="nr_100353e209c642e59f7049a127e9eafa"/>
                          <w:lock w:val="sdtLocked"/>
                          <w:richText/>
                        </w:sdtPr>
                        <w:sdtContent>
                          <w:r>
                            <w:rPr>
                              <w:szCs w:val="24"/>
                              <w:lang w:eastAsia="lt-LT"/>
                            </w:rPr>
                            <w:t>13.1.1</w:t>
                          </w:r>
                        </w:sdtContent>
                      </w:sdt>
                      <w:r>
                        <w:rPr>
                          <w:szCs w:val="24"/>
                          <w:lang w:eastAsia="lt-LT"/>
                        </w:rPr>
                        <w:t>. Įstaigos pavadinimas.</w:t>
                      </w:r>
                    </w:p>
                  </w:sdtContent>
                </w:sdt>
                <w:sdt>
                  <w:sdtPr>
                    <w:alias w:val="3 pr. 13.1.2 pp."/>
                    <w:tag w:val="part_1ee85cce5d4a443daba94ab9db5aa970"/>
                    <w:lock w:val="sdtLocked"/>
                    <w:richText/>
                  </w:sdtPr>
                  <w:sdtContent>
                    <w:p>
                      <w:pPr>
                        <w:tabs>
                          <w:tab w:val="left" w:pos="1985"/>
                        </w:tabs>
                        <w:ind w:firstLine="851"/>
                        <w:rPr>
                          <w:szCs w:val="24"/>
                          <w:lang w:eastAsia="lt-LT"/>
                        </w:rPr>
                      </w:pPr>
                      <w:sdt>
                        <w:sdtPr>
                          <w:alias w:val="Numeris"/>
                          <w:tag w:val="nr_1ee85cce5d4a443daba94ab9db5aa970"/>
                          <w:lock w:val="sdtLocked"/>
                          <w:richText/>
                        </w:sdtPr>
                        <w:sdtContent>
                          <w:r>
                            <w:rPr>
                              <w:szCs w:val="24"/>
                              <w:lang w:eastAsia="lt-LT"/>
                            </w:rPr>
                            <w:t>13.1.2</w:t>
                          </w:r>
                        </w:sdtContent>
                      </w:sdt>
                      <w:r>
                        <w:rPr>
                          <w:szCs w:val="24"/>
                          <w:lang w:eastAsia="lt-LT"/>
                        </w:rPr>
                        <w:t>. Įstaigos JA kodas.</w:t>
                      </w:r>
                    </w:p>
                  </w:sdtContent>
                </w:sdt>
                <w:sdt>
                  <w:sdtPr>
                    <w:alias w:val="3 pr. 13.1.3 pp."/>
                    <w:tag w:val="part_ee7a4c463eb148e8b23d23ea2178387e"/>
                    <w:lock w:val="sdtLocked"/>
                    <w:richText/>
                  </w:sdtPr>
                  <w:sdtContent>
                    <w:p>
                      <w:pPr>
                        <w:tabs>
                          <w:tab w:val="left" w:pos="1985"/>
                        </w:tabs>
                        <w:ind w:firstLine="851"/>
                        <w:rPr>
                          <w:szCs w:val="24"/>
                          <w:lang w:eastAsia="lt-LT"/>
                        </w:rPr>
                      </w:pPr>
                      <w:sdt>
                        <w:sdtPr>
                          <w:alias w:val="Numeris"/>
                          <w:tag w:val="nr_ee7a4c463eb148e8b23d23ea2178387e"/>
                          <w:lock w:val="sdtLocked"/>
                          <w:richText/>
                        </w:sdtPr>
                        <w:sdtContent>
                          <w:r>
                            <w:rPr>
                              <w:szCs w:val="24"/>
                              <w:lang w:eastAsia="lt-LT"/>
                            </w:rPr>
                            <w:t>13.1.3</w:t>
                          </w:r>
                        </w:sdtContent>
                      </w:sdt>
                      <w:r>
                        <w:rPr>
                          <w:szCs w:val="24"/>
                          <w:lang w:eastAsia="lt-LT"/>
                        </w:rPr>
                        <w:t>. Įstaigos registravimo adresas.</w:t>
                      </w:r>
                    </w:p>
                  </w:sdtContent>
                </w:sdt>
                <w:sdt>
                  <w:sdtPr>
                    <w:alias w:val="3 pr. 13.1.4 pp."/>
                    <w:tag w:val="part_f8fbce38bd144d2ea30e9c18ba3d185f"/>
                    <w:lock w:val="sdtLocked"/>
                    <w:richText/>
                  </w:sdtPr>
                  <w:sdtContent>
                    <w:p>
                      <w:pPr>
                        <w:tabs>
                          <w:tab w:val="left" w:pos="1985"/>
                        </w:tabs>
                        <w:ind w:firstLine="851"/>
                        <w:rPr>
                          <w:szCs w:val="24"/>
                          <w:lang w:eastAsia="lt-LT"/>
                        </w:rPr>
                      </w:pPr>
                      <w:sdt>
                        <w:sdtPr>
                          <w:alias w:val="Numeris"/>
                          <w:tag w:val="nr_f8fbce38bd144d2ea30e9c18ba3d185f"/>
                          <w:lock w:val="sdtLocked"/>
                          <w:richText/>
                        </w:sdtPr>
                        <w:sdtContent>
                          <w:r>
                            <w:rPr>
                              <w:szCs w:val="24"/>
                              <w:lang w:eastAsia="lt-LT"/>
                            </w:rPr>
                            <w:t>13.1.4</w:t>
                          </w:r>
                        </w:sdtContent>
                      </w:sdt>
                      <w:r>
                        <w:rPr>
                          <w:szCs w:val="24"/>
                          <w:lang w:eastAsia="lt-LT"/>
                        </w:rPr>
                        <w:t>. Įstaigos telefono numeris.</w:t>
                      </w:r>
                    </w:p>
                  </w:sdtContent>
                </w:sdt>
                <w:sdt>
                  <w:sdtPr>
                    <w:alias w:val="3 pr. 13.1.5 pp."/>
                    <w:tag w:val="part_9a20115cfb0a4f74baa9f21e5c639236"/>
                    <w:lock w:val="sdtLocked"/>
                    <w:richText/>
                  </w:sdtPr>
                  <w:sdtContent>
                    <w:p>
                      <w:pPr>
                        <w:tabs>
                          <w:tab w:val="left" w:pos="1985"/>
                        </w:tabs>
                        <w:ind w:firstLine="851"/>
                        <w:rPr>
                          <w:szCs w:val="24"/>
                          <w:lang w:eastAsia="lt-LT"/>
                        </w:rPr>
                      </w:pPr>
                      <w:sdt>
                        <w:sdtPr>
                          <w:alias w:val="Numeris"/>
                          <w:tag w:val="nr_9a20115cfb0a4f74baa9f21e5c639236"/>
                          <w:lock w:val="sdtLocked"/>
                          <w:richText/>
                        </w:sdtPr>
                        <w:sdtContent>
                          <w:r>
                            <w:rPr>
                              <w:szCs w:val="24"/>
                              <w:lang w:eastAsia="lt-LT"/>
                            </w:rPr>
                            <w:t>13.1.5</w:t>
                          </w:r>
                        </w:sdtContent>
                      </w:sdt>
                      <w:r>
                        <w:rPr>
                          <w:szCs w:val="24"/>
                          <w:lang w:eastAsia="lt-LT"/>
                        </w:rPr>
                        <w:t>. Įstaigos el. paštas.</w:t>
                      </w:r>
                    </w:p>
                  </w:sdtContent>
                </w:sdt>
              </w:sdtContent>
            </w:sdt>
            <w:sdt>
              <w:sdtPr>
                <w:alias w:val="3 pr. 13.2 pp."/>
                <w:tag w:val="part_2975e4d0a3b440eeac8bc25532200e15"/>
                <w:lock w:val="sdtLocked"/>
                <w:richText/>
              </w:sdtPr>
              <w:sdtContent>
                <w:p>
                  <w:pPr>
                    <w:tabs>
                      <w:tab w:val="left" w:pos="1985"/>
                    </w:tabs>
                    <w:ind w:firstLine="851"/>
                    <w:rPr>
                      <w:bCs/>
                      <w:szCs w:val="24"/>
                      <w:lang w:eastAsia="lt-LT"/>
                    </w:rPr>
                  </w:pPr>
                  <w:sdt>
                    <w:sdtPr>
                      <w:alias w:val="Numeris"/>
                      <w:tag w:val="nr_2975e4d0a3b440eeac8bc25532200e15"/>
                      <w:lock w:val="sdtLocked"/>
                      <w:richText/>
                    </w:sdtPr>
                    <w:sdtContent>
                      <w:r>
                        <w:rPr>
                          <w:bCs/>
                          <w:szCs w:val="24"/>
                          <w:lang w:eastAsia="lt-LT"/>
                        </w:rPr>
                        <w:t>13.2</w:t>
                      </w:r>
                    </w:sdtContent>
                  </w:sdt>
                  <w:r>
                    <w:rPr>
                      <w:bCs/>
                      <w:szCs w:val="24"/>
                      <w:lang w:eastAsia="lt-LT"/>
                    </w:rPr>
                    <w:t>. Paciento duomenys:</w:t>
                  </w:r>
                </w:p>
                <w:sdt>
                  <w:sdtPr>
                    <w:alias w:val="3 pr. 13.2.1 pp."/>
                    <w:tag w:val="part_53f3acd289224f31b0b75f267e991887"/>
                    <w:lock w:val="sdtLocked"/>
                    <w:richText/>
                  </w:sdtPr>
                  <w:sdtContent>
                    <w:p>
                      <w:pPr>
                        <w:tabs>
                          <w:tab w:val="left" w:pos="1985"/>
                        </w:tabs>
                        <w:ind w:firstLine="851"/>
                        <w:rPr>
                          <w:szCs w:val="24"/>
                          <w:lang w:eastAsia="lt-LT"/>
                        </w:rPr>
                      </w:pPr>
                      <w:sdt>
                        <w:sdtPr>
                          <w:alias w:val="Numeris"/>
                          <w:tag w:val="nr_53f3acd289224f31b0b75f267e991887"/>
                          <w:lock w:val="sdtLocked"/>
                          <w:richText/>
                        </w:sdtPr>
                        <w:sdtContent>
                          <w:r>
                            <w:rPr>
                              <w:szCs w:val="24"/>
                              <w:lang w:eastAsia="lt-LT"/>
                            </w:rPr>
                            <w:t>13.2.1</w:t>
                          </w:r>
                        </w:sdtContent>
                      </w:sdt>
                      <w:r>
                        <w:rPr>
                          <w:szCs w:val="24"/>
                          <w:lang w:eastAsia="lt-LT"/>
                        </w:rPr>
                        <w:t>. Vardas.</w:t>
                      </w:r>
                    </w:p>
                  </w:sdtContent>
                </w:sdt>
                <w:sdt>
                  <w:sdtPr>
                    <w:alias w:val="3 pr. 13.2.2 pp."/>
                    <w:tag w:val="part_1e85dd5bbb874a54ab60d56fde33a6c6"/>
                    <w:lock w:val="sdtLocked"/>
                    <w:richText/>
                  </w:sdtPr>
                  <w:sdtContent>
                    <w:p>
                      <w:pPr>
                        <w:tabs>
                          <w:tab w:val="left" w:pos="1985"/>
                        </w:tabs>
                        <w:ind w:firstLine="851"/>
                        <w:rPr>
                          <w:szCs w:val="24"/>
                          <w:lang w:eastAsia="lt-LT"/>
                        </w:rPr>
                      </w:pPr>
                      <w:sdt>
                        <w:sdtPr>
                          <w:alias w:val="Numeris"/>
                          <w:tag w:val="nr_1e85dd5bbb874a54ab60d56fde33a6c6"/>
                          <w:lock w:val="sdtLocked"/>
                          <w:richText/>
                        </w:sdtPr>
                        <w:sdtContent>
                          <w:r>
                            <w:rPr>
                              <w:szCs w:val="24"/>
                              <w:lang w:eastAsia="lt-LT"/>
                            </w:rPr>
                            <w:t>13.2.2</w:t>
                          </w:r>
                        </w:sdtContent>
                      </w:sdt>
                      <w:r>
                        <w:rPr>
                          <w:szCs w:val="24"/>
                          <w:lang w:eastAsia="lt-LT"/>
                        </w:rPr>
                        <w:t>. Pavardė.</w:t>
                      </w:r>
                    </w:p>
                  </w:sdtContent>
                </w:sdt>
                <w:sdt>
                  <w:sdtPr>
                    <w:alias w:val="3 pr. 13.2.3 pp."/>
                    <w:tag w:val="part_e9a25e2e7dcb40a388653a38cb136a89"/>
                    <w:lock w:val="sdtLocked"/>
                    <w:richText/>
                  </w:sdtPr>
                  <w:sdtContent>
                    <w:p>
                      <w:pPr>
                        <w:tabs>
                          <w:tab w:val="left" w:pos="1985"/>
                        </w:tabs>
                        <w:ind w:firstLine="851"/>
                        <w:rPr>
                          <w:szCs w:val="24"/>
                          <w:lang w:eastAsia="lt-LT"/>
                        </w:rPr>
                      </w:pPr>
                      <w:sdt>
                        <w:sdtPr>
                          <w:alias w:val="Numeris"/>
                          <w:tag w:val="nr_e9a25e2e7dcb40a388653a38cb136a89"/>
                          <w:lock w:val="sdtLocked"/>
                          <w:richText/>
                        </w:sdtPr>
                        <w:sdtContent>
                          <w:r>
                            <w:rPr>
                              <w:szCs w:val="24"/>
                              <w:lang w:eastAsia="lt-LT"/>
                            </w:rPr>
                            <w:t>13.2.3</w:t>
                          </w:r>
                        </w:sdtContent>
                      </w:sdt>
                      <w:r>
                        <w:rPr>
                          <w:szCs w:val="24"/>
                          <w:lang w:eastAsia="lt-LT"/>
                        </w:rPr>
                        <w:t>. Asmens kodas.</w:t>
                      </w:r>
                    </w:p>
                  </w:sdtContent>
                </w:sdt>
                <w:sdt>
                  <w:sdtPr>
                    <w:alias w:val="3 pr. 13.2.4 pp."/>
                    <w:tag w:val="part_c32952b261d34d8daebde181f50bc61c"/>
                    <w:lock w:val="sdtLocked"/>
                    <w:richText/>
                  </w:sdtPr>
                  <w:sdtContent>
                    <w:p>
                      <w:pPr>
                        <w:tabs>
                          <w:tab w:val="left" w:pos="1985"/>
                        </w:tabs>
                        <w:ind w:firstLine="851"/>
                        <w:rPr>
                          <w:szCs w:val="24"/>
                          <w:lang w:eastAsia="lt-LT"/>
                        </w:rPr>
                      </w:pPr>
                      <w:sdt>
                        <w:sdtPr>
                          <w:alias w:val="Numeris"/>
                          <w:tag w:val="nr_c32952b261d34d8daebde181f50bc61c"/>
                          <w:lock w:val="sdtLocked"/>
                          <w:richText/>
                        </w:sdtPr>
                        <w:sdtContent>
                          <w:r>
                            <w:rPr>
                              <w:szCs w:val="24"/>
                              <w:lang w:eastAsia="lt-LT"/>
                            </w:rPr>
                            <w:t>13.2.4</w:t>
                          </w:r>
                        </w:sdtContent>
                      </w:sdt>
                      <w:r>
                        <w:rPr>
                          <w:szCs w:val="24"/>
                          <w:lang w:eastAsia="lt-LT"/>
                        </w:rPr>
                        <w:t>. Gimimo data.</w:t>
                      </w:r>
                    </w:p>
                  </w:sdtContent>
                </w:sdt>
                <w:sdt>
                  <w:sdtPr>
                    <w:alias w:val="3 pr. 13.2.5 pp."/>
                    <w:tag w:val="part_b9022ad43cb64faeb1ba4bcc787b741b"/>
                    <w:lock w:val="sdtLocked"/>
                    <w:richText/>
                  </w:sdtPr>
                  <w:sdtContent>
                    <w:p>
                      <w:pPr>
                        <w:tabs>
                          <w:tab w:val="left" w:pos="1985"/>
                        </w:tabs>
                        <w:ind w:firstLine="851"/>
                        <w:rPr>
                          <w:szCs w:val="24"/>
                          <w:lang w:eastAsia="lt-LT"/>
                        </w:rPr>
                      </w:pPr>
                      <w:sdt>
                        <w:sdtPr>
                          <w:alias w:val="Numeris"/>
                          <w:tag w:val="nr_b9022ad43cb64faeb1ba4bcc787b741b"/>
                          <w:lock w:val="sdtLocked"/>
                          <w:richText/>
                        </w:sdtPr>
                        <w:sdtContent>
                          <w:r>
                            <w:rPr>
                              <w:szCs w:val="24"/>
                              <w:lang w:eastAsia="lt-LT"/>
                            </w:rPr>
                            <w:t>13.2.5</w:t>
                          </w:r>
                        </w:sdtContent>
                      </w:sdt>
                      <w:r>
                        <w:rPr>
                          <w:szCs w:val="24"/>
                          <w:lang w:eastAsia="lt-LT"/>
                        </w:rPr>
                        <w:t>. Lytis.</w:t>
                      </w:r>
                    </w:p>
                  </w:sdtContent>
                </w:sdt>
                <w:sdt>
                  <w:sdtPr>
                    <w:alias w:val="3 pr. 13.2.6 pp."/>
                    <w:tag w:val="part_fb0e4687b7e54344a9b269445c97737c"/>
                    <w:lock w:val="sdtLocked"/>
                    <w:richText/>
                  </w:sdtPr>
                  <w:sdtContent>
                    <w:p>
                      <w:pPr>
                        <w:tabs>
                          <w:tab w:val="left" w:pos="1985"/>
                        </w:tabs>
                        <w:ind w:firstLine="851"/>
                        <w:rPr>
                          <w:szCs w:val="24"/>
                          <w:lang w:eastAsia="lt-LT"/>
                        </w:rPr>
                      </w:pPr>
                      <w:sdt>
                        <w:sdtPr>
                          <w:alias w:val="Numeris"/>
                          <w:tag w:val="nr_fb0e4687b7e54344a9b269445c97737c"/>
                          <w:lock w:val="sdtLocked"/>
                          <w:richText/>
                        </w:sdtPr>
                        <w:sdtContent>
                          <w:r>
                            <w:rPr>
                              <w:szCs w:val="24"/>
                              <w:lang w:eastAsia="lt-LT"/>
                            </w:rPr>
                            <w:t>13.2.6</w:t>
                          </w:r>
                        </w:sdtContent>
                      </w:sdt>
                      <w:r>
                        <w:rPr>
                          <w:szCs w:val="24"/>
                          <w:lang w:eastAsia="lt-LT"/>
                        </w:rPr>
                        <w:t>. Adresas.</w:t>
                      </w:r>
                    </w:p>
                  </w:sdtContent>
                </w:sdt>
              </w:sdtContent>
            </w:sdt>
            <w:sdt>
              <w:sdtPr>
                <w:alias w:val="3 pr. 13.3 pp."/>
                <w:tag w:val="part_685e140a927c4d43b70dfcfc00c84a2d"/>
                <w:lock w:val="sdtLocked"/>
                <w:richText/>
              </w:sdtPr>
              <w:sdtContent>
                <w:p>
                  <w:pPr>
                    <w:tabs>
                      <w:tab w:val="left" w:pos="1985"/>
                    </w:tabs>
                    <w:ind w:firstLine="851"/>
                    <w:rPr>
                      <w:bCs/>
                      <w:szCs w:val="24"/>
                      <w:lang w:eastAsia="lt-LT"/>
                    </w:rPr>
                  </w:pPr>
                  <w:sdt>
                    <w:sdtPr>
                      <w:alias w:val="Numeris"/>
                      <w:tag w:val="nr_685e140a927c4d43b70dfcfc00c84a2d"/>
                      <w:lock w:val="sdtLocked"/>
                      <w:richText/>
                    </w:sdtPr>
                    <w:sdtContent>
                      <w:r>
                        <w:rPr>
                          <w:bCs/>
                          <w:szCs w:val="24"/>
                          <w:lang w:eastAsia="lt-LT"/>
                        </w:rPr>
                        <w:t>13.3</w:t>
                      </w:r>
                    </w:sdtContent>
                  </w:sdt>
                  <w:r>
                    <w:rPr>
                      <w:bCs/>
                      <w:szCs w:val="24"/>
                      <w:lang w:eastAsia="lt-LT"/>
                    </w:rPr>
                    <w:t>. Dokumento duomenys:</w:t>
                  </w:r>
                </w:p>
                <w:sdt>
                  <w:sdtPr>
                    <w:alias w:val="3 pr. 13.3.1 pp."/>
                    <w:tag w:val="part_47e0ee29c2d64fa8b21ba71378f22c25"/>
                    <w:lock w:val="sdtLocked"/>
                    <w:richText/>
                  </w:sdtPr>
                  <w:sdtContent>
                    <w:p>
                      <w:pPr>
                        <w:tabs>
                          <w:tab w:val="left" w:pos="1985"/>
                        </w:tabs>
                        <w:ind w:firstLine="851"/>
                        <w:rPr>
                          <w:szCs w:val="24"/>
                          <w:lang w:eastAsia="lt-LT"/>
                        </w:rPr>
                      </w:pPr>
                      <w:sdt>
                        <w:sdtPr>
                          <w:alias w:val="Numeris"/>
                          <w:tag w:val="nr_47e0ee29c2d64fa8b21ba71378f22c25"/>
                          <w:lock w:val="sdtLocked"/>
                          <w:richText/>
                        </w:sdtPr>
                        <w:sdtContent>
                          <w:r>
                            <w:rPr>
                              <w:szCs w:val="24"/>
                              <w:lang w:eastAsia="lt-LT"/>
                            </w:rPr>
                            <w:t>13.3.1</w:t>
                          </w:r>
                        </w:sdtContent>
                      </w:sdt>
                      <w:r>
                        <w:rPr>
                          <w:szCs w:val="24"/>
                          <w:lang w:eastAsia="lt-LT"/>
                        </w:rPr>
                        <w:t>. Dokumento išdavimo data.</w:t>
                      </w:r>
                    </w:p>
                  </w:sdtContent>
                </w:sdt>
                <w:sdt>
                  <w:sdtPr>
                    <w:alias w:val="3 pr. 13.3.2 pp."/>
                    <w:tag w:val="part_6c7b2a5e1f674fafb7308c7bf1fa9c51"/>
                    <w:lock w:val="sdtLocked"/>
                    <w:richText/>
                  </w:sdtPr>
                  <w:sdtContent>
                    <w:p>
                      <w:pPr>
                        <w:tabs>
                          <w:tab w:val="left" w:pos="1985"/>
                        </w:tabs>
                        <w:ind w:firstLine="851"/>
                        <w:rPr>
                          <w:szCs w:val="24"/>
                          <w:lang w:eastAsia="lt-LT"/>
                        </w:rPr>
                      </w:pPr>
                      <w:sdt>
                        <w:sdtPr>
                          <w:alias w:val="Numeris"/>
                          <w:tag w:val="nr_6c7b2a5e1f674fafb7308c7bf1fa9c51"/>
                          <w:lock w:val="sdtLocked"/>
                          <w:richText/>
                        </w:sdtPr>
                        <w:sdtContent>
                          <w:r>
                            <w:rPr>
                              <w:szCs w:val="24"/>
                              <w:lang w:eastAsia="lt-LT"/>
                            </w:rPr>
                            <w:t>13.3.2</w:t>
                          </w:r>
                        </w:sdtContent>
                      </w:sdt>
                      <w:r>
                        <w:rPr>
                          <w:szCs w:val="24"/>
                          <w:lang w:eastAsia="lt-LT"/>
                        </w:rPr>
                        <w:t>. Dokumento numeris.</w:t>
                      </w:r>
                    </w:p>
                  </w:sdtContent>
                </w:sdt>
                <w:sdt>
                  <w:sdtPr>
                    <w:alias w:val="3 pr. 13.3.3 pp."/>
                    <w:tag w:val="part_0531d4b3e8ea4c4382873167758e2a97"/>
                    <w:lock w:val="sdtLocked"/>
                    <w:richText/>
                  </w:sdtPr>
                  <w:sdtContent>
                    <w:p>
                      <w:pPr>
                        <w:tabs>
                          <w:tab w:val="left" w:pos="1985"/>
                        </w:tabs>
                        <w:ind w:firstLine="851"/>
                        <w:rPr>
                          <w:szCs w:val="24"/>
                          <w:lang w:eastAsia="lt-LT"/>
                        </w:rPr>
                      </w:pPr>
                      <w:sdt>
                        <w:sdtPr>
                          <w:alias w:val="Numeris"/>
                          <w:tag w:val="nr_0531d4b3e8ea4c4382873167758e2a97"/>
                          <w:lock w:val="sdtLocked"/>
                          <w:richText/>
                        </w:sdtPr>
                        <w:sdtContent>
                          <w:r>
                            <w:rPr>
                              <w:szCs w:val="24"/>
                              <w:lang w:eastAsia="lt-LT"/>
                            </w:rPr>
                            <w:t>13.3.3</w:t>
                          </w:r>
                        </w:sdtContent>
                      </w:sdt>
                      <w:r>
                        <w:rPr>
                          <w:szCs w:val="24"/>
                          <w:lang w:eastAsia="lt-LT"/>
                        </w:rPr>
                        <w:t>. Fotografija.</w:t>
                      </w:r>
                    </w:p>
                  </w:sdtContent>
                </w:sdt>
                <w:sdt>
                  <w:sdtPr>
                    <w:alias w:val="3 pr. 13.3.4 pp."/>
                    <w:tag w:val="part_2d56a84665b64066aa10700bbb9e4cfc"/>
                    <w:lock w:val="sdtLocked"/>
                    <w:richText/>
                  </w:sdtPr>
                  <w:sdtContent>
                    <w:p>
                      <w:pPr>
                        <w:tabs>
                          <w:tab w:val="left" w:pos="1985"/>
                        </w:tabs>
                        <w:ind w:firstLine="851"/>
                        <w:rPr>
                          <w:szCs w:val="24"/>
                          <w:lang w:eastAsia="lt-LT"/>
                        </w:rPr>
                      </w:pPr>
                      <w:sdt>
                        <w:sdtPr>
                          <w:alias w:val="Numeris"/>
                          <w:tag w:val="nr_2d56a84665b64066aa10700bbb9e4cfc"/>
                          <w:lock w:val="sdtLocked"/>
                          <w:richText/>
                        </w:sdtPr>
                        <w:sdtContent>
                          <w:r>
                            <w:rPr>
                              <w:szCs w:val="24"/>
                              <w:lang w:eastAsia="lt-LT"/>
                            </w:rPr>
                            <w:t>13.3.4</w:t>
                          </w:r>
                        </w:sdtContent>
                      </w:sdt>
                      <w:r>
                        <w:rPr>
                          <w:szCs w:val="24"/>
                          <w:lang w:eastAsia="lt-LT"/>
                        </w:rPr>
                        <w:t>. Įdarbinimo ar darbo sąlygų keitimo data.</w:t>
                      </w:r>
                    </w:p>
                  </w:sdtContent>
                </w:sdt>
                <w:sdt>
                  <w:sdtPr>
                    <w:alias w:val="3 pr. 13.3.5 pp."/>
                    <w:tag w:val="part_590e472ff0f14ce9b53270cfd9adacc7"/>
                    <w:lock w:val="sdtLocked"/>
                    <w:richText/>
                  </w:sdtPr>
                  <w:sdtContent>
                    <w:p>
                      <w:pPr>
                        <w:tabs>
                          <w:tab w:val="left" w:pos="1985"/>
                        </w:tabs>
                        <w:ind w:firstLine="851"/>
                        <w:rPr>
                          <w:szCs w:val="24"/>
                          <w:lang w:eastAsia="lt-LT"/>
                        </w:rPr>
                      </w:pPr>
                      <w:sdt>
                        <w:sdtPr>
                          <w:alias w:val="Numeris"/>
                          <w:tag w:val="nr_590e472ff0f14ce9b53270cfd9adacc7"/>
                          <w:lock w:val="sdtLocked"/>
                          <w:richText/>
                        </w:sdtPr>
                        <w:sdtContent>
                          <w:r>
                            <w:rPr>
                              <w:szCs w:val="24"/>
                              <w:lang w:eastAsia="lt-LT"/>
                            </w:rPr>
                            <w:t>13.3.5</w:t>
                          </w:r>
                        </w:sdtContent>
                      </w:sdt>
                      <w:r>
                        <w:rPr>
                          <w:szCs w:val="24"/>
                          <w:lang w:eastAsia="lt-LT"/>
                        </w:rPr>
                        <w:t>. Darbovietės pavadinimas.</w:t>
                      </w:r>
                    </w:p>
                  </w:sdtContent>
                </w:sdt>
                <w:sdt>
                  <w:sdtPr>
                    <w:alias w:val="3 pr. 13.3.6 pp."/>
                    <w:tag w:val="part_2c6d76fa24ef49cbb1c6e419559594cb"/>
                    <w:lock w:val="sdtLocked"/>
                    <w:richText/>
                  </w:sdtPr>
                  <w:sdtContent>
                    <w:p>
                      <w:pPr>
                        <w:tabs>
                          <w:tab w:val="left" w:pos="1985"/>
                        </w:tabs>
                        <w:ind w:firstLine="851"/>
                        <w:rPr>
                          <w:szCs w:val="24"/>
                          <w:lang w:eastAsia="lt-LT"/>
                        </w:rPr>
                      </w:pPr>
                      <w:sdt>
                        <w:sdtPr>
                          <w:alias w:val="Numeris"/>
                          <w:tag w:val="nr_2c6d76fa24ef49cbb1c6e419559594cb"/>
                          <w:lock w:val="sdtLocked"/>
                          <w:richText/>
                        </w:sdtPr>
                        <w:sdtContent>
                          <w:r>
                            <w:rPr>
                              <w:szCs w:val="24"/>
                              <w:lang w:eastAsia="lt-LT"/>
                            </w:rPr>
                            <w:t>13.3.6</w:t>
                          </w:r>
                        </w:sdtContent>
                      </w:sdt>
                      <w:r>
                        <w:rPr>
                          <w:szCs w:val="24"/>
                          <w:lang w:eastAsia="lt-LT"/>
                        </w:rPr>
                        <w:t>. Darbovietės JA kodas.</w:t>
                      </w:r>
                    </w:p>
                  </w:sdtContent>
                </w:sdt>
                <w:sdt>
                  <w:sdtPr>
                    <w:alias w:val="3 pr. 13.3.7 pp."/>
                    <w:tag w:val="part_2b8d622df63948188a13e40a7ca2f22b"/>
                    <w:lock w:val="sdtLocked"/>
                    <w:richText/>
                  </w:sdtPr>
                  <w:sdtContent>
                    <w:p>
                      <w:pPr>
                        <w:tabs>
                          <w:tab w:val="left" w:pos="1985"/>
                        </w:tabs>
                        <w:ind w:firstLine="851"/>
                        <w:rPr>
                          <w:szCs w:val="24"/>
                          <w:lang w:eastAsia="lt-LT"/>
                        </w:rPr>
                      </w:pPr>
                      <w:sdt>
                        <w:sdtPr>
                          <w:alias w:val="Numeris"/>
                          <w:tag w:val="nr_2b8d622df63948188a13e40a7ca2f22b"/>
                          <w:lock w:val="sdtLocked"/>
                          <w:richText/>
                        </w:sdtPr>
                        <w:sdtContent>
                          <w:r>
                            <w:rPr>
                              <w:szCs w:val="24"/>
                              <w:lang w:eastAsia="lt-LT"/>
                            </w:rPr>
                            <w:t>13.3.7</w:t>
                          </w:r>
                        </w:sdtContent>
                      </w:sdt>
                      <w:r>
                        <w:rPr>
                          <w:szCs w:val="24"/>
                          <w:lang w:eastAsia="lt-LT"/>
                        </w:rPr>
                        <w:t>. Pareigos.</w:t>
                      </w:r>
                    </w:p>
                  </w:sdtContent>
                </w:sdt>
                <w:sdt>
                  <w:sdtPr>
                    <w:alias w:val="3 pr. 13.3.8 pp."/>
                    <w:tag w:val="part_718e7f6927c246b3a5df516ebcf6c09c"/>
                    <w:lock w:val="sdtLocked"/>
                    <w:richText/>
                  </w:sdtPr>
                  <w:sdtContent>
                    <w:p>
                      <w:pPr>
                        <w:tabs>
                          <w:tab w:val="left" w:pos="1985"/>
                        </w:tabs>
                        <w:ind w:firstLine="851"/>
                        <w:rPr>
                          <w:szCs w:val="24"/>
                          <w:lang w:eastAsia="lt-LT"/>
                        </w:rPr>
                      </w:pPr>
                      <w:sdt>
                        <w:sdtPr>
                          <w:alias w:val="Numeris"/>
                          <w:tag w:val="nr_718e7f6927c246b3a5df516ebcf6c09c"/>
                          <w:lock w:val="sdtLocked"/>
                          <w:richText/>
                        </w:sdtPr>
                        <w:sdtContent>
                          <w:r>
                            <w:rPr>
                              <w:szCs w:val="24"/>
                              <w:lang w:eastAsia="lt-LT"/>
                            </w:rPr>
                            <w:t>13.3.8</w:t>
                          </w:r>
                        </w:sdtContent>
                      </w:sdt>
                      <w:r>
                        <w:rPr>
                          <w:szCs w:val="24"/>
                          <w:lang w:eastAsia="lt-LT"/>
                        </w:rPr>
                        <w:t>. Darbo stažas pagal šią profesiją, metais.</w:t>
                      </w:r>
                    </w:p>
                  </w:sdtContent>
                </w:sdt>
                <w:sdt>
                  <w:sdtPr>
                    <w:alias w:val="3 pr. 13.3.9 pp."/>
                    <w:tag w:val="part_24ac5d10b3e14903a9c7e53478c3b993"/>
                    <w:lock w:val="sdtLocked"/>
                    <w:richText/>
                  </w:sdtPr>
                  <w:sdtContent>
                    <w:p>
                      <w:pPr>
                        <w:tabs>
                          <w:tab w:val="left" w:pos="1985"/>
                        </w:tabs>
                        <w:ind w:firstLine="851"/>
                        <w:rPr>
                          <w:szCs w:val="24"/>
                          <w:lang w:eastAsia="lt-LT"/>
                        </w:rPr>
                      </w:pPr>
                      <w:sdt>
                        <w:sdtPr>
                          <w:alias w:val="Numeris"/>
                          <w:tag w:val="nr_24ac5d10b3e14903a9c7e53478c3b993"/>
                          <w:lock w:val="sdtLocked"/>
                          <w:richText/>
                        </w:sdtPr>
                        <w:sdtContent>
                          <w:r>
                            <w:rPr>
                              <w:szCs w:val="24"/>
                              <w:lang w:eastAsia="lt-LT"/>
                            </w:rPr>
                            <w:t>13.3.9</w:t>
                          </w:r>
                        </w:sdtContent>
                      </w:sdt>
                      <w:r>
                        <w:rPr>
                          <w:szCs w:val="24"/>
                          <w:lang w:eastAsia="lt-LT"/>
                        </w:rPr>
                        <w:t>. Kenksmingi veiksniai.</w:t>
                      </w:r>
                    </w:p>
                  </w:sdtContent>
                </w:sdt>
                <w:sdt>
                  <w:sdtPr>
                    <w:alias w:val="3 pr. 13.3.10 pp."/>
                    <w:tag w:val="part_823fbb5c8b8640aa8ccde360804a8807"/>
                    <w:lock w:val="sdtLocked"/>
                    <w:richText/>
                  </w:sdtPr>
                  <w:sdtContent>
                    <w:p>
                      <w:pPr>
                        <w:tabs>
                          <w:tab w:val="left" w:pos="1985"/>
                        </w:tabs>
                        <w:ind w:firstLine="851"/>
                        <w:rPr>
                          <w:szCs w:val="24"/>
                          <w:lang w:eastAsia="lt-LT"/>
                        </w:rPr>
                      </w:pPr>
                      <w:sdt>
                        <w:sdtPr>
                          <w:alias w:val="Numeris"/>
                          <w:tag w:val="nr_823fbb5c8b8640aa8ccde360804a8807"/>
                          <w:lock w:val="sdtLocked"/>
                          <w:richText/>
                        </w:sdtPr>
                        <w:sdtContent>
                          <w:r>
                            <w:rPr>
                              <w:szCs w:val="24"/>
                              <w:lang w:eastAsia="lt-LT"/>
                            </w:rPr>
                            <w:t>13.3.10</w:t>
                          </w:r>
                        </w:sdtContent>
                      </w:sdt>
                      <w:r>
                        <w:rPr>
                          <w:szCs w:val="24"/>
                          <w:lang w:eastAsia="lt-LT"/>
                        </w:rPr>
                        <w:t>. Pastabos.</w:t>
                      </w:r>
                    </w:p>
                  </w:sdtContent>
                </w:sdt>
                <w:sdt>
                  <w:sdtPr>
                    <w:alias w:val="3 pr. 13.3.11 pp."/>
                    <w:tag w:val="part_26e2be5a8d0147b3b6045615ecfbf53f"/>
                    <w:lock w:val="sdtLocked"/>
                    <w:richText/>
                  </w:sdtPr>
                  <w:sdtContent>
                    <w:p>
                      <w:pPr>
                        <w:tabs>
                          <w:tab w:val="left" w:pos="1985"/>
                        </w:tabs>
                        <w:ind w:firstLine="851"/>
                        <w:rPr>
                          <w:szCs w:val="24"/>
                          <w:lang w:eastAsia="lt-LT"/>
                        </w:rPr>
                      </w:pPr>
                      <w:sdt>
                        <w:sdtPr>
                          <w:alias w:val="Numeris"/>
                          <w:tag w:val="nr_26e2be5a8d0147b3b6045615ecfbf53f"/>
                          <w:lock w:val="sdtLocked"/>
                          <w:richText/>
                        </w:sdtPr>
                        <w:sdtContent>
                          <w:r>
                            <w:rPr>
                              <w:szCs w:val="24"/>
                              <w:lang w:eastAsia="lt-LT"/>
                            </w:rPr>
                            <w:t>13.3.11</w:t>
                          </w:r>
                        </w:sdtContent>
                      </w:sdt>
                      <w:r>
                        <w:rPr>
                          <w:szCs w:val="24"/>
                          <w:lang w:eastAsia="lt-LT"/>
                        </w:rPr>
                        <w:t>. Išvada.</w:t>
                      </w:r>
                    </w:p>
                  </w:sdtContent>
                </w:sdt>
                <w:sdt>
                  <w:sdtPr>
                    <w:alias w:val="3 pr. 13.3.12 pp."/>
                    <w:tag w:val="part_79e2aa4f6aa249b59d1fc293e04f3bfb"/>
                    <w:lock w:val="sdtLocked"/>
                    <w:richText/>
                  </w:sdtPr>
                  <w:sdtContent>
                    <w:p>
                      <w:pPr>
                        <w:tabs>
                          <w:tab w:val="left" w:pos="1985"/>
                        </w:tabs>
                        <w:ind w:firstLine="851"/>
                        <w:rPr>
                          <w:szCs w:val="24"/>
                          <w:lang w:eastAsia="lt-LT"/>
                        </w:rPr>
                      </w:pPr>
                      <w:sdt>
                        <w:sdtPr>
                          <w:alias w:val="Numeris"/>
                          <w:tag w:val="nr_79e2aa4f6aa249b59d1fc293e04f3bfb"/>
                          <w:lock w:val="sdtLocked"/>
                          <w:richText/>
                        </w:sdtPr>
                        <w:sdtContent>
                          <w:r>
                            <w:rPr>
                              <w:szCs w:val="24"/>
                              <w:lang w:eastAsia="lt-LT"/>
                            </w:rPr>
                            <w:t>13.3.12</w:t>
                          </w:r>
                        </w:sdtContent>
                      </w:sdt>
                      <w:r>
                        <w:rPr>
                          <w:szCs w:val="24"/>
                          <w:lang w:eastAsia="lt-LT"/>
                        </w:rPr>
                        <w:t>. Rekomendacijos dėl darbo ir pastabos.</w:t>
                      </w:r>
                    </w:p>
                  </w:sdtContent>
                </w:sdt>
                <w:sdt>
                  <w:sdtPr>
                    <w:alias w:val="3 pr. 13.3.13 pp."/>
                    <w:tag w:val="part_a3a1faef3cd144faa557a19c091cd3f5"/>
                    <w:lock w:val="sdtLocked"/>
                    <w:richText/>
                  </w:sdtPr>
                  <w:sdtContent>
                    <w:p>
                      <w:pPr>
                        <w:tabs>
                          <w:tab w:val="left" w:pos="1985"/>
                        </w:tabs>
                        <w:ind w:firstLine="851"/>
                        <w:rPr>
                          <w:szCs w:val="24"/>
                          <w:lang w:eastAsia="lt-LT"/>
                        </w:rPr>
                      </w:pPr>
                      <w:sdt>
                        <w:sdtPr>
                          <w:alias w:val="Numeris"/>
                          <w:tag w:val="nr_a3a1faef3cd144faa557a19c091cd3f5"/>
                          <w:lock w:val="sdtLocked"/>
                          <w:richText/>
                        </w:sdtPr>
                        <w:sdtContent>
                          <w:r>
                            <w:rPr>
                              <w:szCs w:val="24"/>
                              <w:lang w:eastAsia="lt-LT"/>
                            </w:rPr>
                            <w:t>13.3.13</w:t>
                          </w:r>
                        </w:sdtContent>
                      </w:sdt>
                      <w:r>
                        <w:rPr>
                          <w:szCs w:val="24"/>
                          <w:lang w:eastAsia="lt-LT"/>
                        </w:rPr>
                        <w:t>. Kito sveikatos patikrinimo data.</w:t>
                      </w:r>
                    </w:p>
                  </w:sdtContent>
                </w:sdt>
              </w:sdtContent>
            </w:sdt>
            <w:sdt>
              <w:sdtPr>
                <w:alias w:val="3 pr. 13.4 pp."/>
                <w:tag w:val="part_beb5c1ba06254aa49e900cc1cce8ffc1"/>
                <w:lock w:val="sdtLocked"/>
                <w:richText/>
              </w:sdtPr>
              <w:sdtContent>
                <w:p>
                  <w:pPr>
                    <w:tabs>
                      <w:tab w:val="left" w:pos="1985"/>
                    </w:tabs>
                    <w:ind w:firstLine="851"/>
                    <w:jc w:val="both"/>
                    <w:rPr>
                      <w:bCs/>
                      <w:szCs w:val="24"/>
                      <w:lang w:eastAsia="lt-LT"/>
                    </w:rPr>
                  </w:pPr>
                  <w:sdt>
                    <w:sdtPr>
                      <w:alias w:val="Numeris"/>
                      <w:tag w:val="nr_beb5c1ba06254aa49e900cc1cce8ffc1"/>
                      <w:lock w:val="sdtLocked"/>
                      <w:richText/>
                    </w:sdtPr>
                    <w:sdtContent>
                      <w:r>
                        <w:rPr>
                          <w:bCs/>
                          <w:szCs w:val="24"/>
                          <w:lang w:eastAsia="lt-LT"/>
                        </w:rPr>
                        <w:t>13.4</w:t>
                      </w:r>
                    </w:sdtContent>
                  </w:sdt>
                  <w:r>
                    <w:rPr>
                      <w:bCs/>
                      <w:szCs w:val="24"/>
                      <w:lang w:eastAsia="lt-LT"/>
                    </w:rPr>
                    <w:t>. Darbdavio atstovo dalį užpildžiusio asmens duomenys:</w:t>
                  </w:r>
                </w:p>
                <w:sdt>
                  <w:sdtPr>
                    <w:alias w:val="3 pr. 13.4.1 pp."/>
                    <w:tag w:val="part_88fd68a6e5d9403191f7be6fddf865c7"/>
                    <w:lock w:val="sdtLocked"/>
                    <w:richText/>
                  </w:sdtPr>
                  <w:sdtContent>
                    <w:p>
                      <w:pPr>
                        <w:tabs>
                          <w:tab w:val="left" w:pos="1985"/>
                        </w:tabs>
                        <w:ind w:firstLine="851"/>
                        <w:jc w:val="both"/>
                        <w:rPr>
                          <w:szCs w:val="24"/>
                          <w:lang w:eastAsia="lt-LT"/>
                        </w:rPr>
                      </w:pPr>
                      <w:sdt>
                        <w:sdtPr>
                          <w:alias w:val="Numeris"/>
                          <w:tag w:val="nr_88fd68a6e5d9403191f7be6fddf865c7"/>
                          <w:lock w:val="sdtLocked"/>
                          <w:richText/>
                        </w:sdtPr>
                        <w:sdtContent>
                          <w:r>
                            <w:rPr>
                              <w:szCs w:val="24"/>
                              <w:lang w:eastAsia="lt-LT"/>
                            </w:rPr>
                            <w:t>13.4.1</w:t>
                          </w:r>
                        </w:sdtContent>
                      </w:sdt>
                      <w:r>
                        <w:rPr>
                          <w:szCs w:val="24"/>
                          <w:lang w:eastAsia="lt-LT"/>
                        </w:rPr>
                        <w:t>. Užpildžiusio asmens įmonės / įstaigos pavadinimas.</w:t>
                      </w:r>
                    </w:p>
                  </w:sdtContent>
                </w:sdt>
                <w:sdt>
                  <w:sdtPr>
                    <w:alias w:val="3 pr. 13.4.2 pp."/>
                    <w:tag w:val="part_2b191f1b82b948168568ee23ccd415c6"/>
                    <w:lock w:val="sdtLocked"/>
                    <w:richText/>
                  </w:sdtPr>
                  <w:sdtContent>
                    <w:p>
                      <w:pPr>
                        <w:tabs>
                          <w:tab w:val="left" w:pos="1985"/>
                        </w:tabs>
                        <w:ind w:firstLine="851"/>
                        <w:jc w:val="both"/>
                        <w:rPr>
                          <w:szCs w:val="24"/>
                          <w:lang w:eastAsia="lt-LT"/>
                        </w:rPr>
                      </w:pPr>
                      <w:sdt>
                        <w:sdtPr>
                          <w:alias w:val="Numeris"/>
                          <w:tag w:val="nr_2b191f1b82b948168568ee23ccd415c6"/>
                          <w:lock w:val="sdtLocked"/>
                          <w:richText/>
                        </w:sdtPr>
                        <w:sdtContent>
                          <w:r>
                            <w:rPr>
                              <w:szCs w:val="24"/>
                              <w:lang w:eastAsia="lt-LT"/>
                            </w:rPr>
                            <w:t>13.4.2</w:t>
                          </w:r>
                        </w:sdtContent>
                      </w:sdt>
                      <w:r>
                        <w:rPr>
                          <w:szCs w:val="24"/>
                          <w:lang w:eastAsia="lt-LT"/>
                        </w:rPr>
                        <w:t>. Užpildžiusio asmens pareigos.</w:t>
                      </w:r>
                    </w:p>
                  </w:sdtContent>
                </w:sdt>
                <w:sdt>
                  <w:sdtPr>
                    <w:alias w:val="3 pr. 13.4.3 pp."/>
                    <w:tag w:val="part_19e5db6f4a09457da1a8e806de77f3e1"/>
                    <w:lock w:val="sdtLocked"/>
                    <w:richText/>
                  </w:sdtPr>
                  <w:sdtContent>
                    <w:p>
                      <w:pPr>
                        <w:tabs>
                          <w:tab w:val="left" w:pos="1985"/>
                        </w:tabs>
                        <w:ind w:firstLine="851"/>
                        <w:jc w:val="both"/>
                        <w:rPr>
                          <w:szCs w:val="24"/>
                          <w:lang w:eastAsia="lt-LT"/>
                        </w:rPr>
                      </w:pPr>
                      <w:sdt>
                        <w:sdtPr>
                          <w:alias w:val="Numeris"/>
                          <w:tag w:val="nr_19e5db6f4a09457da1a8e806de77f3e1"/>
                          <w:lock w:val="sdtLocked"/>
                          <w:richText/>
                        </w:sdtPr>
                        <w:sdtContent>
                          <w:r>
                            <w:rPr>
                              <w:szCs w:val="24"/>
                              <w:lang w:eastAsia="lt-LT"/>
                            </w:rPr>
                            <w:t>13.4.3</w:t>
                          </w:r>
                        </w:sdtContent>
                      </w:sdt>
                      <w:r>
                        <w:rPr>
                          <w:szCs w:val="24"/>
                          <w:lang w:eastAsia="lt-LT"/>
                        </w:rPr>
                        <w:t>. Užpildžiusio asmens vardas.</w:t>
                      </w:r>
                    </w:p>
                  </w:sdtContent>
                </w:sdt>
                <w:sdt>
                  <w:sdtPr>
                    <w:alias w:val="3 pr. 13.4.4 pp."/>
                    <w:tag w:val="part_4b4b4ccd30e0418f85e786a62468691b"/>
                    <w:lock w:val="sdtLocked"/>
                    <w:richText/>
                  </w:sdtPr>
                  <w:sdtContent>
                    <w:p>
                      <w:pPr>
                        <w:tabs>
                          <w:tab w:val="left" w:pos="1985"/>
                        </w:tabs>
                        <w:ind w:firstLine="851"/>
                        <w:jc w:val="both"/>
                        <w:rPr>
                          <w:szCs w:val="24"/>
                          <w:lang w:eastAsia="lt-LT"/>
                        </w:rPr>
                      </w:pPr>
                      <w:sdt>
                        <w:sdtPr>
                          <w:alias w:val="Numeris"/>
                          <w:tag w:val="nr_4b4b4ccd30e0418f85e786a62468691b"/>
                          <w:lock w:val="sdtLocked"/>
                          <w:richText/>
                        </w:sdtPr>
                        <w:sdtContent>
                          <w:r>
                            <w:rPr>
                              <w:szCs w:val="24"/>
                              <w:lang w:eastAsia="lt-LT"/>
                            </w:rPr>
                            <w:t>13.4.4</w:t>
                          </w:r>
                        </w:sdtContent>
                      </w:sdt>
                      <w:r>
                        <w:rPr>
                          <w:szCs w:val="24"/>
                          <w:lang w:eastAsia="lt-LT"/>
                        </w:rPr>
                        <w:t>. Užpildžiusio asmens pavardė.</w:t>
                      </w:r>
                    </w:p>
                  </w:sdtContent>
                </w:sdt>
              </w:sdtContent>
            </w:sdt>
            <w:sdt>
              <w:sdtPr>
                <w:alias w:val="3 pr. 13.5 pp."/>
                <w:tag w:val="part_94919702c3234d199ae5bfcd4813fde8"/>
                <w:lock w:val="sdtLocked"/>
                <w:richText/>
              </w:sdtPr>
              <w:sdtContent>
                <w:p>
                  <w:pPr>
                    <w:tabs>
                      <w:tab w:val="left" w:pos="1985"/>
                    </w:tabs>
                    <w:ind w:firstLine="851"/>
                    <w:jc w:val="both"/>
                    <w:rPr>
                      <w:bCs/>
                      <w:szCs w:val="24"/>
                      <w:lang w:eastAsia="lt-LT"/>
                    </w:rPr>
                  </w:pPr>
                  <w:sdt>
                    <w:sdtPr>
                      <w:alias w:val="Numeris"/>
                      <w:tag w:val="nr_94919702c3234d199ae5bfcd4813fde8"/>
                      <w:lock w:val="sdtLocked"/>
                      <w:richText/>
                    </w:sdtPr>
                    <w:sdtContent>
                      <w:r>
                        <w:rPr>
                          <w:bCs/>
                          <w:szCs w:val="24"/>
                          <w:lang w:eastAsia="lt-LT"/>
                        </w:rPr>
                        <w:t>13.5</w:t>
                      </w:r>
                    </w:sdtContent>
                  </w:sdt>
                  <w:r>
                    <w:rPr>
                      <w:bCs/>
                      <w:szCs w:val="24"/>
                      <w:lang w:eastAsia="lt-LT"/>
                    </w:rPr>
                    <w:t>. Informacija apie dokumentą sudariusį sveikatos priežiūros specialistą:</w:t>
                  </w:r>
                </w:p>
                <w:sdt>
                  <w:sdtPr>
                    <w:alias w:val="3 pr. 13.5.1 pp."/>
                    <w:tag w:val="part_6e8382827d614d9a972b9be157d64c4f"/>
                    <w:lock w:val="sdtLocked"/>
                    <w:richText/>
                  </w:sdtPr>
                  <w:sdtContent>
                    <w:p>
                      <w:pPr>
                        <w:tabs>
                          <w:tab w:val="left" w:pos="1985"/>
                        </w:tabs>
                        <w:ind w:firstLine="851"/>
                        <w:jc w:val="both"/>
                        <w:rPr>
                          <w:szCs w:val="24"/>
                          <w:lang w:eastAsia="lt-LT"/>
                        </w:rPr>
                      </w:pPr>
                      <w:sdt>
                        <w:sdtPr>
                          <w:alias w:val="Numeris"/>
                          <w:tag w:val="nr_6e8382827d614d9a972b9be157d64c4f"/>
                          <w:lock w:val="sdtLocked"/>
                          <w:richText/>
                        </w:sdtPr>
                        <w:sdtContent>
                          <w:r>
                            <w:rPr>
                              <w:szCs w:val="24"/>
                              <w:lang w:eastAsia="lt-LT"/>
                            </w:rPr>
                            <w:t>13.5.1</w:t>
                          </w:r>
                        </w:sdtContent>
                      </w:sdt>
                      <w:r>
                        <w:rPr>
                          <w:szCs w:val="24"/>
                          <w:lang w:eastAsia="lt-LT"/>
                        </w:rPr>
                        <w:t>. Pareigos.</w:t>
                      </w:r>
                    </w:p>
                  </w:sdtContent>
                </w:sdt>
                <w:sdt>
                  <w:sdtPr>
                    <w:alias w:val="3 pr. 13.5.2 pp."/>
                    <w:tag w:val="part_e21a0a71bfe14d2dbe42c6a804c8f9ed"/>
                    <w:lock w:val="sdtLocked"/>
                    <w:richText/>
                  </w:sdtPr>
                  <w:sdtContent>
                    <w:p>
                      <w:pPr>
                        <w:tabs>
                          <w:tab w:val="left" w:pos="1985"/>
                        </w:tabs>
                        <w:ind w:firstLine="851"/>
                        <w:rPr>
                          <w:szCs w:val="24"/>
                          <w:lang w:eastAsia="lt-LT"/>
                        </w:rPr>
                      </w:pPr>
                      <w:sdt>
                        <w:sdtPr>
                          <w:alias w:val="Numeris"/>
                          <w:tag w:val="nr_e21a0a71bfe14d2dbe42c6a804c8f9ed"/>
                          <w:lock w:val="sdtLocked"/>
                          <w:richText/>
                        </w:sdtPr>
                        <w:sdtContent>
                          <w:r>
                            <w:rPr>
                              <w:szCs w:val="24"/>
                              <w:lang w:eastAsia="lt-LT"/>
                            </w:rPr>
                            <w:t>13.5.2</w:t>
                          </w:r>
                        </w:sdtContent>
                      </w:sdt>
                      <w:r>
                        <w:rPr>
                          <w:szCs w:val="24"/>
                          <w:lang w:eastAsia="lt-LT"/>
                        </w:rPr>
                        <w:t>. Vardas.</w:t>
                      </w:r>
                    </w:p>
                  </w:sdtContent>
                </w:sdt>
                <w:sdt>
                  <w:sdtPr>
                    <w:alias w:val="3 pr. 13.5.3 pp."/>
                    <w:tag w:val="part_b36ae5d7d4514185a80e4a8325975d3f"/>
                    <w:lock w:val="sdtLocked"/>
                    <w:richText/>
                  </w:sdtPr>
                  <w:sdtContent>
                    <w:p>
                      <w:pPr>
                        <w:tabs>
                          <w:tab w:val="left" w:pos="1985"/>
                        </w:tabs>
                        <w:ind w:firstLine="851"/>
                        <w:rPr>
                          <w:szCs w:val="24"/>
                          <w:lang w:eastAsia="lt-LT"/>
                        </w:rPr>
                      </w:pPr>
                      <w:sdt>
                        <w:sdtPr>
                          <w:alias w:val="Numeris"/>
                          <w:tag w:val="nr_b36ae5d7d4514185a80e4a8325975d3f"/>
                          <w:lock w:val="sdtLocked"/>
                          <w:richText/>
                        </w:sdtPr>
                        <w:sdtContent>
                          <w:r>
                            <w:rPr>
                              <w:szCs w:val="24"/>
                              <w:lang w:eastAsia="lt-LT"/>
                            </w:rPr>
                            <w:t>13.5.3</w:t>
                          </w:r>
                        </w:sdtContent>
                      </w:sdt>
                      <w:r>
                        <w:rPr>
                          <w:szCs w:val="24"/>
                          <w:lang w:eastAsia="lt-LT"/>
                        </w:rPr>
                        <w:t>. Pavardė.</w:t>
                      </w:r>
                    </w:p>
                  </w:sdtContent>
                </w:sdt>
                <w:sdt>
                  <w:sdtPr>
                    <w:alias w:val="3 pr. 13.5.4 pp."/>
                    <w:tag w:val="part_f22e6d550ef442b5ac88b241e643fa15"/>
                    <w:lock w:val="sdtLocked"/>
                    <w:richText/>
                  </w:sdtPr>
                  <w:sdtContent>
                    <w:p>
                      <w:pPr>
                        <w:tabs>
                          <w:tab w:val="left" w:pos="1985"/>
                        </w:tabs>
                        <w:ind w:firstLine="851"/>
                        <w:rPr>
                          <w:szCs w:val="24"/>
                          <w:lang w:eastAsia="lt-LT"/>
                        </w:rPr>
                      </w:pPr>
                      <w:sdt>
                        <w:sdtPr>
                          <w:alias w:val="Numeris"/>
                          <w:tag w:val="nr_f22e6d550ef442b5ac88b241e643fa15"/>
                          <w:lock w:val="sdtLocked"/>
                          <w:richText/>
                        </w:sdtPr>
                        <w:sdtContent>
                          <w:r>
                            <w:rPr>
                              <w:szCs w:val="24"/>
                              <w:lang w:eastAsia="lt-LT"/>
                            </w:rPr>
                            <w:t>13.5.4</w:t>
                          </w:r>
                        </w:sdtContent>
                      </w:sdt>
                      <w:r>
                        <w:rPr>
                          <w:szCs w:val="24"/>
                          <w:lang w:eastAsia="lt-LT"/>
                        </w:rPr>
                        <w:t>. Spaudo numeris.</w:t>
                      </w:r>
                    </w:p>
                    <w:p>
                      <w:pPr>
                        <w:tabs>
                          <w:tab w:val="left" w:pos="1985"/>
                        </w:tabs>
                        <w:rPr>
                          <w:szCs w:val="24"/>
                          <w:lang w:eastAsia="lt-LT"/>
                        </w:rPr>
                      </w:pPr>
                    </w:p>
                    <w:p>
                      <w:pPr>
                        <w:rPr>
                          <w:sz w:val="10"/>
                          <w:szCs w:val="10"/>
                        </w:rPr>
                      </w:pPr>
                    </w:p>
                  </w:sdtContent>
                </w:sdt>
              </w:sdtContent>
            </w:sdt>
          </w:sdtContent>
        </w:sdt>
        <w:sdt>
          <w:sdtPr>
            <w:alias w:val="3 pr. 14 p."/>
            <w:tag w:val="part_1d4213138b4e4a74b67c5e2fa642009d"/>
            <w:lock w:val="sdtLocked"/>
            <w:richText/>
          </w:sdtPr>
          <w:sdtContent>
            <w:p>
              <w:pPr>
                <w:jc w:val="center"/>
                <w:rPr>
                  <w:b/>
                  <w:bCs/>
                  <w:szCs w:val="24"/>
                  <w:lang w:eastAsia="lt-LT"/>
                </w:rPr>
              </w:pPr>
              <w:sdt>
                <w:sdtPr>
                  <w:alias w:val="Numeris"/>
                  <w:tag w:val="nr_1d4213138b4e4a74b67c5e2fa642009d"/>
                  <w:lock w:val="sdtLocked"/>
                  <w:richText/>
                </w:sdtPr>
                <w:sdtContent>
                  <w:r>
                    <w:rPr>
                      <w:b/>
                      <w:bCs/>
                      <w:color w:val="000000"/>
                      <w:szCs w:val="24"/>
                      <w:lang w:eastAsia="lt-LT"/>
                    </w:rPr>
                    <w:t>1</w:t>
                  </w:r>
                  <w:r>
                    <w:rPr>
                      <w:b/>
                      <w:bCs/>
                      <w:szCs w:val="24"/>
                      <w:lang w:eastAsia="lt-LT"/>
                    </w:rPr>
                    <w:t>4</w:t>
                  </w:r>
                </w:sdtContent>
              </w:sdt>
              <w:r>
                <w:rPr>
                  <w:b/>
                  <w:bCs/>
                  <w:szCs w:val="24"/>
                  <w:lang w:eastAsia="lt-LT"/>
                </w:rPr>
                <w:t>. E049. ASMENS PRIVALOMOJO SVEIKATOS PATIKRINIMO KORTELĖ</w:t>
              </w:r>
            </w:p>
            <w:p>
              <w:pPr>
                <w:jc w:val="center"/>
                <w:rPr>
                  <w:szCs w:val="24"/>
                  <w:lang w:eastAsia="lt-LT"/>
                </w:rPr>
              </w:pPr>
            </w:p>
            <w:sdt>
              <w:sdtPr>
                <w:alias w:val="3 pr. 14.1 pp."/>
                <w:tag w:val="part_aba2d7e4cc4345d1af48b49aad9ca8e7"/>
                <w:lock w:val="sdtLocked"/>
                <w:richText/>
              </w:sdtPr>
              <w:sdtContent>
                <w:p>
                  <w:pPr>
                    <w:tabs>
                      <w:tab w:val="left" w:pos="1985"/>
                    </w:tabs>
                    <w:ind w:firstLine="851"/>
                    <w:rPr>
                      <w:szCs w:val="24"/>
                      <w:lang w:eastAsia="lt-LT"/>
                    </w:rPr>
                  </w:pPr>
                  <w:sdt>
                    <w:sdtPr>
                      <w:alias w:val="Numeris"/>
                      <w:tag w:val="nr_aba2d7e4cc4345d1af48b49aad9ca8e7"/>
                      <w:lock w:val="sdtLocked"/>
                      <w:richText/>
                    </w:sdtPr>
                    <w:sdtContent>
                      <w:r>
                        <w:rPr>
                          <w:szCs w:val="24"/>
                          <w:lang w:eastAsia="lt-LT"/>
                        </w:rPr>
                        <w:t>14.1</w:t>
                      </w:r>
                    </w:sdtContent>
                  </w:sdt>
                  <w:r>
                    <w:rPr>
                      <w:szCs w:val="24"/>
                      <w:lang w:eastAsia="lt-LT"/>
                    </w:rPr>
                    <w:t>. Informacija apie sveikatos priežiūros įstaigą:</w:t>
                  </w:r>
                </w:p>
                <w:sdt>
                  <w:sdtPr>
                    <w:alias w:val="3 pr. 14.1.1 pp."/>
                    <w:tag w:val="part_c211a3ba77964df99cb5db9b8db705f1"/>
                    <w:lock w:val="sdtLocked"/>
                    <w:richText/>
                  </w:sdtPr>
                  <w:sdtContent>
                    <w:p>
                      <w:pPr>
                        <w:tabs>
                          <w:tab w:val="left" w:pos="1985"/>
                        </w:tabs>
                        <w:ind w:firstLine="851"/>
                        <w:rPr>
                          <w:szCs w:val="24"/>
                          <w:lang w:eastAsia="lt-LT"/>
                        </w:rPr>
                      </w:pPr>
                      <w:sdt>
                        <w:sdtPr>
                          <w:alias w:val="Numeris"/>
                          <w:tag w:val="nr_c211a3ba77964df99cb5db9b8db705f1"/>
                          <w:lock w:val="sdtLocked"/>
                          <w:richText/>
                        </w:sdtPr>
                        <w:sdtContent>
                          <w:r>
                            <w:rPr>
                              <w:szCs w:val="24"/>
                              <w:lang w:eastAsia="lt-LT"/>
                            </w:rPr>
                            <w:t>14.1.1</w:t>
                          </w:r>
                        </w:sdtContent>
                      </w:sdt>
                      <w:r>
                        <w:rPr>
                          <w:szCs w:val="24"/>
                          <w:lang w:eastAsia="lt-LT"/>
                        </w:rPr>
                        <w:t>. Įstaigos pavadinimas.</w:t>
                      </w:r>
                    </w:p>
                  </w:sdtContent>
                </w:sdt>
                <w:sdt>
                  <w:sdtPr>
                    <w:alias w:val="3 pr. 14.1.2 pp."/>
                    <w:tag w:val="part_cda0a01c53e743c2adef20a2958c4d66"/>
                    <w:lock w:val="sdtLocked"/>
                    <w:richText/>
                  </w:sdtPr>
                  <w:sdtContent>
                    <w:p>
                      <w:pPr>
                        <w:tabs>
                          <w:tab w:val="left" w:pos="1985"/>
                        </w:tabs>
                        <w:ind w:firstLine="851"/>
                        <w:rPr>
                          <w:szCs w:val="24"/>
                          <w:lang w:eastAsia="lt-LT"/>
                        </w:rPr>
                      </w:pPr>
                      <w:sdt>
                        <w:sdtPr>
                          <w:alias w:val="Numeris"/>
                          <w:tag w:val="nr_cda0a01c53e743c2adef20a2958c4d66"/>
                          <w:lock w:val="sdtLocked"/>
                          <w:richText/>
                        </w:sdtPr>
                        <w:sdtContent>
                          <w:r>
                            <w:rPr>
                              <w:szCs w:val="24"/>
                              <w:lang w:eastAsia="lt-LT"/>
                            </w:rPr>
                            <w:t>14.1.2</w:t>
                          </w:r>
                        </w:sdtContent>
                      </w:sdt>
                      <w:r>
                        <w:rPr>
                          <w:szCs w:val="24"/>
                          <w:lang w:eastAsia="lt-LT"/>
                        </w:rPr>
                        <w:t>. Įstaigos JA kodas.</w:t>
                      </w:r>
                    </w:p>
                  </w:sdtContent>
                </w:sdt>
                <w:sdt>
                  <w:sdtPr>
                    <w:alias w:val="3 pr. 14.1.3 pp."/>
                    <w:tag w:val="part_3a06d99bb1ef43bcad79a24921e3d42c"/>
                    <w:lock w:val="sdtLocked"/>
                    <w:richText/>
                  </w:sdtPr>
                  <w:sdtContent>
                    <w:p>
                      <w:pPr>
                        <w:tabs>
                          <w:tab w:val="left" w:pos="1985"/>
                        </w:tabs>
                        <w:ind w:firstLine="851"/>
                        <w:rPr>
                          <w:szCs w:val="24"/>
                          <w:lang w:eastAsia="lt-LT"/>
                        </w:rPr>
                      </w:pPr>
                      <w:sdt>
                        <w:sdtPr>
                          <w:alias w:val="Numeris"/>
                          <w:tag w:val="nr_3a06d99bb1ef43bcad79a24921e3d42c"/>
                          <w:lock w:val="sdtLocked"/>
                          <w:richText/>
                        </w:sdtPr>
                        <w:sdtContent>
                          <w:r>
                            <w:rPr>
                              <w:szCs w:val="24"/>
                              <w:lang w:eastAsia="lt-LT"/>
                            </w:rPr>
                            <w:t>14.1.3</w:t>
                          </w:r>
                        </w:sdtContent>
                      </w:sdt>
                      <w:r>
                        <w:rPr>
                          <w:szCs w:val="24"/>
                          <w:lang w:eastAsia="lt-LT"/>
                        </w:rPr>
                        <w:t>. Įstaigos registravimo adresas.</w:t>
                      </w:r>
                    </w:p>
                  </w:sdtContent>
                </w:sdt>
                <w:sdt>
                  <w:sdtPr>
                    <w:alias w:val="3 pr. 14.1.4 pp."/>
                    <w:tag w:val="part_42317bb808b440ba86126b4f8ee1bf78"/>
                    <w:lock w:val="sdtLocked"/>
                    <w:richText/>
                  </w:sdtPr>
                  <w:sdtContent>
                    <w:p>
                      <w:pPr>
                        <w:tabs>
                          <w:tab w:val="left" w:pos="1985"/>
                        </w:tabs>
                        <w:ind w:firstLine="851"/>
                        <w:rPr>
                          <w:szCs w:val="24"/>
                          <w:lang w:eastAsia="lt-LT"/>
                        </w:rPr>
                      </w:pPr>
                      <w:sdt>
                        <w:sdtPr>
                          <w:alias w:val="Numeris"/>
                          <w:tag w:val="nr_42317bb808b440ba86126b4f8ee1bf78"/>
                          <w:lock w:val="sdtLocked"/>
                          <w:richText/>
                        </w:sdtPr>
                        <w:sdtContent>
                          <w:r>
                            <w:rPr>
                              <w:szCs w:val="24"/>
                              <w:lang w:eastAsia="lt-LT"/>
                            </w:rPr>
                            <w:t>14.1.4</w:t>
                          </w:r>
                        </w:sdtContent>
                      </w:sdt>
                      <w:r>
                        <w:rPr>
                          <w:szCs w:val="24"/>
                          <w:lang w:eastAsia="lt-LT"/>
                        </w:rPr>
                        <w:t>. Įstaigos telefono numeris.</w:t>
                      </w:r>
                    </w:p>
                  </w:sdtContent>
                </w:sdt>
                <w:sdt>
                  <w:sdtPr>
                    <w:alias w:val="3 pr. 14.1.5 pp."/>
                    <w:tag w:val="part_fe76ad4f55a1416185f4396d95c234ac"/>
                    <w:lock w:val="sdtLocked"/>
                    <w:richText/>
                  </w:sdtPr>
                  <w:sdtContent>
                    <w:p>
                      <w:pPr>
                        <w:tabs>
                          <w:tab w:val="left" w:pos="1985"/>
                        </w:tabs>
                        <w:ind w:firstLine="851"/>
                        <w:rPr>
                          <w:szCs w:val="24"/>
                          <w:lang w:eastAsia="lt-LT"/>
                        </w:rPr>
                      </w:pPr>
                      <w:sdt>
                        <w:sdtPr>
                          <w:alias w:val="Numeris"/>
                          <w:tag w:val="nr_fe76ad4f55a1416185f4396d95c234ac"/>
                          <w:lock w:val="sdtLocked"/>
                          <w:richText/>
                        </w:sdtPr>
                        <w:sdtContent>
                          <w:r>
                            <w:rPr>
                              <w:szCs w:val="24"/>
                              <w:lang w:eastAsia="lt-LT"/>
                            </w:rPr>
                            <w:t>14.1.5</w:t>
                          </w:r>
                        </w:sdtContent>
                      </w:sdt>
                      <w:r>
                        <w:rPr>
                          <w:szCs w:val="24"/>
                          <w:lang w:eastAsia="lt-LT"/>
                        </w:rPr>
                        <w:t>. Įstaigos el. paštas.</w:t>
                      </w:r>
                    </w:p>
                  </w:sdtContent>
                </w:sdt>
              </w:sdtContent>
            </w:sdt>
            <w:sdt>
              <w:sdtPr>
                <w:alias w:val="3 pr. 14.2 pp."/>
                <w:tag w:val="part_2396d2c1474c4920bf847738cd0d1e7b"/>
                <w:lock w:val="sdtLocked"/>
                <w:richText/>
              </w:sdtPr>
              <w:sdtContent>
                <w:p>
                  <w:pPr>
                    <w:tabs>
                      <w:tab w:val="left" w:pos="1985"/>
                    </w:tabs>
                    <w:ind w:firstLine="851"/>
                    <w:rPr>
                      <w:szCs w:val="24"/>
                      <w:lang w:eastAsia="lt-LT"/>
                    </w:rPr>
                  </w:pPr>
                  <w:sdt>
                    <w:sdtPr>
                      <w:alias w:val="Numeris"/>
                      <w:tag w:val="nr_2396d2c1474c4920bf847738cd0d1e7b"/>
                      <w:lock w:val="sdtLocked"/>
                      <w:richText/>
                    </w:sdtPr>
                    <w:sdtContent>
                      <w:r>
                        <w:rPr>
                          <w:szCs w:val="24"/>
                          <w:lang w:eastAsia="lt-LT"/>
                        </w:rPr>
                        <w:t>14.2</w:t>
                      </w:r>
                    </w:sdtContent>
                  </w:sdt>
                  <w:r>
                    <w:rPr>
                      <w:szCs w:val="24"/>
                      <w:lang w:eastAsia="lt-LT"/>
                    </w:rPr>
                    <w:t>. Paciento duomenys:</w:t>
                  </w:r>
                </w:p>
                <w:sdt>
                  <w:sdtPr>
                    <w:alias w:val="3 pr. 14.2.1 pp."/>
                    <w:tag w:val="part_fc80ed6f7c7d4a4f9702242db5105a67"/>
                    <w:lock w:val="sdtLocked"/>
                    <w:richText/>
                  </w:sdtPr>
                  <w:sdtContent>
                    <w:p>
                      <w:pPr>
                        <w:tabs>
                          <w:tab w:val="left" w:pos="1985"/>
                        </w:tabs>
                        <w:ind w:firstLine="851"/>
                        <w:rPr>
                          <w:szCs w:val="24"/>
                          <w:lang w:eastAsia="lt-LT"/>
                        </w:rPr>
                      </w:pPr>
                      <w:sdt>
                        <w:sdtPr>
                          <w:alias w:val="Numeris"/>
                          <w:tag w:val="nr_fc80ed6f7c7d4a4f9702242db5105a67"/>
                          <w:lock w:val="sdtLocked"/>
                          <w:richText/>
                        </w:sdtPr>
                        <w:sdtContent>
                          <w:r>
                            <w:rPr>
                              <w:szCs w:val="24"/>
                              <w:lang w:eastAsia="lt-LT"/>
                            </w:rPr>
                            <w:t>14.2.1</w:t>
                          </w:r>
                        </w:sdtContent>
                      </w:sdt>
                      <w:r>
                        <w:rPr>
                          <w:szCs w:val="24"/>
                          <w:lang w:eastAsia="lt-LT"/>
                        </w:rPr>
                        <w:t>. Vardas.</w:t>
                      </w:r>
                    </w:p>
                  </w:sdtContent>
                </w:sdt>
                <w:sdt>
                  <w:sdtPr>
                    <w:alias w:val="3 pr. 14.2.2 pp."/>
                    <w:tag w:val="part_8903c79aadf04293a9c9a6838531eba1"/>
                    <w:lock w:val="sdtLocked"/>
                    <w:richText/>
                  </w:sdtPr>
                  <w:sdtContent>
                    <w:p>
                      <w:pPr>
                        <w:tabs>
                          <w:tab w:val="left" w:pos="1985"/>
                        </w:tabs>
                        <w:ind w:firstLine="851"/>
                        <w:rPr>
                          <w:szCs w:val="24"/>
                          <w:lang w:eastAsia="lt-LT"/>
                        </w:rPr>
                      </w:pPr>
                      <w:sdt>
                        <w:sdtPr>
                          <w:alias w:val="Numeris"/>
                          <w:tag w:val="nr_8903c79aadf04293a9c9a6838531eba1"/>
                          <w:lock w:val="sdtLocked"/>
                          <w:richText/>
                        </w:sdtPr>
                        <w:sdtContent>
                          <w:r>
                            <w:rPr>
                              <w:szCs w:val="24"/>
                              <w:lang w:eastAsia="lt-LT"/>
                            </w:rPr>
                            <w:t>14.2.2</w:t>
                          </w:r>
                        </w:sdtContent>
                      </w:sdt>
                      <w:r>
                        <w:rPr>
                          <w:szCs w:val="24"/>
                          <w:lang w:eastAsia="lt-LT"/>
                        </w:rPr>
                        <w:t>. Pavardė.</w:t>
                      </w:r>
                    </w:p>
                  </w:sdtContent>
                </w:sdt>
                <w:sdt>
                  <w:sdtPr>
                    <w:alias w:val="3 pr. 14.2.3 pp."/>
                    <w:tag w:val="part_48afcad46be34c35b76e96c28b3931e9"/>
                    <w:lock w:val="sdtLocked"/>
                    <w:richText/>
                  </w:sdtPr>
                  <w:sdtContent>
                    <w:p>
                      <w:pPr>
                        <w:tabs>
                          <w:tab w:val="left" w:pos="1985"/>
                        </w:tabs>
                        <w:ind w:firstLine="851"/>
                        <w:rPr>
                          <w:szCs w:val="24"/>
                          <w:lang w:eastAsia="lt-LT"/>
                        </w:rPr>
                      </w:pPr>
                      <w:sdt>
                        <w:sdtPr>
                          <w:alias w:val="Numeris"/>
                          <w:tag w:val="nr_48afcad46be34c35b76e96c28b3931e9"/>
                          <w:lock w:val="sdtLocked"/>
                          <w:richText/>
                        </w:sdtPr>
                        <w:sdtContent>
                          <w:r>
                            <w:rPr>
                              <w:szCs w:val="24"/>
                              <w:lang w:eastAsia="lt-LT"/>
                            </w:rPr>
                            <w:t>14.2.3</w:t>
                          </w:r>
                        </w:sdtContent>
                      </w:sdt>
                      <w:r>
                        <w:rPr>
                          <w:szCs w:val="24"/>
                          <w:lang w:eastAsia="lt-LT"/>
                        </w:rPr>
                        <w:t>. Asmens kodas.</w:t>
                      </w:r>
                    </w:p>
                  </w:sdtContent>
                </w:sdt>
                <w:sdt>
                  <w:sdtPr>
                    <w:alias w:val="3 pr. 14.2.4 pp."/>
                    <w:tag w:val="part_e60b4282e85c419096bf50a8c8cbbb07"/>
                    <w:lock w:val="sdtLocked"/>
                    <w:richText/>
                  </w:sdtPr>
                  <w:sdtContent>
                    <w:p>
                      <w:pPr>
                        <w:tabs>
                          <w:tab w:val="left" w:pos="1985"/>
                        </w:tabs>
                        <w:ind w:firstLine="851"/>
                        <w:rPr>
                          <w:szCs w:val="24"/>
                          <w:lang w:eastAsia="lt-LT"/>
                        </w:rPr>
                      </w:pPr>
                      <w:sdt>
                        <w:sdtPr>
                          <w:alias w:val="Numeris"/>
                          <w:tag w:val="nr_e60b4282e85c419096bf50a8c8cbbb07"/>
                          <w:lock w:val="sdtLocked"/>
                          <w:richText/>
                        </w:sdtPr>
                        <w:sdtContent>
                          <w:r>
                            <w:rPr>
                              <w:szCs w:val="24"/>
                              <w:lang w:eastAsia="lt-LT"/>
                            </w:rPr>
                            <w:t>14.2.4</w:t>
                          </w:r>
                        </w:sdtContent>
                      </w:sdt>
                      <w:r>
                        <w:rPr>
                          <w:szCs w:val="24"/>
                          <w:lang w:eastAsia="lt-LT"/>
                        </w:rPr>
                        <w:t>. Adresas.</w:t>
                      </w:r>
                    </w:p>
                  </w:sdtContent>
                </w:sdt>
              </w:sdtContent>
            </w:sdt>
            <w:sdt>
              <w:sdtPr>
                <w:alias w:val="3 pr. 14.3 pp."/>
                <w:tag w:val="part_f4850e564d6a41c583779e2299f4561e"/>
                <w:lock w:val="sdtLocked"/>
                <w:richText/>
              </w:sdtPr>
              <w:sdtContent>
                <w:p>
                  <w:pPr>
                    <w:tabs>
                      <w:tab w:val="left" w:pos="1985"/>
                    </w:tabs>
                    <w:ind w:firstLine="851"/>
                    <w:rPr>
                      <w:szCs w:val="24"/>
                      <w:lang w:eastAsia="lt-LT"/>
                    </w:rPr>
                  </w:pPr>
                  <w:sdt>
                    <w:sdtPr>
                      <w:alias w:val="Numeris"/>
                      <w:tag w:val="nr_f4850e564d6a41c583779e2299f4561e"/>
                      <w:lock w:val="sdtLocked"/>
                      <w:richText/>
                    </w:sdtPr>
                    <w:sdtContent>
                      <w:r>
                        <w:rPr>
                          <w:szCs w:val="24"/>
                          <w:lang w:eastAsia="lt-LT"/>
                        </w:rPr>
                        <w:t>14.3</w:t>
                      </w:r>
                    </w:sdtContent>
                  </w:sdt>
                  <w:r>
                    <w:rPr>
                      <w:szCs w:val="24"/>
                      <w:lang w:eastAsia="lt-LT"/>
                    </w:rPr>
                    <w:t>. Dokumento duomenys:</w:t>
                  </w:r>
                </w:p>
                <w:sdt>
                  <w:sdtPr>
                    <w:alias w:val="3 pr. 14.3.1 pp."/>
                    <w:tag w:val="part_8ee659e7f1c6438e85ce19f8202756bc"/>
                    <w:lock w:val="sdtLocked"/>
                    <w:richText/>
                  </w:sdtPr>
                  <w:sdtContent>
                    <w:p>
                      <w:pPr>
                        <w:tabs>
                          <w:tab w:val="left" w:pos="1985"/>
                        </w:tabs>
                        <w:ind w:firstLine="851"/>
                        <w:rPr>
                          <w:szCs w:val="24"/>
                          <w:lang w:eastAsia="lt-LT"/>
                        </w:rPr>
                      </w:pPr>
                      <w:sdt>
                        <w:sdtPr>
                          <w:alias w:val="Numeris"/>
                          <w:tag w:val="nr_8ee659e7f1c6438e85ce19f8202756bc"/>
                          <w:lock w:val="sdtLocked"/>
                          <w:richText/>
                        </w:sdtPr>
                        <w:sdtContent>
                          <w:r>
                            <w:rPr>
                              <w:szCs w:val="24"/>
                              <w:lang w:eastAsia="lt-LT"/>
                            </w:rPr>
                            <w:t>14.3.1</w:t>
                          </w:r>
                        </w:sdtContent>
                      </w:sdt>
                      <w:r>
                        <w:rPr>
                          <w:szCs w:val="24"/>
                          <w:lang w:eastAsia="lt-LT"/>
                        </w:rPr>
                        <w:t>. Dokumento išdavimo data.</w:t>
                      </w:r>
                    </w:p>
                  </w:sdtContent>
                </w:sdt>
                <w:sdt>
                  <w:sdtPr>
                    <w:alias w:val="3 pr. 14.3.2 pp."/>
                    <w:tag w:val="part_4906a0dad8e44693bdb2db930f6bbdd8"/>
                    <w:lock w:val="sdtLocked"/>
                    <w:richText/>
                  </w:sdtPr>
                  <w:sdtContent>
                    <w:p>
                      <w:pPr>
                        <w:tabs>
                          <w:tab w:val="left" w:pos="1985"/>
                        </w:tabs>
                        <w:ind w:firstLine="851"/>
                        <w:rPr>
                          <w:szCs w:val="24"/>
                          <w:lang w:eastAsia="lt-LT"/>
                        </w:rPr>
                      </w:pPr>
                      <w:sdt>
                        <w:sdtPr>
                          <w:alias w:val="Numeris"/>
                          <w:tag w:val="nr_4906a0dad8e44693bdb2db930f6bbdd8"/>
                          <w:lock w:val="sdtLocked"/>
                          <w:richText/>
                        </w:sdtPr>
                        <w:sdtContent>
                          <w:r>
                            <w:rPr>
                              <w:szCs w:val="24"/>
                              <w:lang w:eastAsia="lt-LT"/>
                            </w:rPr>
                            <w:t>14.3.2</w:t>
                          </w:r>
                        </w:sdtContent>
                      </w:sdt>
                      <w:r>
                        <w:rPr>
                          <w:szCs w:val="24"/>
                          <w:lang w:eastAsia="lt-LT"/>
                        </w:rPr>
                        <w:t>. Dokumento numeris.</w:t>
                      </w:r>
                    </w:p>
                  </w:sdtContent>
                </w:sdt>
                <w:sdt>
                  <w:sdtPr>
                    <w:alias w:val="3 pr. 14.3.3 pp."/>
                    <w:tag w:val="part_a381ea69f3014df0a5fce4e5bd8ac07f"/>
                    <w:lock w:val="sdtLocked"/>
                    <w:richText/>
                  </w:sdtPr>
                  <w:sdtContent>
                    <w:p>
                      <w:pPr>
                        <w:tabs>
                          <w:tab w:val="left" w:pos="1985"/>
                        </w:tabs>
                        <w:ind w:firstLine="851"/>
                        <w:rPr>
                          <w:szCs w:val="24"/>
                          <w:lang w:eastAsia="lt-LT"/>
                        </w:rPr>
                      </w:pPr>
                      <w:sdt>
                        <w:sdtPr>
                          <w:alias w:val="Numeris"/>
                          <w:tag w:val="nr_a381ea69f3014df0a5fce4e5bd8ac07f"/>
                          <w:lock w:val="sdtLocked"/>
                          <w:richText/>
                        </w:sdtPr>
                        <w:sdtContent>
                          <w:r>
                            <w:rPr>
                              <w:szCs w:val="24"/>
                              <w:lang w:eastAsia="lt-LT"/>
                            </w:rPr>
                            <w:t>14.3.3</w:t>
                          </w:r>
                        </w:sdtContent>
                      </w:sdt>
                      <w:r>
                        <w:rPr>
                          <w:szCs w:val="24"/>
                          <w:lang w:eastAsia="lt-LT"/>
                        </w:rPr>
                        <w:t>. Galutinė išvada.</w:t>
                      </w:r>
                    </w:p>
                  </w:sdtContent>
                </w:sdt>
                <w:sdt>
                  <w:sdtPr>
                    <w:alias w:val="3 pr. 14.3.4 pp."/>
                    <w:tag w:val="part_9f45938af5494fc3a3bfeca2180caedc"/>
                    <w:lock w:val="sdtLocked"/>
                    <w:richText/>
                  </w:sdtPr>
                  <w:sdtContent>
                    <w:p>
                      <w:pPr>
                        <w:tabs>
                          <w:tab w:val="left" w:pos="1985"/>
                        </w:tabs>
                        <w:ind w:firstLine="851"/>
                        <w:rPr>
                          <w:szCs w:val="24"/>
                          <w:lang w:eastAsia="lt-LT"/>
                        </w:rPr>
                      </w:pPr>
                      <w:sdt>
                        <w:sdtPr>
                          <w:alias w:val="Numeris"/>
                          <w:tag w:val="nr_9f45938af5494fc3a3bfeca2180caedc"/>
                          <w:lock w:val="sdtLocked"/>
                          <w:richText/>
                        </w:sdtPr>
                        <w:sdtContent>
                          <w:r>
                            <w:rPr>
                              <w:szCs w:val="24"/>
                              <w:lang w:eastAsia="lt-LT"/>
                            </w:rPr>
                            <w:t>14.3.4</w:t>
                          </w:r>
                        </w:sdtContent>
                      </w:sdt>
                      <w:r>
                        <w:rPr>
                          <w:szCs w:val="24"/>
                          <w:lang w:eastAsia="lt-LT"/>
                        </w:rPr>
                        <w:t>. Galutinės išvados pateikimo data.</w:t>
                      </w:r>
                    </w:p>
                  </w:sdtContent>
                </w:sdt>
                <w:sdt>
                  <w:sdtPr>
                    <w:alias w:val="3 pr. 14.3.5 pp."/>
                    <w:tag w:val="part_aea212ec340b40eabc010beff994e70e"/>
                    <w:lock w:val="sdtLocked"/>
                    <w:richText/>
                  </w:sdtPr>
                  <w:sdtContent>
                    <w:p>
                      <w:pPr>
                        <w:tabs>
                          <w:tab w:val="left" w:pos="1985"/>
                        </w:tabs>
                        <w:ind w:firstLine="851"/>
                        <w:rPr>
                          <w:szCs w:val="24"/>
                          <w:lang w:eastAsia="lt-LT"/>
                        </w:rPr>
                      </w:pPr>
                      <w:sdt>
                        <w:sdtPr>
                          <w:alias w:val="Numeris"/>
                          <w:tag w:val="nr_aea212ec340b40eabc010beff994e70e"/>
                          <w:lock w:val="sdtLocked"/>
                          <w:richText/>
                        </w:sdtPr>
                        <w:sdtContent>
                          <w:r>
                            <w:rPr>
                              <w:szCs w:val="24"/>
                              <w:lang w:eastAsia="lt-LT"/>
                            </w:rPr>
                            <w:t>14.3.5</w:t>
                          </w:r>
                        </w:sdtContent>
                      </w:sdt>
                      <w:r>
                        <w:rPr>
                          <w:szCs w:val="24"/>
                          <w:lang w:eastAsia="lt-LT"/>
                        </w:rPr>
                        <w:t>. Dokumento galiojimo pabaiga.</w:t>
                      </w:r>
                    </w:p>
                  </w:sdtContent>
                </w:sdt>
              </w:sdtContent>
            </w:sdt>
            <w:sdt>
              <w:sdtPr>
                <w:alias w:val="3 pr. 14.4 pp."/>
                <w:tag w:val="part_be07bc09a60e474db7855aded53ebc86"/>
                <w:lock w:val="sdtLocked"/>
                <w:richText/>
              </w:sdtPr>
              <w:sdtContent>
                <w:p>
                  <w:pPr>
                    <w:tabs>
                      <w:tab w:val="left" w:pos="1985"/>
                    </w:tabs>
                    <w:ind w:firstLine="851"/>
                    <w:rPr>
                      <w:szCs w:val="24"/>
                      <w:lang w:eastAsia="lt-LT"/>
                    </w:rPr>
                  </w:pPr>
                  <w:sdt>
                    <w:sdtPr>
                      <w:alias w:val="Numeris"/>
                      <w:tag w:val="nr_be07bc09a60e474db7855aded53ebc86"/>
                      <w:lock w:val="sdtLocked"/>
                      <w:richText/>
                    </w:sdtPr>
                    <w:sdtContent>
                      <w:r>
                        <w:rPr>
                          <w:szCs w:val="24"/>
                          <w:lang w:eastAsia="lt-LT"/>
                        </w:rPr>
                        <w:t>14.4</w:t>
                      </w:r>
                    </w:sdtContent>
                  </w:sdt>
                  <w:r>
                    <w:rPr>
                      <w:szCs w:val="24"/>
                      <w:lang w:eastAsia="lt-LT"/>
                    </w:rPr>
                    <w:t>. Galutinį dokumentą teikiančio naudotojo duomenys:</w:t>
                  </w:r>
                </w:p>
                <w:sdt>
                  <w:sdtPr>
                    <w:alias w:val="3 pr. 14.4.1 pp."/>
                    <w:tag w:val="part_4fd51db972ed47bbbbb6aa1663938f9d"/>
                    <w:lock w:val="sdtLocked"/>
                    <w:richText/>
                  </w:sdtPr>
                  <w:sdtContent>
                    <w:p>
                      <w:pPr>
                        <w:tabs>
                          <w:tab w:val="left" w:pos="1985"/>
                        </w:tabs>
                        <w:ind w:firstLine="851"/>
                        <w:rPr>
                          <w:bCs/>
                          <w:szCs w:val="24"/>
                          <w:lang w:eastAsia="lt-LT"/>
                        </w:rPr>
                      </w:pPr>
                      <w:sdt>
                        <w:sdtPr>
                          <w:alias w:val="Numeris"/>
                          <w:tag w:val="nr_4fd51db972ed47bbbbb6aa1663938f9d"/>
                          <w:lock w:val="sdtLocked"/>
                          <w:richText/>
                        </w:sdtPr>
                        <w:sdtContent>
                          <w:r>
                            <w:rPr>
                              <w:szCs w:val="24"/>
                              <w:lang w:eastAsia="lt-LT"/>
                            </w:rPr>
                            <w:t>14.</w:t>
                          </w:r>
                          <w:r>
                            <w:rPr>
                              <w:bCs/>
                              <w:szCs w:val="24"/>
                              <w:lang w:eastAsia="lt-LT"/>
                            </w:rPr>
                            <w:t>4.1</w:t>
                          </w:r>
                        </w:sdtContent>
                      </w:sdt>
                      <w:r>
                        <w:rPr>
                          <w:bCs/>
                          <w:szCs w:val="24"/>
                          <w:lang w:eastAsia="lt-LT"/>
                        </w:rPr>
                        <w:t>. Pareigos.</w:t>
                      </w:r>
                    </w:p>
                  </w:sdtContent>
                </w:sdt>
                <w:sdt>
                  <w:sdtPr>
                    <w:alias w:val="3 pr. 14.4.2 pp."/>
                    <w:tag w:val="part_228ded4c12be422094514db65fcd8286"/>
                    <w:lock w:val="sdtLocked"/>
                    <w:richText/>
                  </w:sdtPr>
                  <w:sdtContent>
                    <w:p>
                      <w:pPr>
                        <w:tabs>
                          <w:tab w:val="left" w:pos="1985"/>
                        </w:tabs>
                        <w:ind w:firstLine="851"/>
                        <w:rPr>
                          <w:bCs/>
                          <w:szCs w:val="24"/>
                          <w:lang w:eastAsia="lt-LT"/>
                        </w:rPr>
                      </w:pPr>
                      <w:sdt>
                        <w:sdtPr>
                          <w:alias w:val="Numeris"/>
                          <w:tag w:val="nr_228ded4c12be422094514db65fcd8286"/>
                          <w:lock w:val="sdtLocked"/>
                          <w:richText/>
                        </w:sdtPr>
                        <w:sdtContent>
                          <w:r>
                            <w:rPr>
                              <w:bCs/>
                              <w:szCs w:val="24"/>
                              <w:lang w:eastAsia="lt-LT"/>
                            </w:rPr>
                            <w:t>14.4.2</w:t>
                          </w:r>
                        </w:sdtContent>
                      </w:sdt>
                      <w:r>
                        <w:rPr>
                          <w:bCs/>
                          <w:szCs w:val="24"/>
                          <w:lang w:eastAsia="lt-LT"/>
                        </w:rPr>
                        <w:t>. Vardas.</w:t>
                      </w:r>
                    </w:p>
                  </w:sdtContent>
                </w:sdt>
                <w:sdt>
                  <w:sdtPr>
                    <w:alias w:val="3 pr. 14.4.3 pp."/>
                    <w:tag w:val="part_122b5732f7b44573839381892d7492e6"/>
                    <w:lock w:val="sdtLocked"/>
                    <w:richText/>
                  </w:sdtPr>
                  <w:sdtContent>
                    <w:p>
                      <w:pPr>
                        <w:tabs>
                          <w:tab w:val="left" w:pos="1985"/>
                        </w:tabs>
                        <w:ind w:firstLine="851"/>
                        <w:rPr>
                          <w:bCs/>
                          <w:szCs w:val="24"/>
                          <w:lang w:eastAsia="lt-LT"/>
                        </w:rPr>
                      </w:pPr>
                      <w:sdt>
                        <w:sdtPr>
                          <w:alias w:val="Numeris"/>
                          <w:tag w:val="nr_122b5732f7b44573839381892d7492e6"/>
                          <w:lock w:val="sdtLocked"/>
                          <w:richText/>
                        </w:sdtPr>
                        <w:sdtContent>
                          <w:r>
                            <w:rPr>
                              <w:bCs/>
                              <w:szCs w:val="24"/>
                              <w:lang w:eastAsia="lt-LT"/>
                            </w:rPr>
                            <w:t>14.4.3</w:t>
                          </w:r>
                        </w:sdtContent>
                      </w:sdt>
                      <w:r>
                        <w:rPr>
                          <w:bCs/>
                          <w:szCs w:val="24"/>
                          <w:lang w:eastAsia="lt-LT"/>
                        </w:rPr>
                        <w:t>. Pavardė.</w:t>
                      </w:r>
                    </w:p>
                  </w:sdtContent>
                </w:sdt>
                <w:sdt>
                  <w:sdtPr>
                    <w:alias w:val="3 pr. 14.4.4 pp."/>
                    <w:tag w:val="part_52e2ecc610e1490ca074707ea1986875"/>
                    <w:lock w:val="sdtLocked"/>
                    <w:richText/>
                  </w:sdtPr>
                  <w:sdtContent>
                    <w:p>
                      <w:pPr>
                        <w:tabs>
                          <w:tab w:val="left" w:pos="1985"/>
                        </w:tabs>
                        <w:ind w:firstLine="851"/>
                        <w:rPr>
                          <w:sz w:val="10"/>
                          <w:szCs w:val="10"/>
                        </w:rPr>
                      </w:pPr>
                      <w:sdt>
                        <w:sdtPr>
                          <w:alias w:val="Numeris"/>
                          <w:tag w:val="nr_52e2ecc610e1490ca074707ea1986875"/>
                          <w:lock w:val="sdtLocked"/>
                          <w:richText/>
                        </w:sdtPr>
                        <w:sdtContent>
                          <w:r>
                            <w:rPr>
                              <w:bCs/>
                              <w:szCs w:val="24"/>
                              <w:lang w:eastAsia="lt-LT"/>
                            </w:rPr>
                            <w:t>14.4</w:t>
                          </w:r>
                          <w:r>
                            <w:rPr>
                              <w:szCs w:val="24"/>
                              <w:lang w:eastAsia="lt-LT"/>
                            </w:rPr>
                            <w:t>.4</w:t>
                          </w:r>
                        </w:sdtContent>
                      </w:sdt>
                      <w:r>
                        <w:rPr>
                          <w:szCs w:val="24"/>
                          <w:lang w:eastAsia="lt-LT"/>
                        </w:rPr>
                        <w:t>. Spaudo numeris.</w:t>
                      </w:r>
                      <w:r>
                        <w:t xml:space="preserve"> </w:t>
                      </w:r>
                    </w:p>
                    <w:p>
                      <w:pPr>
                        <w:tabs>
                          <w:tab w:val="left" w:pos="1985"/>
                        </w:tabs>
                        <w:ind w:firstLine="851"/>
                        <w:jc w:val="center"/>
                        <w:rPr>
                          <w:b/>
                          <w:bCs/>
                          <w:lang w:eastAsia="lt-LT"/>
                        </w:rPr>
                      </w:pPr>
                    </w:p>
                  </w:sdtContent>
                </w:sdt>
              </w:sdtContent>
            </w:sdt>
          </w:sdtContent>
        </w:sdt>
        <w:sdt>
          <w:sdtPr>
            <w:alias w:val="3 pr. 15 p."/>
            <w:tag w:val="part_df6deca0fe5242fba7a22986dfe0fdaf"/>
            <w:lock w:val="sdtLocked"/>
            <w:richText/>
          </w:sdtPr>
          <w:sdtContent>
            <w:p>
              <w:pPr>
                <w:tabs>
                  <w:tab w:val="left" w:pos="1985"/>
                </w:tabs>
                <w:ind w:firstLine="851"/>
                <w:jc w:val="center"/>
                <w:rPr>
                  <w:b/>
                  <w:bCs/>
                  <w:lang w:eastAsia="lt-LT"/>
                </w:rPr>
              </w:pPr>
              <w:sdt>
                <w:sdtPr>
                  <w:alias w:val="Numeris"/>
                  <w:tag w:val="nr_df6deca0fe5242fba7a22986dfe0fdaf"/>
                  <w:lock w:val="sdtLocked"/>
                  <w:richText/>
                </w:sdtPr>
                <w:sdtContent>
                  <w:r>
                    <w:rPr>
                      <w:b/>
                      <w:bCs/>
                      <w:lang w:eastAsia="lt-LT"/>
                    </w:rPr>
                    <w:t>15</w:t>
                  </w:r>
                </w:sdtContent>
              </w:sdt>
              <w:r>
                <w:rPr>
                  <w:b/>
                  <w:bCs/>
                  <w:lang w:eastAsia="lt-LT"/>
                </w:rPr>
                <w:t>. E083-1. VAIRUOTOJO SVEIKATOS PATIKRINIMO MEDICININĖ PAŽYMA</w:t>
              </w:r>
            </w:p>
            <w:p>
              <w:pPr>
                <w:rPr>
                  <w:sz w:val="10"/>
                  <w:szCs w:val="10"/>
                </w:rPr>
              </w:pPr>
            </w:p>
            <w:sdt>
              <w:sdtPr>
                <w:alias w:val="3 pr. 15.1 pp."/>
                <w:tag w:val="part_35840ae7ecd54a6ead288074ac9a41ae"/>
                <w:lock w:val="sdtLocked"/>
                <w:richText/>
              </w:sdtPr>
              <w:sdtContent>
                <w:p>
                  <w:pPr>
                    <w:tabs>
                      <w:tab w:val="left" w:pos="1985"/>
                    </w:tabs>
                    <w:ind w:firstLine="851"/>
                    <w:rPr>
                      <w:bCs/>
                      <w:szCs w:val="24"/>
                      <w:lang w:eastAsia="lt-LT"/>
                    </w:rPr>
                  </w:pPr>
                  <w:sdt>
                    <w:sdtPr>
                      <w:alias w:val="Numeris"/>
                      <w:tag w:val="nr_35840ae7ecd54a6ead288074ac9a41ae"/>
                      <w:lock w:val="sdtLocked"/>
                      <w:richText/>
                    </w:sdtPr>
                    <w:sdtContent>
                      <w:r>
                        <w:rPr>
                          <w:bCs/>
                          <w:szCs w:val="24"/>
                          <w:lang w:eastAsia="lt-LT"/>
                        </w:rPr>
                        <w:t>15.1</w:t>
                      </w:r>
                    </w:sdtContent>
                  </w:sdt>
                  <w:r>
                    <w:rPr>
                      <w:bCs/>
                      <w:szCs w:val="24"/>
                      <w:lang w:eastAsia="lt-LT"/>
                    </w:rPr>
                    <w:t>. Informacija apie sveikatos priežiūros įstaigą:</w:t>
                  </w:r>
                </w:p>
                <w:sdt>
                  <w:sdtPr>
                    <w:alias w:val="3 pr. 15.1.1 pp."/>
                    <w:tag w:val="part_304a3ecede9e4360a77537c6f2cd6c5c"/>
                    <w:lock w:val="sdtLocked"/>
                    <w:richText/>
                  </w:sdtPr>
                  <w:sdtContent>
                    <w:p>
                      <w:pPr>
                        <w:tabs>
                          <w:tab w:val="left" w:pos="1985"/>
                        </w:tabs>
                        <w:ind w:firstLine="851"/>
                        <w:jc w:val="both"/>
                        <w:rPr>
                          <w:szCs w:val="24"/>
                          <w:lang w:eastAsia="lt-LT"/>
                        </w:rPr>
                      </w:pPr>
                      <w:sdt>
                        <w:sdtPr>
                          <w:alias w:val="Numeris"/>
                          <w:tag w:val="nr_304a3ecede9e4360a77537c6f2cd6c5c"/>
                          <w:lock w:val="sdtLocked"/>
                          <w:richText/>
                        </w:sdtPr>
                        <w:sdtContent>
                          <w:r>
                            <w:rPr>
                              <w:szCs w:val="24"/>
                              <w:lang w:eastAsia="lt-LT"/>
                            </w:rPr>
                            <w:t>15.1.1</w:t>
                          </w:r>
                        </w:sdtContent>
                      </w:sdt>
                      <w:r>
                        <w:rPr>
                          <w:szCs w:val="24"/>
                          <w:lang w:eastAsia="lt-LT"/>
                        </w:rPr>
                        <w:t>. Įstaigos pavadinimas.</w:t>
                      </w:r>
                    </w:p>
                  </w:sdtContent>
                </w:sdt>
                <w:sdt>
                  <w:sdtPr>
                    <w:alias w:val="3 pr. 15.1.2 pp."/>
                    <w:tag w:val="part_f3023e58bb03456bab7d47b970ace161"/>
                    <w:lock w:val="sdtLocked"/>
                    <w:richText/>
                  </w:sdtPr>
                  <w:sdtContent>
                    <w:p>
                      <w:pPr>
                        <w:tabs>
                          <w:tab w:val="left" w:pos="1985"/>
                        </w:tabs>
                        <w:ind w:firstLine="851"/>
                        <w:jc w:val="both"/>
                        <w:rPr>
                          <w:szCs w:val="24"/>
                          <w:lang w:eastAsia="lt-LT"/>
                        </w:rPr>
                      </w:pPr>
                      <w:sdt>
                        <w:sdtPr>
                          <w:alias w:val="Numeris"/>
                          <w:tag w:val="nr_f3023e58bb03456bab7d47b970ace161"/>
                          <w:lock w:val="sdtLocked"/>
                          <w:richText/>
                        </w:sdtPr>
                        <w:sdtContent>
                          <w:r>
                            <w:rPr>
                              <w:szCs w:val="24"/>
                              <w:lang w:eastAsia="lt-LT"/>
                            </w:rPr>
                            <w:t>15.1.2</w:t>
                          </w:r>
                        </w:sdtContent>
                      </w:sdt>
                      <w:r>
                        <w:rPr>
                          <w:szCs w:val="24"/>
                          <w:lang w:eastAsia="lt-LT"/>
                        </w:rPr>
                        <w:t>. Įstaigos JA kodas.</w:t>
                      </w:r>
                    </w:p>
                  </w:sdtContent>
                </w:sdt>
                <w:sdt>
                  <w:sdtPr>
                    <w:alias w:val="3 pr. 15.1.3 pp."/>
                    <w:tag w:val="part_d245967a175c455a83c0eda29fb090f3"/>
                    <w:lock w:val="sdtLocked"/>
                    <w:richText/>
                  </w:sdtPr>
                  <w:sdtContent>
                    <w:p>
                      <w:pPr>
                        <w:tabs>
                          <w:tab w:val="left" w:pos="1985"/>
                        </w:tabs>
                        <w:ind w:firstLine="851"/>
                        <w:jc w:val="both"/>
                        <w:rPr>
                          <w:szCs w:val="24"/>
                          <w:lang w:eastAsia="lt-LT"/>
                        </w:rPr>
                      </w:pPr>
                      <w:sdt>
                        <w:sdtPr>
                          <w:alias w:val="Numeris"/>
                          <w:tag w:val="nr_d245967a175c455a83c0eda29fb090f3"/>
                          <w:lock w:val="sdtLocked"/>
                          <w:richText/>
                        </w:sdtPr>
                        <w:sdtContent>
                          <w:r>
                            <w:rPr>
                              <w:szCs w:val="24"/>
                              <w:lang w:eastAsia="lt-LT"/>
                            </w:rPr>
                            <w:t>15.1.3</w:t>
                          </w:r>
                        </w:sdtContent>
                      </w:sdt>
                      <w:r>
                        <w:rPr>
                          <w:szCs w:val="24"/>
                          <w:lang w:eastAsia="lt-LT"/>
                        </w:rPr>
                        <w:t>. Įstaigos registravimo adresas.</w:t>
                      </w:r>
                    </w:p>
                  </w:sdtContent>
                </w:sdt>
                <w:sdt>
                  <w:sdtPr>
                    <w:alias w:val="3 pr. 15.1.4 pp."/>
                    <w:tag w:val="part_861829a9bd0b4b88882a7b4afe693eae"/>
                    <w:lock w:val="sdtLocked"/>
                    <w:richText/>
                  </w:sdtPr>
                  <w:sdtContent>
                    <w:p>
                      <w:pPr>
                        <w:tabs>
                          <w:tab w:val="left" w:pos="1985"/>
                        </w:tabs>
                        <w:ind w:firstLine="851"/>
                        <w:jc w:val="both"/>
                        <w:rPr>
                          <w:szCs w:val="24"/>
                          <w:lang w:eastAsia="lt-LT"/>
                        </w:rPr>
                      </w:pPr>
                      <w:sdt>
                        <w:sdtPr>
                          <w:alias w:val="Numeris"/>
                          <w:tag w:val="nr_861829a9bd0b4b88882a7b4afe693eae"/>
                          <w:lock w:val="sdtLocked"/>
                          <w:richText/>
                        </w:sdtPr>
                        <w:sdtContent>
                          <w:r>
                            <w:rPr>
                              <w:szCs w:val="24"/>
                              <w:lang w:eastAsia="lt-LT"/>
                            </w:rPr>
                            <w:t>15.1.4</w:t>
                          </w:r>
                        </w:sdtContent>
                      </w:sdt>
                      <w:r>
                        <w:rPr>
                          <w:szCs w:val="24"/>
                          <w:lang w:eastAsia="lt-LT"/>
                        </w:rPr>
                        <w:t>. Įstaigos telefono numeris.</w:t>
                      </w:r>
                    </w:p>
                  </w:sdtContent>
                </w:sdt>
                <w:sdt>
                  <w:sdtPr>
                    <w:alias w:val="3 pr. 15.1.5 pp."/>
                    <w:tag w:val="part_50f9d850b4204975ae248d3a06413c86"/>
                    <w:lock w:val="sdtLocked"/>
                    <w:richText/>
                  </w:sdtPr>
                  <w:sdtContent>
                    <w:p>
                      <w:pPr>
                        <w:tabs>
                          <w:tab w:val="left" w:pos="1985"/>
                        </w:tabs>
                        <w:ind w:firstLine="851"/>
                        <w:jc w:val="both"/>
                        <w:rPr>
                          <w:szCs w:val="24"/>
                          <w:lang w:eastAsia="lt-LT"/>
                        </w:rPr>
                      </w:pPr>
                      <w:sdt>
                        <w:sdtPr>
                          <w:alias w:val="Numeris"/>
                          <w:tag w:val="nr_50f9d850b4204975ae248d3a06413c86"/>
                          <w:lock w:val="sdtLocked"/>
                          <w:richText/>
                        </w:sdtPr>
                        <w:sdtContent>
                          <w:r>
                            <w:rPr>
                              <w:szCs w:val="24"/>
                              <w:lang w:eastAsia="lt-LT"/>
                            </w:rPr>
                            <w:t>15.1.5</w:t>
                          </w:r>
                        </w:sdtContent>
                      </w:sdt>
                      <w:r>
                        <w:rPr>
                          <w:szCs w:val="24"/>
                          <w:lang w:eastAsia="lt-LT"/>
                        </w:rPr>
                        <w:t>. Įstaigos el. paštas.</w:t>
                      </w:r>
                    </w:p>
                  </w:sdtContent>
                </w:sdt>
              </w:sdtContent>
            </w:sdt>
            <w:sdt>
              <w:sdtPr>
                <w:alias w:val="3 pr. 15.2 pp."/>
                <w:tag w:val="part_a5c0edf0aed9463b9647494d43c6f533"/>
                <w:lock w:val="sdtLocked"/>
                <w:richText/>
              </w:sdtPr>
              <w:sdtContent>
                <w:p>
                  <w:pPr>
                    <w:tabs>
                      <w:tab w:val="left" w:pos="1985"/>
                    </w:tabs>
                    <w:ind w:firstLine="851"/>
                    <w:jc w:val="both"/>
                    <w:rPr>
                      <w:bCs/>
                      <w:szCs w:val="24"/>
                      <w:lang w:eastAsia="lt-LT"/>
                    </w:rPr>
                  </w:pPr>
                  <w:sdt>
                    <w:sdtPr>
                      <w:alias w:val="Numeris"/>
                      <w:tag w:val="nr_a5c0edf0aed9463b9647494d43c6f533"/>
                      <w:lock w:val="sdtLocked"/>
                      <w:richText/>
                    </w:sdtPr>
                    <w:sdtContent>
                      <w:r>
                        <w:rPr>
                          <w:bCs/>
                          <w:szCs w:val="24"/>
                          <w:lang w:eastAsia="lt-LT"/>
                        </w:rPr>
                        <w:t>15.2</w:t>
                      </w:r>
                    </w:sdtContent>
                  </w:sdt>
                  <w:r>
                    <w:rPr>
                      <w:bCs/>
                      <w:szCs w:val="24"/>
                      <w:lang w:eastAsia="lt-LT"/>
                    </w:rPr>
                    <w:t>. Paciento duomenys:</w:t>
                  </w:r>
                </w:p>
                <w:sdt>
                  <w:sdtPr>
                    <w:alias w:val="3 pr. 15.2.1 pp."/>
                    <w:tag w:val="part_7af7eba121be4dfc97244909ae94a1ff"/>
                    <w:lock w:val="sdtLocked"/>
                    <w:richText/>
                  </w:sdtPr>
                  <w:sdtContent>
                    <w:p>
                      <w:pPr>
                        <w:tabs>
                          <w:tab w:val="left" w:pos="1985"/>
                        </w:tabs>
                        <w:ind w:firstLine="851"/>
                        <w:jc w:val="both"/>
                        <w:rPr>
                          <w:bCs/>
                          <w:szCs w:val="24"/>
                          <w:lang w:eastAsia="lt-LT"/>
                        </w:rPr>
                      </w:pPr>
                      <w:sdt>
                        <w:sdtPr>
                          <w:alias w:val="Numeris"/>
                          <w:tag w:val="nr_7af7eba121be4dfc97244909ae94a1ff"/>
                          <w:lock w:val="sdtLocked"/>
                          <w:richText/>
                        </w:sdtPr>
                        <w:sdtContent>
                          <w:r>
                            <w:rPr>
                              <w:bCs/>
                              <w:szCs w:val="24"/>
                              <w:lang w:eastAsia="lt-LT"/>
                            </w:rPr>
                            <w:t>15.2.1</w:t>
                          </w:r>
                        </w:sdtContent>
                      </w:sdt>
                      <w:r>
                        <w:rPr>
                          <w:bCs/>
                          <w:szCs w:val="24"/>
                          <w:lang w:eastAsia="lt-LT"/>
                        </w:rPr>
                        <w:t>. Vardas.</w:t>
                      </w:r>
                    </w:p>
                  </w:sdtContent>
                </w:sdt>
                <w:sdt>
                  <w:sdtPr>
                    <w:alias w:val="3 pr. 15.2.2 pp."/>
                    <w:tag w:val="part_d02d253c56944f3b9c615d142851a3eb"/>
                    <w:lock w:val="sdtLocked"/>
                    <w:richText/>
                  </w:sdtPr>
                  <w:sdtContent>
                    <w:p>
                      <w:pPr>
                        <w:tabs>
                          <w:tab w:val="left" w:pos="1985"/>
                        </w:tabs>
                        <w:ind w:firstLine="851"/>
                        <w:jc w:val="both"/>
                        <w:rPr>
                          <w:bCs/>
                          <w:szCs w:val="24"/>
                          <w:lang w:eastAsia="lt-LT"/>
                        </w:rPr>
                      </w:pPr>
                      <w:sdt>
                        <w:sdtPr>
                          <w:alias w:val="Numeris"/>
                          <w:tag w:val="nr_d02d253c56944f3b9c615d142851a3eb"/>
                          <w:lock w:val="sdtLocked"/>
                          <w:richText/>
                        </w:sdtPr>
                        <w:sdtContent>
                          <w:r>
                            <w:rPr>
                              <w:bCs/>
                              <w:szCs w:val="24"/>
                              <w:lang w:eastAsia="lt-LT"/>
                            </w:rPr>
                            <w:t>15.2.2</w:t>
                          </w:r>
                        </w:sdtContent>
                      </w:sdt>
                      <w:r>
                        <w:rPr>
                          <w:bCs/>
                          <w:szCs w:val="24"/>
                          <w:lang w:eastAsia="lt-LT"/>
                        </w:rPr>
                        <w:t>. Pavardė.</w:t>
                      </w:r>
                    </w:p>
                  </w:sdtContent>
                </w:sdt>
                <w:sdt>
                  <w:sdtPr>
                    <w:alias w:val="3 pr. 15.2.3 pp."/>
                    <w:tag w:val="part_728bb4a14a0e4878b676f063bd61a693"/>
                    <w:lock w:val="sdtLocked"/>
                    <w:richText/>
                  </w:sdtPr>
                  <w:sdtContent>
                    <w:p>
                      <w:pPr>
                        <w:tabs>
                          <w:tab w:val="left" w:pos="1985"/>
                        </w:tabs>
                        <w:ind w:firstLine="851"/>
                        <w:jc w:val="both"/>
                        <w:rPr>
                          <w:bCs/>
                          <w:szCs w:val="24"/>
                          <w:lang w:eastAsia="lt-LT"/>
                        </w:rPr>
                      </w:pPr>
                      <w:sdt>
                        <w:sdtPr>
                          <w:alias w:val="Numeris"/>
                          <w:tag w:val="nr_728bb4a14a0e4878b676f063bd61a693"/>
                          <w:lock w:val="sdtLocked"/>
                          <w:richText/>
                        </w:sdtPr>
                        <w:sdtContent>
                          <w:r>
                            <w:rPr>
                              <w:bCs/>
                              <w:szCs w:val="24"/>
                              <w:lang w:eastAsia="lt-LT"/>
                            </w:rPr>
                            <w:t>15.2.3</w:t>
                          </w:r>
                        </w:sdtContent>
                      </w:sdt>
                      <w:r>
                        <w:rPr>
                          <w:bCs/>
                          <w:szCs w:val="24"/>
                          <w:lang w:eastAsia="lt-LT"/>
                        </w:rPr>
                        <w:t>. Asmens kodas.</w:t>
                      </w:r>
                    </w:p>
                  </w:sdtContent>
                </w:sdt>
                <w:sdt>
                  <w:sdtPr>
                    <w:alias w:val="3 pr. 15.2.4 pp."/>
                    <w:tag w:val="part_71499953902c40bc965a3874b0de0fcd"/>
                    <w:lock w:val="sdtLocked"/>
                    <w:richText/>
                  </w:sdtPr>
                  <w:sdtContent>
                    <w:p>
                      <w:pPr>
                        <w:tabs>
                          <w:tab w:val="left" w:pos="1985"/>
                        </w:tabs>
                        <w:ind w:firstLine="851"/>
                        <w:jc w:val="both"/>
                        <w:rPr>
                          <w:bCs/>
                          <w:szCs w:val="24"/>
                          <w:lang w:eastAsia="lt-LT"/>
                        </w:rPr>
                      </w:pPr>
                      <w:sdt>
                        <w:sdtPr>
                          <w:alias w:val="Numeris"/>
                          <w:tag w:val="nr_71499953902c40bc965a3874b0de0fcd"/>
                          <w:lock w:val="sdtLocked"/>
                          <w:richText/>
                        </w:sdtPr>
                        <w:sdtContent>
                          <w:r>
                            <w:rPr>
                              <w:bCs/>
                              <w:szCs w:val="24"/>
                              <w:lang w:eastAsia="lt-LT"/>
                            </w:rPr>
                            <w:t>15.2.4</w:t>
                          </w:r>
                        </w:sdtContent>
                      </w:sdt>
                      <w:r>
                        <w:rPr>
                          <w:bCs/>
                          <w:szCs w:val="24"/>
                          <w:lang w:eastAsia="lt-LT"/>
                        </w:rPr>
                        <w:t>. Gimimo data.</w:t>
                      </w:r>
                    </w:p>
                  </w:sdtContent>
                </w:sdt>
                <w:sdt>
                  <w:sdtPr>
                    <w:alias w:val="3 pr. 15.2.5 pp."/>
                    <w:tag w:val="part_841f407784814bf48438ab6f96cca382"/>
                    <w:lock w:val="sdtLocked"/>
                    <w:richText/>
                  </w:sdtPr>
                  <w:sdtContent>
                    <w:p>
                      <w:pPr>
                        <w:tabs>
                          <w:tab w:val="left" w:pos="1985"/>
                        </w:tabs>
                        <w:ind w:firstLine="851"/>
                        <w:jc w:val="both"/>
                        <w:rPr>
                          <w:bCs/>
                          <w:szCs w:val="24"/>
                          <w:lang w:eastAsia="lt-LT"/>
                        </w:rPr>
                      </w:pPr>
                      <w:sdt>
                        <w:sdtPr>
                          <w:alias w:val="Numeris"/>
                          <w:tag w:val="nr_841f407784814bf48438ab6f96cca382"/>
                          <w:lock w:val="sdtLocked"/>
                          <w:richText/>
                        </w:sdtPr>
                        <w:sdtContent>
                          <w:r>
                            <w:rPr>
                              <w:bCs/>
                              <w:szCs w:val="24"/>
                              <w:lang w:eastAsia="lt-LT"/>
                            </w:rPr>
                            <w:t>15.2.5</w:t>
                          </w:r>
                        </w:sdtContent>
                      </w:sdt>
                      <w:r>
                        <w:rPr>
                          <w:bCs/>
                          <w:szCs w:val="24"/>
                          <w:lang w:eastAsia="lt-LT"/>
                        </w:rPr>
                        <w:t>. Adresas.</w:t>
                      </w:r>
                    </w:p>
                  </w:sdtContent>
                </w:sdt>
              </w:sdtContent>
            </w:sdt>
            <w:sdt>
              <w:sdtPr>
                <w:alias w:val="3 pr. 15.3 pp."/>
                <w:tag w:val="part_05e4b462f6764589b800cf305c68fc78"/>
                <w:lock w:val="sdtLocked"/>
                <w:richText/>
              </w:sdtPr>
              <w:sdtContent>
                <w:p>
                  <w:pPr>
                    <w:tabs>
                      <w:tab w:val="left" w:pos="1985"/>
                    </w:tabs>
                    <w:ind w:firstLine="851"/>
                    <w:jc w:val="both"/>
                    <w:rPr>
                      <w:bCs/>
                      <w:szCs w:val="24"/>
                      <w:lang w:eastAsia="lt-LT"/>
                    </w:rPr>
                  </w:pPr>
                  <w:sdt>
                    <w:sdtPr>
                      <w:alias w:val="Numeris"/>
                      <w:tag w:val="nr_05e4b462f6764589b800cf305c68fc78"/>
                      <w:lock w:val="sdtLocked"/>
                      <w:richText/>
                    </w:sdtPr>
                    <w:sdtContent>
                      <w:r>
                        <w:rPr>
                          <w:bCs/>
                          <w:szCs w:val="24"/>
                          <w:lang w:eastAsia="lt-LT"/>
                        </w:rPr>
                        <w:t>15.3</w:t>
                      </w:r>
                    </w:sdtContent>
                  </w:sdt>
                  <w:r>
                    <w:rPr>
                      <w:bCs/>
                      <w:szCs w:val="24"/>
                      <w:lang w:eastAsia="lt-LT"/>
                    </w:rPr>
                    <w:t>. Dokumento duomenys:</w:t>
                  </w:r>
                </w:p>
                <w:sdt>
                  <w:sdtPr>
                    <w:alias w:val="3 pr. 15.3.1 pp."/>
                    <w:tag w:val="part_cf1f60482a4c4b5396c5e6a9fee7e7ad"/>
                    <w:lock w:val="sdtLocked"/>
                    <w:richText/>
                  </w:sdtPr>
                  <w:sdtContent>
                    <w:p>
                      <w:pPr>
                        <w:tabs>
                          <w:tab w:val="left" w:pos="1985"/>
                        </w:tabs>
                        <w:ind w:firstLine="851"/>
                        <w:jc w:val="both"/>
                        <w:rPr>
                          <w:szCs w:val="24"/>
                          <w:lang w:eastAsia="lt-LT"/>
                        </w:rPr>
                      </w:pPr>
                      <w:sdt>
                        <w:sdtPr>
                          <w:alias w:val="Numeris"/>
                          <w:tag w:val="nr_cf1f60482a4c4b5396c5e6a9fee7e7ad"/>
                          <w:lock w:val="sdtLocked"/>
                          <w:richText/>
                        </w:sdtPr>
                        <w:sdtContent>
                          <w:r>
                            <w:rPr>
                              <w:szCs w:val="24"/>
                              <w:lang w:eastAsia="lt-LT"/>
                            </w:rPr>
                            <w:t>15.3.1</w:t>
                          </w:r>
                        </w:sdtContent>
                      </w:sdt>
                      <w:r>
                        <w:rPr>
                          <w:szCs w:val="24"/>
                          <w:lang w:eastAsia="lt-LT"/>
                        </w:rPr>
                        <w:t>. Dokumento išdavimo data.</w:t>
                      </w:r>
                    </w:p>
                  </w:sdtContent>
                </w:sdt>
                <w:sdt>
                  <w:sdtPr>
                    <w:alias w:val="3 pr. 15.3.2 pp."/>
                    <w:tag w:val="part_32c18ecd6e744665a012f49a890d93a1"/>
                    <w:lock w:val="sdtLocked"/>
                    <w:richText/>
                  </w:sdtPr>
                  <w:sdtContent>
                    <w:p>
                      <w:pPr>
                        <w:tabs>
                          <w:tab w:val="left" w:pos="1985"/>
                        </w:tabs>
                        <w:ind w:firstLine="851"/>
                        <w:jc w:val="both"/>
                        <w:rPr>
                          <w:szCs w:val="24"/>
                          <w:lang w:eastAsia="lt-LT"/>
                        </w:rPr>
                      </w:pPr>
                      <w:sdt>
                        <w:sdtPr>
                          <w:alias w:val="Numeris"/>
                          <w:tag w:val="nr_32c18ecd6e744665a012f49a890d93a1"/>
                          <w:lock w:val="sdtLocked"/>
                          <w:richText/>
                        </w:sdtPr>
                        <w:sdtContent>
                          <w:r>
                            <w:rPr>
                              <w:szCs w:val="24"/>
                              <w:lang w:eastAsia="lt-LT"/>
                            </w:rPr>
                            <w:t>15.3.2</w:t>
                          </w:r>
                        </w:sdtContent>
                      </w:sdt>
                      <w:r>
                        <w:rPr>
                          <w:szCs w:val="24"/>
                          <w:lang w:eastAsia="lt-LT"/>
                        </w:rPr>
                        <w:t>. Dokumento numeris.</w:t>
                      </w:r>
                    </w:p>
                  </w:sdtContent>
                </w:sdt>
                <w:sdt>
                  <w:sdtPr>
                    <w:alias w:val="3 pr. 15.3.3 pp."/>
                    <w:tag w:val="part_048e64d10ba248eaa227b60b94535d51"/>
                    <w:lock w:val="sdtLocked"/>
                    <w:richText/>
                  </w:sdtPr>
                  <w:sdtContent>
                    <w:p>
                      <w:pPr>
                        <w:tabs>
                          <w:tab w:val="left" w:pos="1985"/>
                        </w:tabs>
                        <w:ind w:firstLine="851"/>
                        <w:jc w:val="both"/>
                        <w:rPr>
                          <w:szCs w:val="24"/>
                          <w:lang w:eastAsia="lt-LT"/>
                        </w:rPr>
                      </w:pPr>
                      <w:sdt>
                        <w:sdtPr>
                          <w:alias w:val="Numeris"/>
                          <w:tag w:val="nr_048e64d10ba248eaa227b60b94535d51"/>
                          <w:lock w:val="sdtLocked"/>
                          <w:richText/>
                        </w:sdtPr>
                        <w:sdtContent>
                          <w:r>
                            <w:rPr>
                              <w:szCs w:val="24"/>
                              <w:lang w:eastAsia="lt-LT"/>
                            </w:rPr>
                            <w:t>15.3.3</w:t>
                          </w:r>
                        </w:sdtContent>
                      </w:sdt>
                      <w:r>
                        <w:rPr>
                          <w:szCs w:val="24"/>
                          <w:lang w:eastAsia="lt-LT"/>
                        </w:rPr>
                        <w:t>. Išvada.</w:t>
                      </w:r>
                    </w:p>
                  </w:sdtContent>
                </w:sdt>
                <w:sdt>
                  <w:sdtPr>
                    <w:alias w:val="3 pr. 15.3.4 pp."/>
                    <w:tag w:val="part_900b5a6edc1b49d48ba6f8f42f505bc6"/>
                    <w:lock w:val="sdtLocked"/>
                    <w:richText/>
                  </w:sdtPr>
                  <w:sdtContent>
                    <w:p>
                      <w:pPr>
                        <w:tabs>
                          <w:tab w:val="left" w:pos="1985"/>
                        </w:tabs>
                        <w:ind w:firstLine="851"/>
                        <w:jc w:val="both"/>
                        <w:rPr>
                          <w:szCs w:val="24"/>
                          <w:lang w:eastAsia="lt-LT"/>
                        </w:rPr>
                      </w:pPr>
                      <w:sdt>
                        <w:sdtPr>
                          <w:alias w:val="Numeris"/>
                          <w:tag w:val="nr_900b5a6edc1b49d48ba6f8f42f505bc6"/>
                          <w:lock w:val="sdtLocked"/>
                          <w:richText/>
                        </w:sdtPr>
                        <w:sdtContent>
                          <w:r>
                            <w:rPr>
                              <w:szCs w:val="24"/>
                              <w:lang w:eastAsia="lt-LT"/>
                            </w:rPr>
                            <w:t>15.3.4</w:t>
                          </w:r>
                        </w:sdtContent>
                      </w:sdt>
                      <w:r>
                        <w:rPr>
                          <w:szCs w:val="24"/>
                          <w:lang w:eastAsia="lt-LT"/>
                        </w:rPr>
                        <w:t>. Pirmos grupės kategorijos.</w:t>
                      </w:r>
                    </w:p>
                  </w:sdtContent>
                </w:sdt>
                <w:sdt>
                  <w:sdtPr>
                    <w:alias w:val="3 pr. 15.3.5 pp."/>
                    <w:tag w:val="part_071dea190b4344a8902a2bd4bdd7053b"/>
                    <w:lock w:val="sdtLocked"/>
                    <w:richText/>
                  </w:sdtPr>
                  <w:sdtContent>
                    <w:p>
                      <w:pPr>
                        <w:tabs>
                          <w:tab w:val="left" w:pos="1985"/>
                        </w:tabs>
                        <w:ind w:firstLine="851"/>
                        <w:jc w:val="both"/>
                        <w:rPr>
                          <w:szCs w:val="24"/>
                          <w:lang w:eastAsia="lt-LT"/>
                        </w:rPr>
                      </w:pPr>
                      <w:sdt>
                        <w:sdtPr>
                          <w:alias w:val="Numeris"/>
                          <w:tag w:val="nr_071dea190b4344a8902a2bd4bdd7053b"/>
                          <w:lock w:val="sdtLocked"/>
                          <w:richText/>
                        </w:sdtPr>
                        <w:sdtContent>
                          <w:r>
                            <w:rPr>
                              <w:szCs w:val="24"/>
                              <w:lang w:eastAsia="lt-LT"/>
                            </w:rPr>
                            <w:t>15.3.5</w:t>
                          </w:r>
                        </w:sdtContent>
                      </w:sdt>
                      <w:r>
                        <w:rPr>
                          <w:szCs w:val="24"/>
                          <w:lang w:eastAsia="lt-LT"/>
                        </w:rPr>
                        <w:t>. Data, iki kada galioja pažyma vairuojant pirmos grupės kategorijų transporto priemones.</w:t>
                      </w:r>
                    </w:p>
                  </w:sdtContent>
                </w:sdt>
                <w:sdt>
                  <w:sdtPr>
                    <w:alias w:val="3 pr. 15.3.6 pp."/>
                    <w:tag w:val="part_6706c74dbcf24d3485579dae72b10f30"/>
                    <w:lock w:val="sdtLocked"/>
                    <w:richText/>
                  </w:sdtPr>
                  <w:sdtContent>
                    <w:p>
                      <w:pPr>
                        <w:tabs>
                          <w:tab w:val="left" w:pos="1985"/>
                        </w:tabs>
                        <w:ind w:firstLine="851"/>
                        <w:jc w:val="both"/>
                        <w:rPr>
                          <w:szCs w:val="24"/>
                          <w:lang w:eastAsia="lt-LT"/>
                        </w:rPr>
                      </w:pPr>
                      <w:sdt>
                        <w:sdtPr>
                          <w:alias w:val="Numeris"/>
                          <w:tag w:val="nr_6706c74dbcf24d3485579dae72b10f30"/>
                          <w:lock w:val="sdtLocked"/>
                          <w:richText/>
                        </w:sdtPr>
                        <w:sdtContent>
                          <w:r>
                            <w:rPr>
                              <w:szCs w:val="24"/>
                              <w:lang w:eastAsia="lt-LT"/>
                            </w:rPr>
                            <w:t>15.3.6</w:t>
                          </w:r>
                        </w:sdtContent>
                      </w:sdt>
                      <w:r>
                        <w:rPr>
                          <w:szCs w:val="24"/>
                          <w:lang w:eastAsia="lt-LT"/>
                        </w:rPr>
                        <w:t>. Apribojimai, taikomi vairuojant pirmos grupės kategorijų transporto priemones.</w:t>
                      </w:r>
                    </w:p>
                  </w:sdtContent>
                </w:sdt>
                <w:sdt>
                  <w:sdtPr>
                    <w:alias w:val="3 pr. 15.3.7 pp."/>
                    <w:tag w:val="part_ce4ea404239943c194f7794e8b7cce67"/>
                    <w:lock w:val="sdtLocked"/>
                    <w:richText/>
                  </w:sdtPr>
                  <w:sdtContent>
                    <w:p>
                      <w:pPr>
                        <w:tabs>
                          <w:tab w:val="left" w:pos="1985"/>
                        </w:tabs>
                        <w:ind w:firstLine="851"/>
                        <w:jc w:val="both"/>
                        <w:rPr>
                          <w:szCs w:val="24"/>
                          <w:lang w:eastAsia="lt-LT"/>
                        </w:rPr>
                      </w:pPr>
                      <w:sdt>
                        <w:sdtPr>
                          <w:alias w:val="Numeris"/>
                          <w:tag w:val="nr_ce4ea404239943c194f7794e8b7cce67"/>
                          <w:lock w:val="sdtLocked"/>
                          <w:richText/>
                        </w:sdtPr>
                        <w:sdtContent>
                          <w:r>
                            <w:rPr>
                              <w:szCs w:val="24"/>
                              <w:lang w:eastAsia="lt-LT"/>
                            </w:rPr>
                            <w:t>15.3.7</w:t>
                          </w:r>
                        </w:sdtContent>
                      </w:sdt>
                      <w:r>
                        <w:rPr>
                          <w:szCs w:val="24"/>
                          <w:lang w:eastAsia="lt-LT"/>
                        </w:rPr>
                        <w:t>. Antros grupės kategorijos.</w:t>
                      </w:r>
                    </w:p>
                  </w:sdtContent>
                </w:sdt>
                <w:sdt>
                  <w:sdtPr>
                    <w:alias w:val="3 pr. 15.3.8 pp."/>
                    <w:tag w:val="part_bcfad00162f645df83cfc42a16104c90"/>
                    <w:lock w:val="sdtLocked"/>
                    <w:richText/>
                  </w:sdtPr>
                  <w:sdtContent>
                    <w:p>
                      <w:pPr>
                        <w:tabs>
                          <w:tab w:val="left" w:pos="1985"/>
                        </w:tabs>
                        <w:ind w:firstLine="851"/>
                        <w:jc w:val="both"/>
                        <w:rPr>
                          <w:szCs w:val="24"/>
                          <w:lang w:eastAsia="lt-LT"/>
                        </w:rPr>
                      </w:pPr>
                      <w:sdt>
                        <w:sdtPr>
                          <w:alias w:val="Numeris"/>
                          <w:tag w:val="nr_bcfad00162f645df83cfc42a16104c90"/>
                          <w:lock w:val="sdtLocked"/>
                          <w:richText/>
                        </w:sdtPr>
                        <w:sdtContent>
                          <w:r>
                            <w:rPr>
                              <w:szCs w:val="24"/>
                              <w:lang w:eastAsia="lt-LT"/>
                            </w:rPr>
                            <w:t>15.3.8</w:t>
                          </w:r>
                        </w:sdtContent>
                      </w:sdt>
                      <w:r>
                        <w:rPr>
                          <w:szCs w:val="24"/>
                          <w:lang w:eastAsia="lt-LT"/>
                        </w:rPr>
                        <w:t>. Data, iki kada galioja pažyma vairuojant antros grupės kategorijų transporto priemones.</w:t>
                      </w:r>
                    </w:p>
                  </w:sdtContent>
                </w:sdt>
                <w:sdt>
                  <w:sdtPr>
                    <w:alias w:val="3 pr. 15.3.9 pp."/>
                    <w:tag w:val="part_07f0972ef055465683f6f956c194fda8"/>
                    <w:lock w:val="sdtLocked"/>
                    <w:richText/>
                  </w:sdtPr>
                  <w:sdtContent>
                    <w:p>
                      <w:pPr>
                        <w:tabs>
                          <w:tab w:val="left" w:pos="1985"/>
                        </w:tabs>
                        <w:ind w:firstLine="851"/>
                        <w:jc w:val="both"/>
                        <w:rPr>
                          <w:szCs w:val="24"/>
                          <w:lang w:eastAsia="lt-LT"/>
                        </w:rPr>
                      </w:pPr>
                      <w:sdt>
                        <w:sdtPr>
                          <w:alias w:val="Numeris"/>
                          <w:tag w:val="nr_07f0972ef055465683f6f956c194fda8"/>
                          <w:lock w:val="sdtLocked"/>
                          <w:richText/>
                        </w:sdtPr>
                        <w:sdtContent>
                          <w:r>
                            <w:rPr>
                              <w:szCs w:val="24"/>
                              <w:lang w:eastAsia="lt-LT"/>
                            </w:rPr>
                            <w:t>15.3.9</w:t>
                          </w:r>
                        </w:sdtContent>
                      </w:sdt>
                      <w:r>
                        <w:rPr>
                          <w:szCs w:val="24"/>
                          <w:lang w:eastAsia="lt-LT"/>
                        </w:rPr>
                        <w:t>. Apribojimai, taikomi vairuojant antros grupės kategorijų transporto priemones.</w:t>
                      </w:r>
                    </w:p>
                  </w:sdtContent>
                </w:sdt>
                <w:sdt>
                  <w:sdtPr>
                    <w:alias w:val="3 pr. 15.3.10 pp."/>
                    <w:tag w:val="part_3554423697ea48c49bfe3a991fe2a870"/>
                    <w:lock w:val="sdtLocked"/>
                    <w:richText/>
                  </w:sdtPr>
                  <w:sdtContent>
                    <w:p>
                      <w:pPr>
                        <w:tabs>
                          <w:tab w:val="left" w:pos="1985"/>
                        </w:tabs>
                        <w:ind w:firstLine="851"/>
                        <w:jc w:val="both"/>
                        <w:rPr>
                          <w:szCs w:val="24"/>
                          <w:lang w:eastAsia="lt-LT"/>
                        </w:rPr>
                      </w:pPr>
                      <w:sdt>
                        <w:sdtPr>
                          <w:alias w:val="Numeris"/>
                          <w:tag w:val="nr_3554423697ea48c49bfe3a991fe2a870"/>
                          <w:lock w:val="sdtLocked"/>
                          <w:richText/>
                        </w:sdtPr>
                        <w:sdtContent>
                          <w:r>
                            <w:rPr>
                              <w:szCs w:val="24"/>
                              <w:lang w:eastAsia="lt-LT"/>
                            </w:rPr>
                            <w:t>15.3.10</w:t>
                          </w:r>
                        </w:sdtContent>
                      </w:sdt>
                      <w:r>
                        <w:rPr>
                          <w:szCs w:val="24"/>
                          <w:lang w:eastAsia="lt-LT"/>
                        </w:rPr>
                        <w:t>. Kitos kategorijos.</w:t>
                      </w:r>
                    </w:p>
                  </w:sdtContent>
                </w:sdt>
                <w:sdt>
                  <w:sdtPr>
                    <w:alias w:val="3 pr. 15.3.11 pp."/>
                    <w:tag w:val="part_66f9a8e30c804818bfc8676d2c715550"/>
                    <w:lock w:val="sdtLocked"/>
                    <w:richText/>
                  </w:sdtPr>
                  <w:sdtContent>
                    <w:p>
                      <w:pPr>
                        <w:tabs>
                          <w:tab w:val="left" w:pos="1985"/>
                        </w:tabs>
                        <w:ind w:firstLine="851"/>
                        <w:jc w:val="both"/>
                        <w:rPr>
                          <w:szCs w:val="24"/>
                          <w:lang w:eastAsia="lt-LT"/>
                        </w:rPr>
                      </w:pPr>
                      <w:sdt>
                        <w:sdtPr>
                          <w:alias w:val="Numeris"/>
                          <w:tag w:val="nr_66f9a8e30c804818bfc8676d2c715550"/>
                          <w:lock w:val="sdtLocked"/>
                          <w:richText/>
                        </w:sdtPr>
                        <w:sdtContent>
                          <w:r>
                            <w:rPr>
                              <w:szCs w:val="24"/>
                              <w:lang w:eastAsia="lt-LT"/>
                            </w:rPr>
                            <w:t>15.3.11</w:t>
                          </w:r>
                        </w:sdtContent>
                      </w:sdt>
                      <w:r>
                        <w:rPr>
                          <w:szCs w:val="24"/>
                          <w:lang w:eastAsia="lt-LT"/>
                        </w:rPr>
                        <w:t>. Data, iki kada galioja pažyma vairuojant kitų kategorijų transporto priemones.</w:t>
                      </w:r>
                    </w:p>
                  </w:sdtContent>
                </w:sdt>
                <w:sdt>
                  <w:sdtPr>
                    <w:alias w:val="3 pr. 15.3.12 pp."/>
                    <w:tag w:val="part_1d3e6039be8341e991c535f8d3ec03f9"/>
                    <w:lock w:val="sdtLocked"/>
                    <w:richText/>
                  </w:sdtPr>
                  <w:sdtContent>
                    <w:p>
                      <w:pPr>
                        <w:tabs>
                          <w:tab w:val="left" w:pos="1985"/>
                        </w:tabs>
                        <w:ind w:firstLine="851"/>
                        <w:jc w:val="both"/>
                        <w:rPr>
                          <w:szCs w:val="24"/>
                          <w:lang w:eastAsia="lt-LT"/>
                        </w:rPr>
                      </w:pPr>
                      <w:sdt>
                        <w:sdtPr>
                          <w:alias w:val="Numeris"/>
                          <w:tag w:val="nr_1d3e6039be8341e991c535f8d3ec03f9"/>
                          <w:lock w:val="sdtLocked"/>
                          <w:richText/>
                        </w:sdtPr>
                        <w:sdtContent>
                          <w:r>
                            <w:rPr>
                              <w:szCs w:val="24"/>
                              <w:lang w:eastAsia="lt-LT"/>
                            </w:rPr>
                            <w:t>15.3.12</w:t>
                          </w:r>
                        </w:sdtContent>
                      </w:sdt>
                      <w:r>
                        <w:rPr>
                          <w:szCs w:val="24"/>
                          <w:lang w:eastAsia="lt-LT"/>
                        </w:rPr>
                        <w:t>. Apribojimai, taikomi vairuojant kitų kategorijų transporto priemones.</w:t>
                      </w:r>
                    </w:p>
                  </w:sdtContent>
                </w:sdt>
                <w:sdt>
                  <w:sdtPr>
                    <w:alias w:val="3 pr. 15.3.13 pp."/>
                    <w:tag w:val="part_f94ebeda0fde490fb5386e1cbf35c237"/>
                    <w:lock w:val="sdtLocked"/>
                    <w:richText/>
                  </w:sdtPr>
                  <w:sdtContent>
                    <w:p>
                      <w:pPr>
                        <w:tabs>
                          <w:tab w:val="left" w:pos="1985"/>
                        </w:tabs>
                        <w:ind w:firstLine="851"/>
                        <w:jc w:val="both"/>
                        <w:rPr>
                          <w:szCs w:val="24"/>
                          <w:lang w:eastAsia="lt-LT"/>
                        </w:rPr>
                      </w:pPr>
                      <w:sdt>
                        <w:sdtPr>
                          <w:alias w:val="Numeris"/>
                          <w:tag w:val="nr_f94ebeda0fde490fb5386e1cbf35c237"/>
                          <w:lock w:val="sdtLocked"/>
                          <w:richText/>
                        </w:sdtPr>
                        <w:sdtContent>
                          <w:r>
                            <w:rPr>
                              <w:szCs w:val="24"/>
                              <w:lang w:eastAsia="lt-LT"/>
                            </w:rPr>
                            <w:t>15.3.13</w:t>
                          </w:r>
                        </w:sdtContent>
                      </w:sdt>
                      <w:r>
                        <w:rPr>
                          <w:szCs w:val="24"/>
                          <w:lang w:eastAsia="lt-LT"/>
                        </w:rPr>
                        <w:t>. Kraujo grupė.</w:t>
                      </w:r>
                    </w:p>
                  </w:sdtContent>
                </w:sdt>
                <w:sdt>
                  <w:sdtPr>
                    <w:alias w:val="3 pr. 15.3.14 pp."/>
                    <w:tag w:val="part_7ad0a577b3894d2f9bde2325e0cd685b"/>
                    <w:lock w:val="sdtLocked"/>
                    <w:richText/>
                  </w:sdtPr>
                  <w:sdtContent>
                    <w:p>
                      <w:pPr>
                        <w:tabs>
                          <w:tab w:val="left" w:pos="1985"/>
                        </w:tabs>
                        <w:ind w:firstLine="851"/>
                        <w:jc w:val="both"/>
                        <w:rPr>
                          <w:szCs w:val="24"/>
                          <w:lang w:eastAsia="lt-LT"/>
                        </w:rPr>
                      </w:pPr>
                      <w:sdt>
                        <w:sdtPr>
                          <w:alias w:val="Numeris"/>
                          <w:tag w:val="nr_7ad0a577b3894d2f9bde2325e0cd685b"/>
                          <w:lock w:val="sdtLocked"/>
                          <w:richText/>
                        </w:sdtPr>
                        <w:sdtContent>
                          <w:r>
                            <w:rPr>
                              <w:szCs w:val="24"/>
                              <w:lang w:eastAsia="lt-LT"/>
                            </w:rPr>
                            <w:t>15.3.14</w:t>
                          </w:r>
                        </w:sdtContent>
                      </w:sdt>
                      <w:r>
                        <w:rPr>
                          <w:szCs w:val="24"/>
                          <w:lang w:eastAsia="lt-LT"/>
                        </w:rPr>
                        <w:t>. Pastabos.</w:t>
                      </w:r>
                    </w:p>
                  </w:sdtContent>
                </w:sdt>
              </w:sdtContent>
            </w:sdt>
            <w:sdt>
              <w:sdtPr>
                <w:alias w:val="3 pr. 15.4 pp."/>
                <w:tag w:val="part_16b907ab1f3c4dd8a2990a114155c807"/>
                <w:lock w:val="sdtLocked"/>
                <w:richText/>
              </w:sdtPr>
              <w:sdtContent>
                <w:p>
                  <w:pPr>
                    <w:tabs>
                      <w:tab w:val="left" w:pos="1985"/>
                    </w:tabs>
                    <w:ind w:firstLine="851"/>
                    <w:jc w:val="both"/>
                    <w:rPr>
                      <w:bCs/>
                      <w:szCs w:val="24"/>
                      <w:lang w:eastAsia="lt-LT"/>
                    </w:rPr>
                  </w:pPr>
                  <w:sdt>
                    <w:sdtPr>
                      <w:alias w:val="Numeris"/>
                      <w:tag w:val="nr_16b907ab1f3c4dd8a2990a114155c807"/>
                      <w:lock w:val="sdtLocked"/>
                      <w:richText/>
                    </w:sdtPr>
                    <w:sdtContent>
                      <w:r>
                        <w:rPr>
                          <w:bCs/>
                          <w:szCs w:val="24"/>
                          <w:lang w:eastAsia="lt-LT"/>
                        </w:rPr>
                        <w:t>15.4</w:t>
                      </w:r>
                    </w:sdtContent>
                  </w:sdt>
                  <w:r>
                    <w:rPr>
                      <w:bCs/>
                      <w:szCs w:val="24"/>
                      <w:lang w:eastAsia="lt-LT"/>
                    </w:rPr>
                    <w:t>. Dokumentą užpildžiusio naudotojo duomenys:</w:t>
                  </w:r>
                </w:p>
                <w:sdt>
                  <w:sdtPr>
                    <w:alias w:val="3 pr. 15.4.1 pp."/>
                    <w:tag w:val="part_97ce7a3bd84043e09e4bc781e7a444d5"/>
                    <w:lock w:val="sdtLocked"/>
                    <w:richText/>
                  </w:sdtPr>
                  <w:sdtContent>
                    <w:p>
                      <w:pPr>
                        <w:tabs>
                          <w:tab w:val="left" w:pos="1985"/>
                        </w:tabs>
                        <w:ind w:firstLine="851"/>
                        <w:jc w:val="both"/>
                        <w:rPr>
                          <w:szCs w:val="24"/>
                          <w:lang w:eastAsia="lt-LT"/>
                        </w:rPr>
                      </w:pPr>
                      <w:sdt>
                        <w:sdtPr>
                          <w:alias w:val="Numeris"/>
                          <w:tag w:val="nr_97ce7a3bd84043e09e4bc781e7a444d5"/>
                          <w:lock w:val="sdtLocked"/>
                          <w:richText/>
                        </w:sdtPr>
                        <w:sdtContent>
                          <w:r>
                            <w:rPr>
                              <w:szCs w:val="24"/>
                              <w:lang w:eastAsia="lt-LT"/>
                            </w:rPr>
                            <w:t>15.4.1</w:t>
                          </w:r>
                        </w:sdtContent>
                      </w:sdt>
                      <w:r>
                        <w:rPr>
                          <w:szCs w:val="24"/>
                          <w:lang w:eastAsia="lt-LT"/>
                        </w:rPr>
                        <w:t>. Pareigos.</w:t>
                      </w:r>
                    </w:p>
                  </w:sdtContent>
                </w:sdt>
                <w:sdt>
                  <w:sdtPr>
                    <w:alias w:val="3 pr. 15.4.2 pp."/>
                    <w:tag w:val="part_75f0ba1a3ef640d09db65804c138d068"/>
                    <w:lock w:val="sdtLocked"/>
                    <w:richText/>
                  </w:sdtPr>
                  <w:sdtContent>
                    <w:p>
                      <w:pPr>
                        <w:tabs>
                          <w:tab w:val="left" w:pos="1985"/>
                        </w:tabs>
                        <w:ind w:firstLine="851"/>
                        <w:rPr>
                          <w:szCs w:val="24"/>
                          <w:lang w:eastAsia="lt-LT"/>
                        </w:rPr>
                      </w:pPr>
                      <w:sdt>
                        <w:sdtPr>
                          <w:alias w:val="Numeris"/>
                          <w:tag w:val="nr_75f0ba1a3ef640d09db65804c138d068"/>
                          <w:lock w:val="sdtLocked"/>
                          <w:richText/>
                        </w:sdtPr>
                        <w:sdtContent>
                          <w:r>
                            <w:rPr>
                              <w:szCs w:val="24"/>
                              <w:lang w:eastAsia="lt-LT"/>
                            </w:rPr>
                            <w:t>15.4.2</w:t>
                          </w:r>
                        </w:sdtContent>
                      </w:sdt>
                      <w:r>
                        <w:rPr>
                          <w:szCs w:val="24"/>
                          <w:lang w:eastAsia="lt-LT"/>
                        </w:rPr>
                        <w:t>. Vardas.</w:t>
                      </w:r>
                    </w:p>
                  </w:sdtContent>
                </w:sdt>
                <w:sdt>
                  <w:sdtPr>
                    <w:alias w:val="3 pr. 15.4.3 pp."/>
                    <w:tag w:val="part_6f9ad0feb70249138cb7bbafc3a88649"/>
                    <w:lock w:val="sdtLocked"/>
                    <w:richText/>
                  </w:sdtPr>
                  <w:sdtContent>
                    <w:p>
                      <w:pPr>
                        <w:tabs>
                          <w:tab w:val="left" w:pos="1985"/>
                        </w:tabs>
                        <w:ind w:firstLine="851"/>
                        <w:rPr>
                          <w:szCs w:val="24"/>
                          <w:lang w:eastAsia="lt-LT"/>
                        </w:rPr>
                      </w:pPr>
                      <w:sdt>
                        <w:sdtPr>
                          <w:alias w:val="Numeris"/>
                          <w:tag w:val="nr_6f9ad0feb70249138cb7bbafc3a88649"/>
                          <w:lock w:val="sdtLocked"/>
                          <w:richText/>
                        </w:sdtPr>
                        <w:sdtContent>
                          <w:r>
                            <w:rPr>
                              <w:szCs w:val="24"/>
                              <w:lang w:eastAsia="lt-LT"/>
                            </w:rPr>
                            <w:t>15.4.3</w:t>
                          </w:r>
                        </w:sdtContent>
                      </w:sdt>
                      <w:r>
                        <w:rPr>
                          <w:szCs w:val="24"/>
                          <w:lang w:eastAsia="lt-LT"/>
                        </w:rPr>
                        <w:t>. Pavardė.</w:t>
                      </w:r>
                    </w:p>
                  </w:sdtContent>
                </w:sdt>
                <w:sdt>
                  <w:sdtPr>
                    <w:alias w:val="3 pr. 15.4.4 pp."/>
                    <w:tag w:val="part_38b74e1650764519ad7fc20be632cdd9"/>
                    <w:lock w:val="sdtLocked"/>
                    <w:richText/>
                  </w:sdtPr>
                  <w:sdtContent>
                    <w:p>
                      <w:pPr>
                        <w:tabs>
                          <w:tab w:val="left" w:pos="1985"/>
                        </w:tabs>
                        <w:ind w:firstLine="851"/>
                        <w:rPr>
                          <w:szCs w:val="24"/>
                          <w:lang w:eastAsia="lt-LT"/>
                        </w:rPr>
                      </w:pPr>
                      <w:sdt>
                        <w:sdtPr>
                          <w:alias w:val="Numeris"/>
                          <w:tag w:val="nr_38b74e1650764519ad7fc20be632cdd9"/>
                          <w:lock w:val="sdtLocked"/>
                          <w:richText/>
                        </w:sdtPr>
                        <w:sdtContent>
                          <w:r>
                            <w:rPr>
                              <w:szCs w:val="24"/>
                              <w:lang w:eastAsia="lt-LT"/>
                            </w:rPr>
                            <w:t>15.4.4</w:t>
                          </w:r>
                        </w:sdtContent>
                      </w:sdt>
                      <w:r>
                        <w:rPr>
                          <w:szCs w:val="24"/>
                          <w:lang w:eastAsia="lt-LT"/>
                        </w:rPr>
                        <w:t>. Spaudo numeris.</w:t>
                      </w:r>
                    </w:p>
                    <w:p>
                      <w:pPr>
                        <w:tabs>
                          <w:tab w:val="left" w:pos="1985"/>
                        </w:tabs>
                        <w:rPr>
                          <w:szCs w:val="24"/>
                          <w:lang w:eastAsia="lt-LT"/>
                        </w:rPr>
                      </w:pPr>
                    </w:p>
                    <w:p>
                      <w:pPr>
                        <w:rPr>
                          <w:sz w:val="10"/>
                          <w:szCs w:val="10"/>
                        </w:rPr>
                      </w:pPr>
                    </w:p>
                  </w:sdtContent>
                </w:sdt>
              </w:sdtContent>
            </w:sdt>
          </w:sdtContent>
        </w:sdt>
        <w:sdt>
          <w:sdtPr>
            <w:alias w:val="3 pr. 16 p."/>
            <w:tag w:val="part_bd34c3e3d4b5488b8090110d5d87e757"/>
            <w:lock w:val="sdtLocked"/>
            <w:richText/>
          </w:sdtPr>
          <w:sdtContent>
            <w:p>
              <w:pPr>
                <w:tabs>
                  <w:tab w:val="left" w:pos="1985"/>
                </w:tabs>
                <w:ind w:firstLine="851"/>
                <w:jc w:val="center"/>
                <w:rPr>
                  <w:b/>
                  <w:szCs w:val="24"/>
                  <w:lang w:eastAsia="lt-LT"/>
                </w:rPr>
              </w:pPr>
              <w:sdt>
                <w:sdtPr>
                  <w:alias w:val="Numeris"/>
                  <w:tag w:val="nr_bd34c3e3d4b5488b8090110d5d87e757"/>
                  <w:lock w:val="sdtLocked"/>
                  <w:richText/>
                </w:sdtPr>
                <w:sdtContent>
                  <w:r>
                    <w:rPr>
                      <w:b/>
                      <w:szCs w:val="24"/>
                      <w:lang w:eastAsia="lt-LT"/>
                    </w:rPr>
                    <w:t>16</w:t>
                  </w:r>
                </w:sdtContent>
              </w:sdt>
              <w:r>
                <w:rPr>
                  <w:b/>
                  <w:szCs w:val="24"/>
                  <w:lang w:eastAsia="lt-LT"/>
                </w:rPr>
                <w:t>. E106. MEDICININIS MIRTIES LIUDIJIMAS</w:t>
              </w:r>
            </w:p>
            <w:p>
              <w:pPr>
                <w:rPr>
                  <w:sz w:val="10"/>
                  <w:szCs w:val="10"/>
                </w:rPr>
              </w:pPr>
            </w:p>
            <w:sdt>
              <w:sdtPr>
                <w:alias w:val="3 pr. 16.1 pp."/>
                <w:tag w:val="part_6df3d59be77d46ac9427cc419ff4ed13"/>
                <w:lock w:val="sdtLocked"/>
                <w:richText/>
              </w:sdtPr>
              <w:sdtContent>
                <w:p>
                  <w:pPr>
                    <w:tabs>
                      <w:tab w:val="left" w:pos="1985"/>
                    </w:tabs>
                    <w:ind w:firstLine="851"/>
                    <w:rPr>
                      <w:bCs/>
                      <w:szCs w:val="24"/>
                      <w:lang w:eastAsia="lt-LT"/>
                    </w:rPr>
                  </w:pPr>
                  <w:sdt>
                    <w:sdtPr>
                      <w:alias w:val="Numeris"/>
                      <w:tag w:val="nr_6df3d59be77d46ac9427cc419ff4ed13"/>
                      <w:lock w:val="sdtLocked"/>
                      <w:richText/>
                    </w:sdtPr>
                    <w:sdtContent>
                      <w:r>
                        <w:rPr>
                          <w:bCs/>
                          <w:szCs w:val="24"/>
                          <w:lang w:eastAsia="lt-LT"/>
                        </w:rPr>
                        <w:t>16.1</w:t>
                      </w:r>
                    </w:sdtContent>
                  </w:sdt>
                  <w:r>
                    <w:rPr>
                      <w:bCs/>
                      <w:szCs w:val="24"/>
                      <w:lang w:eastAsia="lt-LT"/>
                    </w:rPr>
                    <w:t>. Informacija apie sveikatos priežiūros įstaigą:</w:t>
                  </w:r>
                </w:p>
                <w:sdt>
                  <w:sdtPr>
                    <w:alias w:val="3 pr. 16.1.1 pp."/>
                    <w:tag w:val="part_3d583c91504d4e2681677ca8d6d781ce"/>
                    <w:lock w:val="sdtLocked"/>
                    <w:richText/>
                  </w:sdtPr>
                  <w:sdtContent>
                    <w:p>
                      <w:pPr>
                        <w:tabs>
                          <w:tab w:val="left" w:pos="1985"/>
                        </w:tabs>
                        <w:ind w:firstLine="851"/>
                        <w:rPr>
                          <w:bCs/>
                          <w:szCs w:val="24"/>
                          <w:lang w:eastAsia="lt-LT"/>
                        </w:rPr>
                      </w:pPr>
                      <w:sdt>
                        <w:sdtPr>
                          <w:alias w:val="Numeris"/>
                          <w:tag w:val="nr_3d583c91504d4e2681677ca8d6d781ce"/>
                          <w:lock w:val="sdtLocked"/>
                          <w:richText/>
                        </w:sdtPr>
                        <w:sdtContent>
                          <w:r>
                            <w:rPr>
                              <w:bCs/>
                              <w:szCs w:val="24"/>
                              <w:lang w:eastAsia="lt-LT"/>
                            </w:rPr>
                            <w:t>16.1.1</w:t>
                          </w:r>
                        </w:sdtContent>
                      </w:sdt>
                      <w:r>
                        <w:rPr>
                          <w:bCs/>
                          <w:szCs w:val="24"/>
                          <w:lang w:eastAsia="lt-LT"/>
                        </w:rPr>
                        <w:t>. Įstaigos pavadinimas.</w:t>
                      </w:r>
                    </w:p>
                  </w:sdtContent>
                </w:sdt>
                <w:sdt>
                  <w:sdtPr>
                    <w:alias w:val="3 pr. 16.1.2 pp."/>
                    <w:tag w:val="part_a03ac39058bd43608f5d3fae9df1c1e4"/>
                    <w:lock w:val="sdtLocked"/>
                    <w:richText/>
                  </w:sdtPr>
                  <w:sdtContent>
                    <w:p>
                      <w:pPr>
                        <w:tabs>
                          <w:tab w:val="left" w:pos="1985"/>
                        </w:tabs>
                        <w:ind w:firstLine="851"/>
                        <w:rPr>
                          <w:bCs/>
                          <w:szCs w:val="24"/>
                          <w:lang w:eastAsia="lt-LT"/>
                        </w:rPr>
                      </w:pPr>
                      <w:sdt>
                        <w:sdtPr>
                          <w:alias w:val="Numeris"/>
                          <w:tag w:val="nr_a03ac39058bd43608f5d3fae9df1c1e4"/>
                          <w:lock w:val="sdtLocked"/>
                          <w:richText/>
                        </w:sdtPr>
                        <w:sdtContent>
                          <w:r>
                            <w:rPr>
                              <w:bCs/>
                              <w:szCs w:val="24"/>
                              <w:lang w:eastAsia="lt-LT"/>
                            </w:rPr>
                            <w:t>16.1.2</w:t>
                          </w:r>
                        </w:sdtContent>
                      </w:sdt>
                      <w:r>
                        <w:rPr>
                          <w:bCs/>
                          <w:szCs w:val="24"/>
                          <w:lang w:eastAsia="lt-LT"/>
                        </w:rPr>
                        <w:t>. Įstaigos JA kodas.</w:t>
                      </w:r>
                    </w:p>
                  </w:sdtContent>
                </w:sdt>
                <w:sdt>
                  <w:sdtPr>
                    <w:alias w:val="3 pr. 16.1.3 pp."/>
                    <w:tag w:val="part_98e274e6102c4d5d834e273f8c255391"/>
                    <w:lock w:val="sdtLocked"/>
                    <w:richText/>
                  </w:sdtPr>
                  <w:sdtContent>
                    <w:p>
                      <w:pPr>
                        <w:tabs>
                          <w:tab w:val="left" w:pos="1985"/>
                        </w:tabs>
                        <w:ind w:firstLine="851"/>
                        <w:rPr>
                          <w:bCs/>
                          <w:szCs w:val="24"/>
                          <w:lang w:eastAsia="lt-LT"/>
                        </w:rPr>
                      </w:pPr>
                      <w:sdt>
                        <w:sdtPr>
                          <w:alias w:val="Numeris"/>
                          <w:tag w:val="nr_98e274e6102c4d5d834e273f8c255391"/>
                          <w:lock w:val="sdtLocked"/>
                          <w:richText/>
                        </w:sdtPr>
                        <w:sdtContent>
                          <w:r>
                            <w:rPr>
                              <w:bCs/>
                              <w:szCs w:val="24"/>
                              <w:lang w:eastAsia="lt-LT"/>
                            </w:rPr>
                            <w:t>16.1.3</w:t>
                          </w:r>
                        </w:sdtContent>
                      </w:sdt>
                      <w:r>
                        <w:rPr>
                          <w:bCs/>
                          <w:szCs w:val="24"/>
                          <w:lang w:eastAsia="lt-LT"/>
                        </w:rPr>
                        <w:t>. Įstaigos registravimo adresas.</w:t>
                      </w:r>
                    </w:p>
                  </w:sdtContent>
                </w:sdt>
                <w:sdt>
                  <w:sdtPr>
                    <w:alias w:val="3 pr. 16.1.4 pp."/>
                    <w:tag w:val="part_58cb6d867e874000b3d44b4eab43cdcd"/>
                    <w:lock w:val="sdtLocked"/>
                    <w:richText/>
                  </w:sdtPr>
                  <w:sdtContent>
                    <w:p>
                      <w:pPr>
                        <w:tabs>
                          <w:tab w:val="left" w:pos="1985"/>
                        </w:tabs>
                        <w:ind w:firstLine="851"/>
                        <w:jc w:val="both"/>
                        <w:rPr>
                          <w:bCs/>
                          <w:szCs w:val="24"/>
                          <w:lang w:eastAsia="lt-LT"/>
                        </w:rPr>
                      </w:pPr>
                      <w:sdt>
                        <w:sdtPr>
                          <w:alias w:val="Numeris"/>
                          <w:tag w:val="nr_58cb6d867e874000b3d44b4eab43cdcd"/>
                          <w:lock w:val="sdtLocked"/>
                          <w:richText/>
                        </w:sdtPr>
                        <w:sdtContent>
                          <w:r>
                            <w:rPr>
                              <w:bCs/>
                              <w:szCs w:val="24"/>
                              <w:lang w:eastAsia="lt-LT"/>
                            </w:rPr>
                            <w:t>16.1.4</w:t>
                          </w:r>
                        </w:sdtContent>
                      </w:sdt>
                      <w:r>
                        <w:rPr>
                          <w:bCs/>
                          <w:szCs w:val="24"/>
                          <w:lang w:eastAsia="lt-LT"/>
                        </w:rPr>
                        <w:t>. Įstaigos telefono numeris.</w:t>
                      </w:r>
                    </w:p>
                  </w:sdtContent>
                </w:sdt>
                <w:sdt>
                  <w:sdtPr>
                    <w:alias w:val="3 pr. 16.1.5 pp."/>
                    <w:tag w:val="part_761bd320959b4fd2953f6549cc085579"/>
                    <w:lock w:val="sdtLocked"/>
                    <w:richText/>
                  </w:sdtPr>
                  <w:sdtContent>
                    <w:p>
                      <w:pPr>
                        <w:tabs>
                          <w:tab w:val="left" w:pos="1985"/>
                        </w:tabs>
                        <w:ind w:firstLine="851"/>
                        <w:jc w:val="both"/>
                        <w:rPr>
                          <w:bCs/>
                          <w:szCs w:val="24"/>
                          <w:lang w:eastAsia="lt-LT"/>
                        </w:rPr>
                      </w:pPr>
                      <w:sdt>
                        <w:sdtPr>
                          <w:alias w:val="Numeris"/>
                          <w:tag w:val="nr_761bd320959b4fd2953f6549cc085579"/>
                          <w:lock w:val="sdtLocked"/>
                          <w:richText/>
                        </w:sdtPr>
                        <w:sdtContent>
                          <w:r>
                            <w:rPr>
                              <w:bCs/>
                              <w:szCs w:val="24"/>
                              <w:lang w:eastAsia="lt-LT"/>
                            </w:rPr>
                            <w:t>16.1.5</w:t>
                          </w:r>
                        </w:sdtContent>
                      </w:sdt>
                      <w:r>
                        <w:rPr>
                          <w:bCs/>
                          <w:szCs w:val="24"/>
                          <w:lang w:eastAsia="lt-LT"/>
                        </w:rPr>
                        <w:t>. Įstaigos el. paštas.</w:t>
                      </w:r>
                    </w:p>
                  </w:sdtContent>
                </w:sdt>
              </w:sdtContent>
            </w:sdt>
            <w:sdt>
              <w:sdtPr>
                <w:alias w:val="3 pr. 16.2 pp."/>
                <w:tag w:val="part_5592778d2851416093b4223c6d017b54"/>
                <w:lock w:val="sdtLocked"/>
                <w:richText/>
              </w:sdtPr>
              <w:sdtContent>
                <w:p>
                  <w:pPr>
                    <w:tabs>
                      <w:tab w:val="left" w:pos="1985"/>
                    </w:tabs>
                    <w:ind w:firstLine="851"/>
                    <w:jc w:val="both"/>
                    <w:rPr>
                      <w:bCs/>
                      <w:szCs w:val="24"/>
                      <w:lang w:eastAsia="lt-LT"/>
                    </w:rPr>
                  </w:pPr>
                  <w:sdt>
                    <w:sdtPr>
                      <w:alias w:val="Numeris"/>
                      <w:tag w:val="nr_5592778d2851416093b4223c6d017b54"/>
                      <w:lock w:val="sdtLocked"/>
                      <w:richText/>
                    </w:sdtPr>
                    <w:sdtContent>
                      <w:r>
                        <w:rPr>
                          <w:bCs/>
                          <w:szCs w:val="24"/>
                          <w:lang w:eastAsia="lt-LT"/>
                        </w:rPr>
                        <w:t>16.2</w:t>
                      </w:r>
                    </w:sdtContent>
                  </w:sdt>
                  <w:r>
                    <w:rPr>
                      <w:bCs/>
                      <w:szCs w:val="24"/>
                      <w:lang w:eastAsia="lt-LT"/>
                    </w:rPr>
                    <w:t>. Mirusiojo duomenys:</w:t>
                  </w:r>
                </w:p>
                <w:sdt>
                  <w:sdtPr>
                    <w:alias w:val="3 pr. 16.2.1 pp."/>
                    <w:tag w:val="part_c0471d94a32b47728ac49f9e9657d17c"/>
                    <w:lock w:val="sdtLocked"/>
                    <w:richText/>
                  </w:sdtPr>
                  <w:sdtContent>
                    <w:p>
                      <w:pPr>
                        <w:tabs>
                          <w:tab w:val="left" w:pos="1985"/>
                        </w:tabs>
                        <w:ind w:firstLine="851"/>
                        <w:jc w:val="both"/>
                        <w:rPr>
                          <w:bCs/>
                          <w:szCs w:val="24"/>
                          <w:lang w:eastAsia="lt-LT"/>
                        </w:rPr>
                      </w:pPr>
                      <w:sdt>
                        <w:sdtPr>
                          <w:alias w:val="Numeris"/>
                          <w:tag w:val="nr_c0471d94a32b47728ac49f9e9657d17c"/>
                          <w:lock w:val="sdtLocked"/>
                          <w:richText/>
                        </w:sdtPr>
                        <w:sdtContent>
                          <w:r>
                            <w:rPr>
                              <w:bCs/>
                              <w:szCs w:val="24"/>
                              <w:lang w:eastAsia="lt-LT"/>
                            </w:rPr>
                            <w:t>16.2.1</w:t>
                          </w:r>
                        </w:sdtContent>
                      </w:sdt>
                      <w:r>
                        <w:rPr>
                          <w:bCs/>
                          <w:szCs w:val="24"/>
                          <w:lang w:eastAsia="lt-LT"/>
                        </w:rPr>
                        <w:t>. Vardas.</w:t>
                      </w:r>
                    </w:p>
                  </w:sdtContent>
                </w:sdt>
                <w:sdt>
                  <w:sdtPr>
                    <w:alias w:val="3 pr. 16.2.2 pp."/>
                    <w:tag w:val="part_dc82767f6bcc42d89bd808b413c499c5"/>
                    <w:lock w:val="sdtLocked"/>
                    <w:richText/>
                  </w:sdtPr>
                  <w:sdtContent>
                    <w:p>
                      <w:pPr>
                        <w:tabs>
                          <w:tab w:val="left" w:pos="1985"/>
                        </w:tabs>
                        <w:ind w:firstLine="851"/>
                        <w:jc w:val="both"/>
                        <w:rPr>
                          <w:bCs/>
                          <w:szCs w:val="24"/>
                          <w:lang w:eastAsia="lt-LT"/>
                        </w:rPr>
                      </w:pPr>
                      <w:sdt>
                        <w:sdtPr>
                          <w:alias w:val="Numeris"/>
                          <w:tag w:val="nr_dc82767f6bcc42d89bd808b413c499c5"/>
                          <w:lock w:val="sdtLocked"/>
                          <w:richText/>
                        </w:sdtPr>
                        <w:sdtContent>
                          <w:r>
                            <w:rPr>
                              <w:bCs/>
                              <w:szCs w:val="24"/>
                              <w:lang w:eastAsia="lt-LT"/>
                            </w:rPr>
                            <w:t>16.2.2</w:t>
                          </w:r>
                        </w:sdtContent>
                      </w:sdt>
                      <w:r>
                        <w:rPr>
                          <w:bCs/>
                          <w:szCs w:val="24"/>
                          <w:lang w:eastAsia="lt-LT"/>
                        </w:rPr>
                        <w:t>. Pavardė.</w:t>
                      </w:r>
                    </w:p>
                  </w:sdtContent>
                </w:sdt>
                <w:sdt>
                  <w:sdtPr>
                    <w:alias w:val="3 pr. 16.2.3 pp."/>
                    <w:tag w:val="part_867cb8c8103446208733cf92acce4580"/>
                    <w:lock w:val="sdtLocked"/>
                    <w:richText/>
                  </w:sdtPr>
                  <w:sdtContent>
                    <w:p>
                      <w:pPr>
                        <w:tabs>
                          <w:tab w:val="left" w:pos="1985"/>
                        </w:tabs>
                        <w:ind w:firstLine="851"/>
                        <w:jc w:val="both"/>
                        <w:rPr>
                          <w:bCs/>
                          <w:szCs w:val="24"/>
                          <w:lang w:eastAsia="lt-LT"/>
                        </w:rPr>
                      </w:pPr>
                      <w:sdt>
                        <w:sdtPr>
                          <w:alias w:val="Numeris"/>
                          <w:tag w:val="nr_867cb8c8103446208733cf92acce4580"/>
                          <w:lock w:val="sdtLocked"/>
                          <w:richText/>
                        </w:sdtPr>
                        <w:sdtContent>
                          <w:r>
                            <w:rPr>
                              <w:bCs/>
                              <w:szCs w:val="24"/>
                              <w:lang w:eastAsia="lt-LT"/>
                            </w:rPr>
                            <w:t>16.2.3</w:t>
                          </w:r>
                        </w:sdtContent>
                      </w:sdt>
                      <w:r>
                        <w:rPr>
                          <w:bCs/>
                          <w:szCs w:val="24"/>
                          <w:lang w:eastAsia="lt-LT"/>
                        </w:rPr>
                        <w:t>. Asmens kodas.</w:t>
                      </w:r>
                    </w:p>
                  </w:sdtContent>
                </w:sdt>
                <w:sdt>
                  <w:sdtPr>
                    <w:alias w:val="3 pr. 16.2.4 pp."/>
                    <w:tag w:val="part_52479dd996824ffe873fa6317ce172c0"/>
                    <w:lock w:val="sdtLocked"/>
                    <w:richText/>
                  </w:sdtPr>
                  <w:sdtContent>
                    <w:p>
                      <w:pPr>
                        <w:tabs>
                          <w:tab w:val="left" w:pos="1985"/>
                        </w:tabs>
                        <w:ind w:firstLine="851"/>
                        <w:jc w:val="both"/>
                        <w:rPr>
                          <w:bCs/>
                          <w:szCs w:val="24"/>
                          <w:lang w:eastAsia="lt-LT"/>
                        </w:rPr>
                      </w:pPr>
                      <w:sdt>
                        <w:sdtPr>
                          <w:alias w:val="Numeris"/>
                          <w:tag w:val="nr_52479dd996824ffe873fa6317ce172c0"/>
                          <w:lock w:val="sdtLocked"/>
                          <w:richText/>
                        </w:sdtPr>
                        <w:sdtContent>
                          <w:r>
                            <w:rPr>
                              <w:bCs/>
                              <w:szCs w:val="24"/>
                              <w:lang w:eastAsia="lt-LT"/>
                            </w:rPr>
                            <w:t>16.2.4</w:t>
                          </w:r>
                        </w:sdtContent>
                      </w:sdt>
                      <w:r>
                        <w:rPr>
                          <w:bCs/>
                          <w:szCs w:val="24"/>
                          <w:lang w:eastAsia="lt-LT"/>
                        </w:rPr>
                        <w:t>. Lytis.</w:t>
                      </w:r>
                    </w:p>
                  </w:sdtContent>
                </w:sdt>
                <w:sdt>
                  <w:sdtPr>
                    <w:alias w:val="3 pr. 16.2.5 pp."/>
                    <w:tag w:val="part_86746ce357bb403f886366844d978baf"/>
                    <w:lock w:val="sdtLocked"/>
                    <w:richText/>
                  </w:sdtPr>
                  <w:sdtContent>
                    <w:p>
                      <w:pPr>
                        <w:tabs>
                          <w:tab w:val="left" w:pos="1985"/>
                        </w:tabs>
                        <w:ind w:firstLine="851"/>
                        <w:jc w:val="both"/>
                        <w:rPr>
                          <w:bCs/>
                          <w:szCs w:val="24"/>
                          <w:lang w:eastAsia="lt-LT"/>
                        </w:rPr>
                      </w:pPr>
                      <w:sdt>
                        <w:sdtPr>
                          <w:alias w:val="Numeris"/>
                          <w:tag w:val="nr_86746ce357bb403f886366844d978baf"/>
                          <w:lock w:val="sdtLocked"/>
                          <w:richText/>
                        </w:sdtPr>
                        <w:sdtContent>
                          <w:r>
                            <w:rPr>
                              <w:bCs/>
                              <w:szCs w:val="24"/>
                              <w:lang w:eastAsia="lt-LT"/>
                            </w:rPr>
                            <w:t>16.2.5</w:t>
                          </w:r>
                        </w:sdtContent>
                      </w:sdt>
                      <w:r>
                        <w:rPr>
                          <w:bCs/>
                          <w:szCs w:val="24"/>
                          <w:lang w:eastAsia="lt-LT"/>
                        </w:rPr>
                        <w:t>. Gimimo data.</w:t>
                      </w:r>
                    </w:p>
                  </w:sdtContent>
                </w:sdt>
                <w:sdt>
                  <w:sdtPr>
                    <w:alias w:val="3 pr. 16.2.6 pp."/>
                    <w:tag w:val="part_723b830bbe3645508a2630c0ac4cb2b2"/>
                    <w:lock w:val="sdtLocked"/>
                    <w:richText/>
                  </w:sdtPr>
                  <w:sdtContent>
                    <w:p>
                      <w:pPr>
                        <w:tabs>
                          <w:tab w:val="left" w:pos="1985"/>
                        </w:tabs>
                        <w:ind w:firstLine="851"/>
                        <w:jc w:val="both"/>
                        <w:rPr>
                          <w:bCs/>
                          <w:szCs w:val="24"/>
                          <w:lang w:eastAsia="lt-LT"/>
                        </w:rPr>
                      </w:pPr>
                      <w:sdt>
                        <w:sdtPr>
                          <w:alias w:val="Numeris"/>
                          <w:tag w:val="nr_723b830bbe3645508a2630c0ac4cb2b2"/>
                          <w:lock w:val="sdtLocked"/>
                          <w:richText/>
                        </w:sdtPr>
                        <w:sdtContent>
                          <w:r>
                            <w:rPr>
                              <w:bCs/>
                              <w:szCs w:val="24"/>
                              <w:lang w:eastAsia="lt-LT"/>
                            </w:rPr>
                            <w:t>16.2.6</w:t>
                          </w:r>
                        </w:sdtContent>
                      </w:sdt>
                      <w:r>
                        <w:rPr>
                          <w:bCs/>
                          <w:szCs w:val="24"/>
                          <w:lang w:eastAsia="lt-LT"/>
                        </w:rPr>
                        <w:t>. Nuolatinė gyvenamoji vieta.</w:t>
                      </w:r>
                    </w:p>
                  </w:sdtContent>
                </w:sdt>
              </w:sdtContent>
            </w:sdt>
            <w:sdt>
              <w:sdtPr>
                <w:alias w:val="3 pr. 16.3 pp."/>
                <w:tag w:val="part_9e00b6ec794d4758b8cfa7b040a71086"/>
                <w:lock w:val="sdtLocked"/>
                <w:richText/>
              </w:sdtPr>
              <w:sdtContent>
                <w:p>
                  <w:pPr>
                    <w:tabs>
                      <w:tab w:val="left" w:pos="1985"/>
                    </w:tabs>
                    <w:ind w:firstLine="851"/>
                    <w:jc w:val="both"/>
                    <w:rPr>
                      <w:bCs/>
                      <w:szCs w:val="24"/>
                      <w:lang w:eastAsia="lt-LT"/>
                    </w:rPr>
                  </w:pPr>
                  <w:sdt>
                    <w:sdtPr>
                      <w:alias w:val="Numeris"/>
                      <w:tag w:val="nr_9e00b6ec794d4758b8cfa7b040a71086"/>
                      <w:lock w:val="sdtLocked"/>
                      <w:richText/>
                    </w:sdtPr>
                    <w:sdtContent>
                      <w:r>
                        <w:rPr>
                          <w:bCs/>
                          <w:szCs w:val="24"/>
                          <w:lang w:eastAsia="lt-LT"/>
                        </w:rPr>
                        <w:t>16.3</w:t>
                      </w:r>
                    </w:sdtContent>
                  </w:sdt>
                  <w:r>
                    <w:rPr>
                      <w:bCs/>
                      <w:szCs w:val="24"/>
                      <w:lang w:eastAsia="lt-LT"/>
                    </w:rPr>
                    <w:t>. Dokumento duomenys:</w:t>
                  </w:r>
                </w:p>
                <w:sdt>
                  <w:sdtPr>
                    <w:alias w:val="3 pr. 16.3.1 pp."/>
                    <w:tag w:val="part_836ec935ebf0444b8b3267f4a2193385"/>
                    <w:lock w:val="sdtLocked"/>
                    <w:richText/>
                  </w:sdtPr>
                  <w:sdtContent>
                    <w:p>
                      <w:pPr>
                        <w:tabs>
                          <w:tab w:val="left" w:pos="1985"/>
                        </w:tabs>
                        <w:ind w:firstLine="851"/>
                        <w:jc w:val="both"/>
                        <w:rPr>
                          <w:szCs w:val="24"/>
                          <w:lang w:eastAsia="lt-LT"/>
                        </w:rPr>
                      </w:pPr>
                      <w:sdt>
                        <w:sdtPr>
                          <w:alias w:val="Numeris"/>
                          <w:tag w:val="nr_836ec935ebf0444b8b3267f4a2193385"/>
                          <w:lock w:val="sdtLocked"/>
                          <w:richText/>
                        </w:sdtPr>
                        <w:sdtContent>
                          <w:r>
                            <w:rPr>
                              <w:szCs w:val="24"/>
                              <w:lang w:eastAsia="lt-LT"/>
                            </w:rPr>
                            <w:t>16.3.1</w:t>
                          </w:r>
                        </w:sdtContent>
                      </w:sdt>
                      <w:r>
                        <w:rPr>
                          <w:szCs w:val="24"/>
                          <w:lang w:eastAsia="lt-LT"/>
                        </w:rPr>
                        <w:t>. Dokumento išdavimo data.</w:t>
                      </w:r>
                    </w:p>
                  </w:sdtContent>
                </w:sdt>
                <w:sdt>
                  <w:sdtPr>
                    <w:alias w:val="3 pr. 16.3.2 pp."/>
                    <w:tag w:val="part_f9ebff655e8947e58544934a02fd783d"/>
                    <w:lock w:val="sdtLocked"/>
                    <w:richText/>
                  </w:sdtPr>
                  <w:sdtContent>
                    <w:p>
                      <w:pPr>
                        <w:tabs>
                          <w:tab w:val="left" w:pos="1985"/>
                        </w:tabs>
                        <w:ind w:firstLine="851"/>
                        <w:jc w:val="both"/>
                        <w:rPr>
                          <w:szCs w:val="24"/>
                          <w:lang w:eastAsia="lt-LT"/>
                        </w:rPr>
                      </w:pPr>
                      <w:sdt>
                        <w:sdtPr>
                          <w:alias w:val="Numeris"/>
                          <w:tag w:val="nr_f9ebff655e8947e58544934a02fd783d"/>
                          <w:lock w:val="sdtLocked"/>
                          <w:richText/>
                        </w:sdtPr>
                        <w:sdtContent>
                          <w:r>
                            <w:rPr>
                              <w:szCs w:val="24"/>
                              <w:lang w:eastAsia="lt-LT"/>
                            </w:rPr>
                            <w:t>16.3.2</w:t>
                          </w:r>
                        </w:sdtContent>
                      </w:sdt>
                      <w:r>
                        <w:rPr>
                          <w:szCs w:val="24"/>
                          <w:lang w:eastAsia="lt-LT"/>
                        </w:rPr>
                        <w:t>. Dokumento numeris.</w:t>
                      </w:r>
                    </w:p>
                  </w:sdtContent>
                </w:sdt>
                <w:sdt>
                  <w:sdtPr>
                    <w:alias w:val="3 pr. 16.3.3 pp."/>
                    <w:tag w:val="part_7e7c7787fadf4cff8323d7e48bac3988"/>
                    <w:lock w:val="sdtLocked"/>
                    <w:richText/>
                  </w:sdtPr>
                  <w:sdtContent>
                    <w:p>
                      <w:pPr>
                        <w:tabs>
                          <w:tab w:val="left" w:pos="1985"/>
                        </w:tabs>
                        <w:ind w:firstLine="851"/>
                        <w:jc w:val="both"/>
                        <w:rPr>
                          <w:szCs w:val="24"/>
                          <w:lang w:eastAsia="lt-LT"/>
                        </w:rPr>
                      </w:pPr>
                      <w:sdt>
                        <w:sdtPr>
                          <w:alias w:val="Numeris"/>
                          <w:tag w:val="nr_7e7c7787fadf4cff8323d7e48bac3988"/>
                          <w:lock w:val="sdtLocked"/>
                          <w:richText/>
                        </w:sdtPr>
                        <w:sdtContent>
                          <w:r>
                            <w:rPr>
                              <w:szCs w:val="24"/>
                              <w:lang w:eastAsia="lt-LT"/>
                            </w:rPr>
                            <w:t>16.3.3</w:t>
                          </w:r>
                        </w:sdtContent>
                      </w:sdt>
                      <w:r>
                        <w:rPr>
                          <w:szCs w:val="24"/>
                          <w:lang w:eastAsia="lt-LT"/>
                        </w:rPr>
                        <w:t>. Galutinis / laikinas dokumentas.</w:t>
                      </w:r>
                    </w:p>
                  </w:sdtContent>
                </w:sdt>
                <w:sdt>
                  <w:sdtPr>
                    <w:alias w:val="3 pr. 16.3.4 pp."/>
                    <w:tag w:val="part_0b501edf4c514877826c12e504ae933f"/>
                    <w:lock w:val="sdtLocked"/>
                    <w:richText/>
                  </w:sdtPr>
                  <w:sdtContent>
                    <w:p>
                      <w:pPr>
                        <w:tabs>
                          <w:tab w:val="left" w:pos="1985"/>
                        </w:tabs>
                        <w:ind w:firstLine="851"/>
                        <w:jc w:val="both"/>
                        <w:rPr>
                          <w:szCs w:val="24"/>
                          <w:lang w:eastAsia="lt-LT"/>
                        </w:rPr>
                      </w:pPr>
                      <w:sdt>
                        <w:sdtPr>
                          <w:alias w:val="Numeris"/>
                          <w:tag w:val="nr_0b501edf4c514877826c12e504ae933f"/>
                          <w:lock w:val="sdtLocked"/>
                          <w:richText/>
                        </w:sdtPr>
                        <w:sdtContent>
                          <w:r>
                            <w:rPr>
                              <w:szCs w:val="24"/>
                              <w:lang w:eastAsia="lt-LT"/>
                            </w:rPr>
                            <w:t>16.3.4</w:t>
                          </w:r>
                        </w:sdtContent>
                      </w:sdt>
                      <w:r>
                        <w:rPr>
                          <w:szCs w:val="24"/>
                          <w:lang w:eastAsia="lt-LT"/>
                        </w:rPr>
                        <w:t>. Keičiamo liudijimo numeris.</w:t>
                      </w:r>
                    </w:p>
                  </w:sdtContent>
                </w:sdt>
                <w:sdt>
                  <w:sdtPr>
                    <w:alias w:val="3 pr. 16.3.5 pp."/>
                    <w:tag w:val="part_82540a6c68b241fdbfadaa2227a25ff6"/>
                    <w:lock w:val="sdtLocked"/>
                    <w:richText/>
                  </w:sdtPr>
                  <w:sdtContent>
                    <w:p>
                      <w:pPr>
                        <w:tabs>
                          <w:tab w:val="left" w:pos="1985"/>
                        </w:tabs>
                        <w:ind w:firstLine="851"/>
                        <w:jc w:val="both"/>
                        <w:rPr>
                          <w:szCs w:val="24"/>
                          <w:lang w:eastAsia="lt-LT"/>
                        </w:rPr>
                      </w:pPr>
                      <w:sdt>
                        <w:sdtPr>
                          <w:alias w:val="Numeris"/>
                          <w:tag w:val="nr_82540a6c68b241fdbfadaa2227a25ff6"/>
                          <w:lock w:val="sdtLocked"/>
                          <w:richText/>
                        </w:sdtPr>
                        <w:sdtContent>
                          <w:r>
                            <w:rPr>
                              <w:szCs w:val="24"/>
                              <w:lang w:eastAsia="lt-LT"/>
                            </w:rPr>
                            <w:t>16.3.5</w:t>
                          </w:r>
                        </w:sdtContent>
                      </w:sdt>
                      <w:r>
                        <w:rPr>
                          <w:szCs w:val="24"/>
                          <w:lang w:eastAsia="lt-LT"/>
                        </w:rPr>
                        <w:t>. Keičiamo liudijimo išdavimo data.</w:t>
                      </w:r>
                    </w:p>
                  </w:sdtContent>
                </w:sdt>
                <w:sdt>
                  <w:sdtPr>
                    <w:alias w:val="3 pr. 16.3.6 pp."/>
                    <w:tag w:val="part_77fd9c0a3ff0482ab7eb92addbb6c3d5"/>
                    <w:lock w:val="sdtLocked"/>
                    <w:richText/>
                  </w:sdtPr>
                  <w:sdtContent>
                    <w:p>
                      <w:pPr>
                        <w:tabs>
                          <w:tab w:val="left" w:pos="1985"/>
                        </w:tabs>
                        <w:ind w:firstLine="851"/>
                        <w:jc w:val="both"/>
                        <w:rPr>
                          <w:szCs w:val="24"/>
                          <w:lang w:eastAsia="lt-LT"/>
                        </w:rPr>
                      </w:pPr>
                      <w:sdt>
                        <w:sdtPr>
                          <w:alias w:val="Numeris"/>
                          <w:tag w:val="nr_77fd9c0a3ff0482ab7eb92addbb6c3d5"/>
                          <w:lock w:val="sdtLocked"/>
                          <w:richText/>
                        </w:sdtPr>
                        <w:sdtContent>
                          <w:r>
                            <w:rPr>
                              <w:szCs w:val="24"/>
                              <w:lang w:eastAsia="lt-LT"/>
                            </w:rPr>
                            <w:t>16.3.6</w:t>
                          </w:r>
                        </w:sdtContent>
                      </w:sdt>
                      <w:r>
                        <w:rPr>
                          <w:szCs w:val="24"/>
                          <w:lang w:eastAsia="lt-LT"/>
                        </w:rPr>
                        <w:t>. Spėjamas amžius (m., mėn., d.), kai mirusiojo tapatybė nenustatyta.</w:t>
                      </w:r>
                    </w:p>
                  </w:sdtContent>
                </w:sdt>
                <w:sdt>
                  <w:sdtPr>
                    <w:alias w:val="3 pr. 16.3.7 pp."/>
                    <w:tag w:val="part_195809b3f5b3444895ed7fb2514ba717"/>
                    <w:lock w:val="sdtLocked"/>
                    <w:richText/>
                  </w:sdtPr>
                  <w:sdtContent>
                    <w:p>
                      <w:pPr>
                        <w:tabs>
                          <w:tab w:val="left" w:pos="1985"/>
                        </w:tabs>
                        <w:ind w:firstLine="851"/>
                        <w:jc w:val="both"/>
                        <w:rPr>
                          <w:szCs w:val="24"/>
                          <w:lang w:eastAsia="lt-LT"/>
                        </w:rPr>
                      </w:pPr>
                      <w:sdt>
                        <w:sdtPr>
                          <w:alias w:val="Numeris"/>
                          <w:tag w:val="nr_195809b3f5b3444895ed7fb2514ba717"/>
                          <w:lock w:val="sdtLocked"/>
                          <w:richText/>
                        </w:sdtPr>
                        <w:sdtContent>
                          <w:r>
                            <w:rPr>
                              <w:szCs w:val="24"/>
                              <w:lang w:eastAsia="lt-LT"/>
                            </w:rPr>
                            <w:t>16.3.7</w:t>
                          </w:r>
                        </w:sdtContent>
                      </w:sdt>
                      <w:r>
                        <w:rPr>
                          <w:szCs w:val="24"/>
                          <w:lang w:eastAsia="lt-LT"/>
                        </w:rPr>
                        <w:t>. Mirties data.</w:t>
                      </w:r>
                    </w:p>
                  </w:sdtContent>
                </w:sdt>
                <w:sdt>
                  <w:sdtPr>
                    <w:alias w:val="3 pr. 16.3.8 pp."/>
                    <w:tag w:val="part_88547c623111488994dafef6553438ff"/>
                    <w:lock w:val="sdtLocked"/>
                    <w:richText/>
                  </w:sdtPr>
                  <w:sdtContent>
                    <w:p>
                      <w:pPr>
                        <w:tabs>
                          <w:tab w:val="left" w:pos="1985"/>
                        </w:tabs>
                        <w:ind w:firstLine="851"/>
                        <w:jc w:val="both"/>
                        <w:rPr>
                          <w:szCs w:val="24"/>
                          <w:lang w:eastAsia="lt-LT"/>
                        </w:rPr>
                      </w:pPr>
                      <w:sdt>
                        <w:sdtPr>
                          <w:alias w:val="Numeris"/>
                          <w:tag w:val="nr_88547c623111488994dafef6553438ff"/>
                          <w:lock w:val="sdtLocked"/>
                          <w:richText/>
                        </w:sdtPr>
                        <w:sdtContent>
                          <w:r>
                            <w:rPr>
                              <w:szCs w:val="24"/>
                              <w:lang w:eastAsia="lt-LT"/>
                            </w:rPr>
                            <w:t>16.3.8</w:t>
                          </w:r>
                        </w:sdtContent>
                      </w:sdt>
                      <w:r>
                        <w:rPr>
                          <w:szCs w:val="24"/>
                          <w:lang w:eastAsia="lt-LT"/>
                        </w:rPr>
                        <w:t>. Remiantis palaikų radimo data.</w:t>
                      </w:r>
                    </w:p>
                  </w:sdtContent>
                </w:sdt>
                <w:sdt>
                  <w:sdtPr>
                    <w:alias w:val="3 pr. 16.3.9 pp."/>
                    <w:tag w:val="part_9838d8f1d0174655931156da9a1e7dd8"/>
                    <w:lock w:val="sdtLocked"/>
                    <w:richText/>
                  </w:sdtPr>
                  <w:sdtContent>
                    <w:p>
                      <w:pPr>
                        <w:tabs>
                          <w:tab w:val="left" w:pos="1985"/>
                        </w:tabs>
                        <w:ind w:firstLine="851"/>
                        <w:jc w:val="both"/>
                        <w:rPr>
                          <w:szCs w:val="24"/>
                          <w:lang w:eastAsia="lt-LT"/>
                        </w:rPr>
                      </w:pPr>
                      <w:sdt>
                        <w:sdtPr>
                          <w:alias w:val="Numeris"/>
                          <w:tag w:val="nr_9838d8f1d0174655931156da9a1e7dd8"/>
                          <w:lock w:val="sdtLocked"/>
                          <w:richText/>
                        </w:sdtPr>
                        <w:sdtContent>
                          <w:r>
                            <w:rPr>
                              <w:szCs w:val="24"/>
                              <w:lang w:eastAsia="lt-LT"/>
                            </w:rPr>
                            <w:t>16.3.9</w:t>
                          </w:r>
                        </w:sdtContent>
                      </w:sdt>
                      <w:r>
                        <w:rPr>
                          <w:szCs w:val="24"/>
                          <w:lang w:eastAsia="lt-LT"/>
                        </w:rPr>
                        <w:t>. Naujagimio, mirusio nuo 7 iki 28 parų, išnešiojimas.</w:t>
                      </w:r>
                    </w:p>
                  </w:sdtContent>
                </w:sdt>
                <w:sdt>
                  <w:sdtPr>
                    <w:alias w:val="3 pr. 16.3.10 pp."/>
                    <w:tag w:val="part_4e6fe5261a084c8e8f7737cbcd88aa97"/>
                    <w:lock w:val="sdtLocked"/>
                    <w:richText/>
                  </w:sdtPr>
                  <w:sdtContent>
                    <w:p>
                      <w:pPr>
                        <w:tabs>
                          <w:tab w:val="left" w:pos="1985"/>
                        </w:tabs>
                        <w:ind w:firstLine="851"/>
                        <w:jc w:val="both"/>
                        <w:rPr>
                          <w:szCs w:val="24"/>
                          <w:lang w:eastAsia="lt-LT"/>
                        </w:rPr>
                      </w:pPr>
                      <w:sdt>
                        <w:sdtPr>
                          <w:alias w:val="Numeris"/>
                          <w:tag w:val="nr_4e6fe5261a084c8e8f7737cbcd88aa97"/>
                          <w:lock w:val="sdtLocked"/>
                          <w:richText/>
                        </w:sdtPr>
                        <w:sdtContent>
                          <w:r>
                            <w:rPr>
                              <w:szCs w:val="24"/>
                              <w:lang w:eastAsia="lt-LT"/>
                            </w:rPr>
                            <w:t>16.3.10</w:t>
                          </w:r>
                        </w:sdtContent>
                      </w:sdt>
                      <w:r>
                        <w:rPr>
                          <w:szCs w:val="24"/>
                          <w:lang w:eastAsia="lt-LT"/>
                        </w:rPr>
                        <w:t>. Naujagimio, mirusio nuo 7 iki 28 parų, svoris.</w:t>
                      </w:r>
                    </w:p>
                  </w:sdtContent>
                </w:sdt>
                <w:sdt>
                  <w:sdtPr>
                    <w:alias w:val="3 pr. 16.3.11 pp."/>
                    <w:tag w:val="part_84ec9f5060944b0aa870c079576001a7"/>
                    <w:lock w:val="sdtLocked"/>
                    <w:richText/>
                  </w:sdtPr>
                  <w:sdtContent>
                    <w:p>
                      <w:pPr>
                        <w:tabs>
                          <w:tab w:val="left" w:pos="1985"/>
                        </w:tabs>
                        <w:ind w:firstLine="851"/>
                        <w:jc w:val="both"/>
                        <w:rPr>
                          <w:szCs w:val="24"/>
                          <w:lang w:eastAsia="lt-LT"/>
                        </w:rPr>
                      </w:pPr>
                      <w:sdt>
                        <w:sdtPr>
                          <w:alias w:val="Numeris"/>
                          <w:tag w:val="nr_84ec9f5060944b0aa870c079576001a7"/>
                          <w:lock w:val="sdtLocked"/>
                          <w:richText/>
                        </w:sdtPr>
                        <w:sdtContent>
                          <w:r>
                            <w:rPr>
                              <w:szCs w:val="24"/>
                              <w:lang w:eastAsia="lt-LT"/>
                            </w:rPr>
                            <w:t>16.3.11</w:t>
                          </w:r>
                        </w:sdtContent>
                      </w:sdt>
                      <w:r>
                        <w:rPr>
                          <w:szCs w:val="24"/>
                          <w:lang w:eastAsia="lt-LT"/>
                        </w:rPr>
                        <w:t>. Mirties vieta.</w:t>
                      </w:r>
                    </w:p>
                  </w:sdtContent>
                </w:sdt>
                <w:sdt>
                  <w:sdtPr>
                    <w:alias w:val="3 pr. 16.3.12 pp."/>
                    <w:tag w:val="part_82dffd5525ac47f3a2dc483a9807ff8b"/>
                    <w:lock w:val="sdtLocked"/>
                    <w:richText/>
                  </w:sdtPr>
                  <w:sdtContent>
                    <w:p>
                      <w:pPr>
                        <w:tabs>
                          <w:tab w:val="left" w:pos="1985"/>
                        </w:tabs>
                        <w:ind w:firstLine="851"/>
                        <w:jc w:val="both"/>
                        <w:rPr>
                          <w:szCs w:val="24"/>
                          <w:lang w:eastAsia="lt-LT"/>
                        </w:rPr>
                      </w:pPr>
                      <w:sdt>
                        <w:sdtPr>
                          <w:alias w:val="Numeris"/>
                          <w:tag w:val="nr_82dffd5525ac47f3a2dc483a9807ff8b"/>
                          <w:lock w:val="sdtLocked"/>
                          <w:richText/>
                        </w:sdtPr>
                        <w:sdtContent>
                          <w:r>
                            <w:rPr>
                              <w:szCs w:val="24"/>
                              <w:lang w:eastAsia="lt-LT"/>
                            </w:rPr>
                            <w:t>16.3.12</w:t>
                          </w:r>
                        </w:sdtContent>
                      </w:sdt>
                      <w:r>
                        <w:rPr>
                          <w:szCs w:val="24"/>
                          <w:lang w:eastAsia="lt-LT"/>
                        </w:rPr>
                        <w:t>. Mirties vietos patikslinimas.</w:t>
                      </w:r>
                    </w:p>
                  </w:sdtContent>
                </w:sdt>
                <w:sdt>
                  <w:sdtPr>
                    <w:alias w:val="3 pr. 16.3.13 pp."/>
                    <w:tag w:val="part_a5a3318c4eb045fd817284d07e5598e9"/>
                    <w:lock w:val="sdtLocked"/>
                    <w:richText/>
                  </w:sdtPr>
                  <w:sdtContent>
                    <w:p>
                      <w:pPr>
                        <w:tabs>
                          <w:tab w:val="left" w:pos="1985"/>
                        </w:tabs>
                        <w:ind w:firstLine="851"/>
                        <w:jc w:val="both"/>
                        <w:rPr>
                          <w:szCs w:val="24"/>
                          <w:lang w:eastAsia="lt-LT"/>
                        </w:rPr>
                      </w:pPr>
                      <w:sdt>
                        <w:sdtPr>
                          <w:alias w:val="Numeris"/>
                          <w:tag w:val="nr_a5a3318c4eb045fd817284d07e5598e9"/>
                          <w:lock w:val="sdtLocked"/>
                          <w:richText/>
                        </w:sdtPr>
                        <w:sdtContent>
                          <w:r>
                            <w:rPr>
                              <w:szCs w:val="24"/>
                              <w:lang w:eastAsia="lt-LT"/>
                            </w:rPr>
                            <w:t>16.3.13</w:t>
                          </w:r>
                        </w:sdtContent>
                      </w:sdt>
                      <w:r>
                        <w:rPr>
                          <w:szCs w:val="24"/>
                          <w:lang w:eastAsia="lt-LT"/>
                        </w:rPr>
                        <w:t>. Mirties vietos adresas (jei nežinoma – palaikų radimo vieta).</w:t>
                      </w:r>
                    </w:p>
                  </w:sdtContent>
                </w:sdt>
                <w:sdt>
                  <w:sdtPr>
                    <w:alias w:val="3 pr. 16.3.14 pp."/>
                    <w:tag w:val="part_81ee9cc249ad43829ce8577da0db6a80"/>
                    <w:lock w:val="sdtLocked"/>
                    <w:richText/>
                  </w:sdtPr>
                  <w:sdtContent>
                    <w:p>
                      <w:pPr>
                        <w:tabs>
                          <w:tab w:val="left" w:pos="1985"/>
                        </w:tabs>
                        <w:ind w:firstLine="851"/>
                        <w:jc w:val="both"/>
                        <w:rPr>
                          <w:szCs w:val="24"/>
                          <w:lang w:eastAsia="lt-LT"/>
                        </w:rPr>
                      </w:pPr>
                      <w:sdt>
                        <w:sdtPr>
                          <w:alias w:val="Numeris"/>
                          <w:tag w:val="nr_81ee9cc249ad43829ce8577da0db6a80"/>
                          <w:lock w:val="sdtLocked"/>
                          <w:richText/>
                        </w:sdtPr>
                        <w:sdtContent>
                          <w:r>
                            <w:rPr>
                              <w:szCs w:val="24"/>
                              <w:lang w:eastAsia="lt-LT"/>
                            </w:rPr>
                            <w:t>16.3.14</w:t>
                          </w:r>
                        </w:sdtContent>
                      </w:sdt>
                      <w:r>
                        <w:rPr>
                          <w:szCs w:val="24"/>
                          <w:lang w:eastAsia="lt-LT"/>
                        </w:rPr>
                        <w:t>. Gydytojo nuomone mirties rūšis.</w:t>
                      </w:r>
                    </w:p>
                  </w:sdtContent>
                </w:sdt>
                <w:sdt>
                  <w:sdtPr>
                    <w:alias w:val="3 pr. 16.3.15 pp."/>
                    <w:tag w:val="part_01c160838d7442cda31cca0c44bd834d"/>
                    <w:lock w:val="sdtLocked"/>
                    <w:richText/>
                  </w:sdtPr>
                  <w:sdtContent>
                    <w:p>
                      <w:pPr>
                        <w:tabs>
                          <w:tab w:val="left" w:pos="1985"/>
                        </w:tabs>
                        <w:ind w:firstLine="851"/>
                        <w:jc w:val="both"/>
                        <w:rPr>
                          <w:szCs w:val="24"/>
                          <w:lang w:eastAsia="lt-LT"/>
                        </w:rPr>
                      </w:pPr>
                      <w:sdt>
                        <w:sdtPr>
                          <w:alias w:val="Numeris"/>
                          <w:tag w:val="nr_01c160838d7442cda31cca0c44bd834d"/>
                          <w:lock w:val="sdtLocked"/>
                          <w:richText/>
                        </w:sdtPr>
                        <w:sdtContent>
                          <w:r>
                            <w:rPr>
                              <w:szCs w:val="24"/>
                              <w:lang w:eastAsia="lt-LT"/>
                            </w:rPr>
                            <w:t>16.3.15</w:t>
                          </w:r>
                        </w:sdtContent>
                      </w:sdt>
                      <w:r>
                        <w:rPr>
                          <w:szCs w:val="24"/>
                          <w:lang w:eastAsia="lt-LT"/>
                        </w:rPr>
                        <w:t>. Moteris mirė.</w:t>
                      </w:r>
                    </w:p>
                  </w:sdtContent>
                </w:sdt>
                <w:sdt>
                  <w:sdtPr>
                    <w:alias w:val="3 pr. 16.3.16 pp."/>
                    <w:tag w:val="part_1de08b89d243460f9f0fb3646a139c61"/>
                    <w:lock w:val="sdtLocked"/>
                    <w:richText/>
                  </w:sdtPr>
                  <w:sdtContent>
                    <w:p>
                      <w:pPr>
                        <w:tabs>
                          <w:tab w:val="left" w:pos="1985"/>
                        </w:tabs>
                        <w:ind w:firstLine="851"/>
                        <w:jc w:val="both"/>
                        <w:rPr>
                          <w:szCs w:val="24"/>
                          <w:lang w:eastAsia="lt-LT"/>
                        </w:rPr>
                      </w:pPr>
                      <w:sdt>
                        <w:sdtPr>
                          <w:alias w:val="Numeris"/>
                          <w:tag w:val="nr_1de08b89d243460f9f0fb3646a139c61"/>
                          <w:lock w:val="sdtLocked"/>
                          <w:richText/>
                        </w:sdtPr>
                        <w:sdtContent>
                          <w:r>
                            <w:rPr>
                              <w:szCs w:val="24"/>
                              <w:lang w:eastAsia="lt-LT"/>
                            </w:rPr>
                            <w:t>16.3.16</w:t>
                          </w:r>
                        </w:sdtContent>
                      </w:sdt>
                      <w:r>
                        <w:rPr>
                          <w:szCs w:val="24"/>
                          <w:lang w:eastAsia="lt-LT"/>
                        </w:rPr>
                        <w:t>. Nelaimingo atsitikimo, savižudybės, žmogžudystės data.</w:t>
                      </w:r>
                    </w:p>
                  </w:sdtContent>
                </w:sdt>
                <w:sdt>
                  <w:sdtPr>
                    <w:alias w:val="3 pr. 16.3.17 pp."/>
                    <w:tag w:val="part_66bb316cd3364f8785d8df7d4d7a3c2e"/>
                    <w:lock w:val="sdtLocked"/>
                    <w:richText/>
                  </w:sdtPr>
                  <w:sdtContent>
                    <w:p>
                      <w:pPr>
                        <w:tabs>
                          <w:tab w:val="left" w:pos="1985"/>
                        </w:tabs>
                        <w:ind w:firstLine="851"/>
                        <w:jc w:val="both"/>
                        <w:rPr>
                          <w:szCs w:val="24"/>
                          <w:lang w:eastAsia="lt-LT"/>
                        </w:rPr>
                      </w:pPr>
                      <w:sdt>
                        <w:sdtPr>
                          <w:alias w:val="Numeris"/>
                          <w:tag w:val="nr_66bb316cd3364f8785d8df7d4d7a3c2e"/>
                          <w:lock w:val="sdtLocked"/>
                          <w:richText/>
                        </w:sdtPr>
                        <w:sdtContent>
                          <w:r>
                            <w:rPr>
                              <w:szCs w:val="24"/>
                              <w:lang w:eastAsia="lt-LT"/>
                            </w:rPr>
                            <w:t>16.3.17</w:t>
                          </w:r>
                        </w:sdtContent>
                      </w:sdt>
                      <w:r>
                        <w:rPr>
                          <w:szCs w:val="24"/>
                          <w:lang w:eastAsia="lt-LT"/>
                        </w:rPr>
                        <w:t>. Nelaimingo atsitikimo, savižudybės, žmogžudystės data nežinoma.</w:t>
                      </w:r>
                    </w:p>
                  </w:sdtContent>
                </w:sdt>
                <w:sdt>
                  <w:sdtPr>
                    <w:alias w:val="3 pr. 16.3.18 pp."/>
                    <w:tag w:val="part_ffabfcd77e214cc39f6e3bc8c4d1aefa"/>
                    <w:lock w:val="sdtLocked"/>
                    <w:richText/>
                  </w:sdtPr>
                  <w:sdtContent>
                    <w:p>
                      <w:pPr>
                        <w:tabs>
                          <w:tab w:val="left" w:pos="1985"/>
                        </w:tabs>
                        <w:ind w:firstLine="851"/>
                        <w:jc w:val="both"/>
                        <w:rPr>
                          <w:szCs w:val="24"/>
                          <w:lang w:eastAsia="lt-LT"/>
                        </w:rPr>
                      </w:pPr>
                      <w:sdt>
                        <w:sdtPr>
                          <w:alias w:val="Numeris"/>
                          <w:tag w:val="nr_ffabfcd77e214cc39f6e3bc8c4d1aefa"/>
                          <w:lock w:val="sdtLocked"/>
                          <w:richText/>
                        </w:sdtPr>
                        <w:sdtContent>
                          <w:r>
                            <w:rPr>
                              <w:szCs w:val="24"/>
                              <w:lang w:eastAsia="lt-LT"/>
                            </w:rPr>
                            <w:t>16.3.18</w:t>
                          </w:r>
                        </w:sdtContent>
                      </w:sdt>
                      <w:r>
                        <w:rPr>
                          <w:szCs w:val="24"/>
                          <w:lang w:eastAsia="lt-LT"/>
                        </w:rPr>
                        <w:t>. Nelaimingo atsitikimo, savižudybės, žmogžudystės vieta.</w:t>
                      </w:r>
                    </w:p>
                  </w:sdtContent>
                </w:sdt>
                <w:sdt>
                  <w:sdtPr>
                    <w:alias w:val="3 pr. 16.3.19 pp."/>
                    <w:tag w:val="part_9f7c86dc48f14d0388d89edf49dace04"/>
                    <w:lock w:val="sdtLocked"/>
                    <w:richText/>
                  </w:sdtPr>
                  <w:sdtContent>
                    <w:p>
                      <w:pPr>
                        <w:tabs>
                          <w:tab w:val="left" w:pos="1985"/>
                        </w:tabs>
                        <w:ind w:firstLine="851"/>
                        <w:jc w:val="both"/>
                        <w:rPr>
                          <w:szCs w:val="24"/>
                          <w:lang w:eastAsia="lt-LT"/>
                        </w:rPr>
                      </w:pPr>
                      <w:sdt>
                        <w:sdtPr>
                          <w:alias w:val="Numeris"/>
                          <w:tag w:val="nr_9f7c86dc48f14d0388d89edf49dace04"/>
                          <w:lock w:val="sdtLocked"/>
                          <w:richText/>
                        </w:sdtPr>
                        <w:sdtContent>
                          <w:r>
                            <w:rPr>
                              <w:szCs w:val="24"/>
                              <w:lang w:eastAsia="lt-LT"/>
                            </w:rPr>
                            <w:t>16.3.19</w:t>
                          </w:r>
                        </w:sdtContent>
                      </w:sdt>
                      <w:r>
                        <w:rPr>
                          <w:szCs w:val="24"/>
                          <w:lang w:eastAsia="lt-LT"/>
                        </w:rPr>
                        <w:t>. Nelaimingo atsitikimo, savižudybės, žmogžudystės vietos patikslinimas.</w:t>
                      </w:r>
                    </w:p>
                  </w:sdtContent>
                </w:sdt>
                <w:sdt>
                  <w:sdtPr>
                    <w:alias w:val="3 pr. 16.3.20 pp."/>
                    <w:tag w:val="part_acc6123ae9a84d6588a917870f18e179"/>
                    <w:lock w:val="sdtLocked"/>
                    <w:richText/>
                  </w:sdtPr>
                  <w:sdtContent>
                    <w:p>
                      <w:pPr>
                        <w:tabs>
                          <w:tab w:val="left" w:pos="1985"/>
                        </w:tabs>
                        <w:ind w:firstLine="851"/>
                        <w:jc w:val="both"/>
                        <w:rPr>
                          <w:szCs w:val="24"/>
                          <w:lang w:eastAsia="lt-LT"/>
                        </w:rPr>
                      </w:pPr>
                      <w:sdt>
                        <w:sdtPr>
                          <w:alias w:val="Numeris"/>
                          <w:tag w:val="nr_acc6123ae9a84d6588a917870f18e179"/>
                          <w:lock w:val="sdtLocked"/>
                          <w:richText/>
                        </w:sdtPr>
                        <w:sdtContent>
                          <w:r>
                            <w:rPr>
                              <w:szCs w:val="24"/>
                              <w:lang w:eastAsia="lt-LT"/>
                            </w:rPr>
                            <w:t>16.3.20</w:t>
                          </w:r>
                        </w:sdtContent>
                      </w:sdt>
                      <w:r>
                        <w:rPr>
                          <w:szCs w:val="24"/>
                          <w:lang w:eastAsia="lt-LT"/>
                        </w:rPr>
                        <w:t>. Nelaimingo atsitikimo, savižudybės, žmogžudystės aplinkybės.</w:t>
                      </w:r>
                    </w:p>
                  </w:sdtContent>
                </w:sdt>
                <w:sdt>
                  <w:sdtPr>
                    <w:alias w:val="3 pr. 16.3.21 pp."/>
                    <w:tag w:val="part_4f6ce906272e494890ca6d5fee68e88e"/>
                    <w:lock w:val="sdtLocked"/>
                    <w:richText/>
                  </w:sdtPr>
                  <w:sdtContent>
                    <w:p>
                      <w:pPr>
                        <w:tabs>
                          <w:tab w:val="left" w:pos="1985"/>
                        </w:tabs>
                        <w:ind w:firstLine="851"/>
                        <w:jc w:val="both"/>
                        <w:rPr>
                          <w:szCs w:val="24"/>
                          <w:lang w:eastAsia="lt-LT"/>
                        </w:rPr>
                      </w:pPr>
                      <w:sdt>
                        <w:sdtPr>
                          <w:alias w:val="Numeris"/>
                          <w:tag w:val="nr_4f6ce906272e494890ca6d5fee68e88e"/>
                          <w:lock w:val="sdtLocked"/>
                          <w:richText/>
                        </w:sdtPr>
                        <w:sdtContent>
                          <w:r>
                            <w:rPr>
                              <w:szCs w:val="24"/>
                              <w:lang w:eastAsia="lt-LT"/>
                            </w:rPr>
                            <w:t>16.3.21</w:t>
                          </w:r>
                        </w:sdtContent>
                      </w:sdt>
                      <w:r>
                        <w:rPr>
                          <w:szCs w:val="24"/>
                          <w:lang w:eastAsia="lt-LT"/>
                        </w:rPr>
                        <w:t>. Mirties priežastys: tiesioginė mirties priežastis.</w:t>
                      </w:r>
                    </w:p>
                  </w:sdtContent>
                </w:sdt>
                <w:sdt>
                  <w:sdtPr>
                    <w:alias w:val="3 pr. 16.3.22 pp."/>
                    <w:tag w:val="part_a4db97e049cc4586b317bb82ebc58791"/>
                    <w:lock w:val="sdtLocked"/>
                    <w:richText/>
                  </w:sdtPr>
                  <w:sdtContent>
                    <w:p>
                      <w:pPr>
                        <w:tabs>
                          <w:tab w:val="left" w:pos="1985"/>
                        </w:tabs>
                        <w:ind w:firstLine="851"/>
                        <w:jc w:val="both"/>
                        <w:rPr>
                          <w:szCs w:val="24"/>
                          <w:lang w:eastAsia="lt-LT"/>
                        </w:rPr>
                      </w:pPr>
                      <w:sdt>
                        <w:sdtPr>
                          <w:alias w:val="Numeris"/>
                          <w:tag w:val="nr_a4db97e049cc4586b317bb82ebc58791"/>
                          <w:lock w:val="sdtLocked"/>
                          <w:richText/>
                        </w:sdtPr>
                        <w:sdtContent>
                          <w:r>
                            <w:rPr>
                              <w:szCs w:val="24"/>
                              <w:lang w:eastAsia="lt-LT"/>
                            </w:rPr>
                            <w:t>16.3.22</w:t>
                          </w:r>
                        </w:sdtContent>
                      </w:sdt>
                      <w:r>
                        <w:rPr>
                          <w:szCs w:val="24"/>
                          <w:lang w:eastAsia="lt-LT"/>
                        </w:rPr>
                        <w:t>. Mirties priežastys: tarpinė mirties priežastis (1).</w:t>
                      </w:r>
                    </w:p>
                  </w:sdtContent>
                </w:sdt>
                <w:sdt>
                  <w:sdtPr>
                    <w:alias w:val="3 pr. 16.3.23 pp."/>
                    <w:tag w:val="part_0127162a15b04badb614c1f1a9a70529"/>
                    <w:lock w:val="sdtLocked"/>
                    <w:richText/>
                  </w:sdtPr>
                  <w:sdtContent>
                    <w:p>
                      <w:pPr>
                        <w:tabs>
                          <w:tab w:val="left" w:pos="1985"/>
                        </w:tabs>
                        <w:ind w:firstLine="851"/>
                        <w:jc w:val="both"/>
                        <w:rPr>
                          <w:szCs w:val="24"/>
                          <w:lang w:eastAsia="lt-LT"/>
                        </w:rPr>
                      </w:pPr>
                      <w:sdt>
                        <w:sdtPr>
                          <w:alias w:val="Numeris"/>
                          <w:tag w:val="nr_0127162a15b04badb614c1f1a9a70529"/>
                          <w:lock w:val="sdtLocked"/>
                          <w:richText/>
                        </w:sdtPr>
                        <w:sdtContent>
                          <w:r>
                            <w:rPr>
                              <w:szCs w:val="24"/>
                              <w:lang w:eastAsia="lt-LT"/>
                            </w:rPr>
                            <w:t>16.3.23</w:t>
                          </w:r>
                        </w:sdtContent>
                      </w:sdt>
                      <w:r>
                        <w:rPr>
                          <w:szCs w:val="24"/>
                          <w:lang w:eastAsia="lt-LT"/>
                        </w:rPr>
                        <w:t>. Mirties priežastys: tarpinė mirties priežastis (2).</w:t>
                      </w:r>
                    </w:p>
                  </w:sdtContent>
                </w:sdt>
                <w:sdt>
                  <w:sdtPr>
                    <w:alias w:val="3 pr. 16.3.24 pp."/>
                    <w:tag w:val="part_eeae9f2f3d5d485d880a619c315248cc"/>
                    <w:lock w:val="sdtLocked"/>
                    <w:richText/>
                  </w:sdtPr>
                  <w:sdtContent>
                    <w:p>
                      <w:pPr>
                        <w:tabs>
                          <w:tab w:val="left" w:pos="1985"/>
                        </w:tabs>
                        <w:ind w:firstLine="851"/>
                        <w:jc w:val="both"/>
                        <w:rPr>
                          <w:szCs w:val="24"/>
                          <w:lang w:eastAsia="lt-LT"/>
                        </w:rPr>
                      </w:pPr>
                      <w:sdt>
                        <w:sdtPr>
                          <w:alias w:val="Numeris"/>
                          <w:tag w:val="nr_eeae9f2f3d5d485d880a619c315248cc"/>
                          <w:lock w:val="sdtLocked"/>
                          <w:richText/>
                        </w:sdtPr>
                        <w:sdtContent>
                          <w:r>
                            <w:rPr>
                              <w:szCs w:val="24"/>
                              <w:lang w:eastAsia="lt-LT"/>
                            </w:rPr>
                            <w:t>16.3.24</w:t>
                          </w:r>
                        </w:sdtContent>
                      </w:sdt>
                      <w:r>
                        <w:rPr>
                          <w:szCs w:val="24"/>
                          <w:lang w:eastAsia="lt-LT"/>
                        </w:rPr>
                        <w:t>. Mirties priežastys: pagrindinės ligos (traumos), sukėlusios mirtį, kodas.</w:t>
                      </w:r>
                    </w:p>
                  </w:sdtContent>
                </w:sdt>
                <w:sdt>
                  <w:sdtPr>
                    <w:alias w:val="3 pr. 16.3.25 pp."/>
                    <w:tag w:val="part_f5208251c1af49fa86414450128c276c"/>
                    <w:lock w:val="sdtLocked"/>
                    <w:richText/>
                  </w:sdtPr>
                  <w:sdtContent>
                    <w:p>
                      <w:pPr>
                        <w:tabs>
                          <w:tab w:val="left" w:pos="1985"/>
                        </w:tabs>
                        <w:ind w:firstLine="851"/>
                        <w:jc w:val="both"/>
                        <w:rPr>
                          <w:szCs w:val="24"/>
                          <w:lang w:eastAsia="lt-LT"/>
                        </w:rPr>
                      </w:pPr>
                      <w:sdt>
                        <w:sdtPr>
                          <w:alias w:val="Numeris"/>
                          <w:tag w:val="nr_f5208251c1af49fa86414450128c276c"/>
                          <w:lock w:val="sdtLocked"/>
                          <w:richText/>
                        </w:sdtPr>
                        <w:sdtContent>
                          <w:r>
                            <w:rPr>
                              <w:szCs w:val="24"/>
                              <w:lang w:eastAsia="lt-LT"/>
                            </w:rPr>
                            <w:t>16.3.25</w:t>
                          </w:r>
                        </w:sdtContent>
                      </w:sdt>
                      <w:r>
                        <w:rPr>
                          <w:szCs w:val="24"/>
                          <w:lang w:eastAsia="lt-LT"/>
                        </w:rPr>
                        <w:t>. Mirties priežastys: pagrindinė liga (trauma), sukėlusi mirtį.</w:t>
                      </w:r>
                    </w:p>
                  </w:sdtContent>
                </w:sdt>
                <w:sdt>
                  <w:sdtPr>
                    <w:alias w:val="3 pr. 16.3.26 pp."/>
                    <w:tag w:val="part_3432b1204d424a718500320501f0e4bb"/>
                    <w:lock w:val="sdtLocked"/>
                    <w:richText/>
                  </w:sdtPr>
                  <w:sdtContent>
                    <w:p>
                      <w:pPr>
                        <w:tabs>
                          <w:tab w:val="left" w:pos="1985"/>
                        </w:tabs>
                        <w:ind w:firstLine="851"/>
                        <w:jc w:val="both"/>
                        <w:rPr>
                          <w:szCs w:val="24"/>
                          <w:lang w:eastAsia="lt-LT"/>
                        </w:rPr>
                      </w:pPr>
                      <w:sdt>
                        <w:sdtPr>
                          <w:alias w:val="Numeris"/>
                          <w:tag w:val="nr_3432b1204d424a718500320501f0e4bb"/>
                          <w:lock w:val="sdtLocked"/>
                          <w:richText/>
                        </w:sdtPr>
                        <w:sdtContent>
                          <w:r>
                            <w:rPr>
                              <w:szCs w:val="24"/>
                              <w:lang w:eastAsia="lt-LT"/>
                            </w:rPr>
                            <w:t>16.3.26</w:t>
                          </w:r>
                        </w:sdtContent>
                      </w:sdt>
                      <w:r>
                        <w:rPr>
                          <w:szCs w:val="24"/>
                          <w:lang w:eastAsia="lt-LT"/>
                        </w:rPr>
                        <w:t>. Kitos svarbios patologinės būklės, sukėlusios mirtį, bet nesusijusios su pagrindine mirties priežastimi.</w:t>
                      </w:r>
                    </w:p>
                  </w:sdtContent>
                </w:sdt>
                <w:sdt>
                  <w:sdtPr>
                    <w:alias w:val="3 pr. 16.3.27 pp."/>
                    <w:tag w:val="part_7dc617b57355422d9c73249dcee1ba71"/>
                    <w:lock w:val="sdtLocked"/>
                    <w:richText/>
                  </w:sdtPr>
                  <w:sdtContent>
                    <w:p>
                      <w:pPr>
                        <w:tabs>
                          <w:tab w:val="left" w:pos="1985"/>
                        </w:tabs>
                        <w:ind w:firstLine="851"/>
                        <w:jc w:val="both"/>
                        <w:rPr>
                          <w:szCs w:val="24"/>
                          <w:lang w:eastAsia="lt-LT"/>
                        </w:rPr>
                      </w:pPr>
                      <w:sdt>
                        <w:sdtPr>
                          <w:alias w:val="Numeris"/>
                          <w:tag w:val="nr_7dc617b57355422d9c73249dcee1ba71"/>
                          <w:lock w:val="sdtLocked"/>
                          <w:richText/>
                        </w:sdtPr>
                        <w:sdtContent>
                          <w:r>
                            <w:rPr>
                              <w:szCs w:val="24"/>
                              <w:lang w:eastAsia="lt-LT"/>
                            </w:rPr>
                            <w:t>16.3.27</w:t>
                          </w:r>
                        </w:sdtContent>
                      </w:sdt>
                      <w:r>
                        <w:rPr>
                          <w:szCs w:val="24"/>
                          <w:lang w:eastAsia="lt-LT"/>
                        </w:rPr>
                        <w:t>. Ar buvo atlikta operacija (-os) per paskutines 28 dienas iki mirties.</w:t>
                      </w:r>
                    </w:p>
                  </w:sdtContent>
                </w:sdt>
                <w:sdt>
                  <w:sdtPr>
                    <w:alias w:val="3 pr. 16.3.28 pp."/>
                    <w:tag w:val="part_2565c0ab81ed401c9b9424dcd5dda07d"/>
                    <w:lock w:val="sdtLocked"/>
                    <w:richText/>
                  </w:sdtPr>
                  <w:sdtContent>
                    <w:p>
                      <w:pPr>
                        <w:tabs>
                          <w:tab w:val="left" w:pos="1985"/>
                        </w:tabs>
                        <w:ind w:firstLine="851"/>
                        <w:jc w:val="both"/>
                        <w:rPr>
                          <w:szCs w:val="24"/>
                          <w:lang w:eastAsia="lt-LT"/>
                        </w:rPr>
                      </w:pPr>
                      <w:sdt>
                        <w:sdtPr>
                          <w:alias w:val="Numeris"/>
                          <w:tag w:val="nr_2565c0ab81ed401c9b9424dcd5dda07d"/>
                          <w:lock w:val="sdtLocked"/>
                          <w:richText/>
                        </w:sdtPr>
                        <w:sdtContent>
                          <w:r>
                            <w:rPr>
                              <w:szCs w:val="24"/>
                              <w:lang w:eastAsia="lt-LT"/>
                            </w:rPr>
                            <w:t>16.3.28</w:t>
                          </w:r>
                        </w:sdtContent>
                      </w:sdt>
                      <w:r>
                        <w:rPr>
                          <w:szCs w:val="24"/>
                          <w:lang w:eastAsia="lt-LT"/>
                        </w:rPr>
                        <w:t>. Operacijos data.</w:t>
                      </w:r>
                    </w:p>
                  </w:sdtContent>
                </w:sdt>
                <w:sdt>
                  <w:sdtPr>
                    <w:alias w:val="3 pr. 16.3.29 pp."/>
                    <w:tag w:val="part_3e664398447541fea2dcd0d3748253e8"/>
                    <w:lock w:val="sdtLocked"/>
                    <w:richText/>
                  </w:sdtPr>
                  <w:sdtContent>
                    <w:p>
                      <w:pPr>
                        <w:tabs>
                          <w:tab w:val="left" w:pos="1985"/>
                        </w:tabs>
                        <w:ind w:firstLine="851"/>
                        <w:jc w:val="both"/>
                        <w:rPr>
                          <w:szCs w:val="24"/>
                          <w:lang w:eastAsia="lt-LT"/>
                        </w:rPr>
                      </w:pPr>
                      <w:sdt>
                        <w:sdtPr>
                          <w:alias w:val="Numeris"/>
                          <w:tag w:val="nr_3e664398447541fea2dcd0d3748253e8"/>
                          <w:lock w:val="sdtLocked"/>
                          <w:richText/>
                        </w:sdtPr>
                        <w:sdtContent>
                          <w:r>
                            <w:rPr>
                              <w:szCs w:val="24"/>
                              <w:lang w:eastAsia="lt-LT"/>
                            </w:rPr>
                            <w:t>16.3.29</w:t>
                          </w:r>
                        </w:sdtContent>
                      </w:sdt>
                      <w:r>
                        <w:rPr>
                          <w:szCs w:val="24"/>
                          <w:lang w:eastAsia="lt-LT"/>
                        </w:rPr>
                        <w:t>. Operacijos priežastis.</w:t>
                      </w:r>
                    </w:p>
                  </w:sdtContent>
                </w:sdt>
                <w:sdt>
                  <w:sdtPr>
                    <w:alias w:val="3 pr. 16.3.30 pp."/>
                    <w:tag w:val="part_0f5facc17cee4e1387f52b2f7996a845"/>
                    <w:lock w:val="sdtLocked"/>
                    <w:richText/>
                  </w:sdtPr>
                  <w:sdtContent>
                    <w:p>
                      <w:pPr>
                        <w:tabs>
                          <w:tab w:val="left" w:pos="1985"/>
                        </w:tabs>
                        <w:ind w:firstLine="851"/>
                        <w:jc w:val="both"/>
                        <w:rPr>
                          <w:szCs w:val="24"/>
                          <w:lang w:eastAsia="lt-LT"/>
                        </w:rPr>
                      </w:pPr>
                      <w:sdt>
                        <w:sdtPr>
                          <w:alias w:val="Numeris"/>
                          <w:tag w:val="nr_0f5facc17cee4e1387f52b2f7996a845"/>
                          <w:lock w:val="sdtLocked"/>
                          <w:richText/>
                        </w:sdtPr>
                        <w:sdtContent>
                          <w:r>
                            <w:rPr>
                              <w:szCs w:val="24"/>
                              <w:lang w:eastAsia="lt-LT"/>
                            </w:rPr>
                            <w:t>16.3.30</w:t>
                          </w:r>
                        </w:sdtContent>
                      </w:sdt>
                      <w:r>
                        <w:rPr>
                          <w:szCs w:val="24"/>
                          <w:lang w:eastAsia="lt-LT"/>
                        </w:rPr>
                        <w:t>. Medicininį mirties liudijimą išrašė.</w:t>
                      </w:r>
                    </w:p>
                  </w:sdtContent>
                </w:sdt>
                <w:sdt>
                  <w:sdtPr>
                    <w:alias w:val="3 pr. 16.3.31 pp."/>
                    <w:tag w:val="part_2d76f088a3644312b49f129fe7102d3c"/>
                    <w:lock w:val="sdtLocked"/>
                    <w:richText/>
                  </w:sdtPr>
                  <w:sdtContent>
                    <w:p>
                      <w:pPr>
                        <w:tabs>
                          <w:tab w:val="left" w:pos="1985"/>
                        </w:tabs>
                        <w:ind w:firstLine="851"/>
                        <w:rPr>
                          <w:szCs w:val="24"/>
                          <w:lang w:eastAsia="lt-LT"/>
                        </w:rPr>
                      </w:pPr>
                      <w:sdt>
                        <w:sdtPr>
                          <w:alias w:val="Numeris"/>
                          <w:tag w:val="nr_2d76f088a3644312b49f129fe7102d3c"/>
                          <w:lock w:val="sdtLocked"/>
                          <w:richText/>
                        </w:sdtPr>
                        <w:sdtContent>
                          <w:r>
                            <w:rPr>
                              <w:szCs w:val="24"/>
                              <w:lang w:eastAsia="lt-LT"/>
                            </w:rPr>
                            <w:t>16.3.31</w:t>
                          </w:r>
                        </w:sdtContent>
                      </w:sdt>
                      <w:r>
                        <w:rPr>
                          <w:szCs w:val="24"/>
                          <w:lang w:eastAsia="lt-LT"/>
                        </w:rPr>
                        <w:t>. Kitų aplinkybių paaiškinimas.</w:t>
                      </w:r>
                    </w:p>
                  </w:sdtContent>
                </w:sdt>
                <w:sdt>
                  <w:sdtPr>
                    <w:alias w:val="3 pr. 16.3.32 pp."/>
                    <w:tag w:val="part_da96651270ae422587c8e1ab712c2297"/>
                    <w:lock w:val="sdtLocked"/>
                    <w:richText/>
                  </w:sdtPr>
                  <w:sdtContent>
                    <w:p>
                      <w:pPr>
                        <w:tabs>
                          <w:tab w:val="left" w:pos="1985"/>
                        </w:tabs>
                        <w:ind w:firstLine="851"/>
                        <w:rPr>
                          <w:szCs w:val="24"/>
                          <w:lang w:eastAsia="lt-LT"/>
                        </w:rPr>
                      </w:pPr>
                      <w:sdt>
                        <w:sdtPr>
                          <w:alias w:val="Numeris"/>
                          <w:tag w:val="nr_da96651270ae422587c8e1ab712c2297"/>
                          <w:lock w:val="sdtLocked"/>
                          <w:richText/>
                        </w:sdtPr>
                        <w:sdtContent>
                          <w:r>
                            <w:rPr>
                              <w:szCs w:val="24"/>
                              <w:lang w:eastAsia="lt-LT"/>
                            </w:rPr>
                            <w:t>16.3.32</w:t>
                          </w:r>
                        </w:sdtContent>
                      </w:sdt>
                      <w:r>
                        <w:rPr>
                          <w:szCs w:val="24"/>
                          <w:lang w:eastAsia="lt-LT"/>
                        </w:rPr>
                        <w:t>. Asmuo, kuris kreipėsi dėl pažymos išrašymo.</w:t>
                      </w:r>
                    </w:p>
                  </w:sdtContent>
                </w:sdt>
                <w:sdt>
                  <w:sdtPr>
                    <w:alias w:val="3 pr. 16.3.33 pp."/>
                    <w:tag w:val="part_c03965b3ac934ccd9c3a89b75c4b83ef"/>
                    <w:lock w:val="sdtLocked"/>
                    <w:richText/>
                  </w:sdtPr>
                  <w:sdtContent>
                    <w:p>
                      <w:pPr>
                        <w:ind w:right="282" w:firstLine="851"/>
                        <w:jc w:val="both"/>
                        <w:rPr>
                          <w:szCs w:val="24"/>
                          <w:lang w:eastAsia="lt-LT"/>
                        </w:rPr>
                      </w:pPr>
                      <w:sdt>
                        <w:sdtPr>
                          <w:alias w:val="Numeris"/>
                          <w:tag w:val="nr_c03965b3ac934ccd9c3a89b75c4b83ef"/>
                          <w:lock w:val="sdtLocked"/>
                          <w:richText/>
                        </w:sdtPr>
                        <w:sdtContent>
                          <w:r>
                            <w:rPr>
                              <w:szCs w:val="24"/>
                              <w:lang w:eastAsia="lt-LT"/>
                            </w:rPr>
                            <w:t>16</w:t>
                          </w:r>
                          <w:r>
                            <w:rPr>
                              <w:rFonts w:eastAsia="Calibri"/>
                              <w:bCs/>
                              <w:color w:val="000000"/>
                              <w:szCs w:val="24"/>
                              <w:lang w:eastAsia="lt-LT"/>
                            </w:rPr>
                            <w:t>.3.33</w:t>
                          </w:r>
                        </w:sdtContent>
                      </w:sdt>
                      <w:r>
                        <w:rPr>
                          <w:rFonts w:eastAsia="Calibri"/>
                          <w:bCs/>
                          <w:color w:val="000000"/>
                          <w:szCs w:val="24"/>
                          <w:lang w:eastAsia="lt-LT"/>
                        </w:rPr>
                        <w:t xml:space="preserve">. </w:t>
                      </w:r>
                      <w:r>
                        <w:rPr>
                          <w:rFonts w:eastAsia="Calibri"/>
                          <w:color w:val="000000"/>
                          <w:szCs w:val="24"/>
                          <w:lang w:eastAsia="lt-LT"/>
                        </w:rPr>
                        <w:t>Žyma, kad yra bent viena iš šių sąlygų.</w:t>
                      </w:r>
                      <w:r>
                        <w:t xml:space="preserve"> </w:t>
                      </w:r>
                    </w:p>
                  </w:sdtContent>
                </w:sdt>
              </w:sdtContent>
            </w:sdt>
            <w:sdt>
              <w:sdtPr>
                <w:alias w:val="3 pr. 16.4 pp."/>
                <w:tag w:val="part_f985cbc8c9db404cad2a24c192da5eda"/>
                <w:lock w:val="sdtLocked"/>
                <w:richText/>
              </w:sdtPr>
              <w:sdtContent>
                <w:p>
                  <w:pPr>
                    <w:tabs>
                      <w:tab w:val="left" w:pos="1985"/>
                    </w:tabs>
                    <w:ind w:firstLine="851"/>
                    <w:rPr>
                      <w:bCs/>
                      <w:szCs w:val="24"/>
                      <w:lang w:eastAsia="lt-LT"/>
                    </w:rPr>
                  </w:pPr>
                  <w:sdt>
                    <w:sdtPr>
                      <w:alias w:val="Numeris"/>
                      <w:tag w:val="nr_f985cbc8c9db404cad2a24c192da5eda"/>
                      <w:lock w:val="sdtLocked"/>
                      <w:richText/>
                    </w:sdtPr>
                    <w:sdtContent>
                      <w:r>
                        <w:rPr>
                          <w:bCs/>
                          <w:szCs w:val="24"/>
                          <w:lang w:eastAsia="lt-LT"/>
                        </w:rPr>
                        <w:t>16.4</w:t>
                      </w:r>
                    </w:sdtContent>
                  </w:sdt>
                  <w:r>
                    <w:rPr>
                      <w:bCs/>
                      <w:szCs w:val="24"/>
                      <w:lang w:eastAsia="lt-LT"/>
                    </w:rPr>
                    <w:t>. Dokumentą užpildžiusio specialisto duomenys:</w:t>
                  </w:r>
                </w:p>
                <w:sdt>
                  <w:sdtPr>
                    <w:alias w:val="3 pr. 16.4.1 pp."/>
                    <w:tag w:val="part_387ccab1ff724f1d870bca3980a8cb9f"/>
                    <w:lock w:val="sdtLocked"/>
                    <w:richText/>
                  </w:sdtPr>
                  <w:sdtContent>
                    <w:p>
                      <w:pPr>
                        <w:tabs>
                          <w:tab w:val="left" w:pos="1985"/>
                        </w:tabs>
                        <w:ind w:firstLine="851"/>
                        <w:rPr>
                          <w:szCs w:val="24"/>
                          <w:lang w:eastAsia="lt-LT"/>
                        </w:rPr>
                      </w:pPr>
                      <w:sdt>
                        <w:sdtPr>
                          <w:alias w:val="Numeris"/>
                          <w:tag w:val="nr_387ccab1ff724f1d870bca3980a8cb9f"/>
                          <w:lock w:val="sdtLocked"/>
                          <w:richText/>
                        </w:sdtPr>
                        <w:sdtContent>
                          <w:r>
                            <w:rPr>
                              <w:szCs w:val="24"/>
                              <w:lang w:eastAsia="lt-LT"/>
                            </w:rPr>
                            <w:t>16.4.1</w:t>
                          </w:r>
                        </w:sdtContent>
                      </w:sdt>
                      <w:r>
                        <w:rPr>
                          <w:szCs w:val="24"/>
                          <w:lang w:eastAsia="lt-LT"/>
                        </w:rPr>
                        <w:t>. Pareigos.</w:t>
                      </w:r>
                    </w:p>
                  </w:sdtContent>
                </w:sdt>
                <w:sdt>
                  <w:sdtPr>
                    <w:alias w:val="3 pr. 16.4.2 pp."/>
                    <w:tag w:val="part_91534227f9af4e9986d52b13c5a6ed00"/>
                    <w:lock w:val="sdtLocked"/>
                    <w:richText/>
                  </w:sdtPr>
                  <w:sdtContent>
                    <w:p>
                      <w:pPr>
                        <w:tabs>
                          <w:tab w:val="left" w:pos="1985"/>
                        </w:tabs>
                        <w:ind w:firstLine="851"/>
                        <w:rPr>
                          <w:szCs w:val="24"/>
                          <w:lang w:eastAsia="lt-LT"/>
                        </w:rPr>
                      </w:pPr>
                      <w:sdt>
                        <w:sdtPr>
                          <w:alias w:val="Numeris"/>
                          <w:tag w:val="nr_91534227f9af4e9986d52b13c5a6ed00"/>
                          <w:lock w:val="sdtLocked"/>
                          <w:richText/>
                        </w:sdtPr>
                        <w:sdtContent>
                          <w:r>
                            <w:rPr>
                              <w:szCs w:val="24"/>
                              <w:lang w:eastAsia="lt-LT"/>
                            </w:rPr>
                            <w:t>16.4.2</w:t>
                          </w:r>
                        </w:sdtContent>
                      </w:sdt>
                      <w:r>
                        <w:rPr>
                          <w:szCs w:val="24"/>
                          <w:lang w:eastAsia="lt-LT"/>
                        </w:rPr>
                        <w:t>. Vardas.</w:t>
                      </w:r>
                    </w:p>
                  </w:sdtContent>
                </w:sdt>
                <w:sdt>
                  <w:sdtPr>
                    <w:alias w:val="3 pr. 16.4.3 pp."/>
                    <w:tag w:val="part_c6f1805c23254f43bc433cfe9d1abb21"/>
                    <w:lock w:val="sdtLocked"/>
                    <w:richText/>
                  </w:sdtPr>
                  <w:sdtContent>
                    <w:p>
                      <w:pPr>
                        <w:tabs>
                          <w:tab w:val="left" w:pos="1985"/>
                        </w:tabs>
                        <w:ind w:firstLine="851"/>
                        <w:rPr>
                          <w:szCs w:val="24"/>
                          <w:lang w:eastAsia="lt-LT"/>
                        </w:rPr>
                      </w:pPr>
                      <w:sdt>
                        <w:sdtPr>
                          <w:alias w:val="Numeris"/>
                          <w:tag w:val="nr_c6f1805c23254f43bc433cfe9d1abb21"/>
                          <w:lock w:val="sdtLocked"/>
                          <w:richText/>
                        </w:sdtPr>
                        <w:sdtContent>
                          <w:r>
                            <w:rPr>
                              <w:szCs w:val="24"/>
                              <w:lang w:eastAsia="lt-LT"/>
                            </w:rPr>
                            <w:t>16.4.3</w:t>
                          </w:r>
                        </w:sdtContent>
                      </w:sdt>
                      <w:r>
                        <w:rPr>
                          <w:szCs w:val="24"/>
                          <w:lang w:eastAsia="lt-LT"/>
                        </w:rPr>
                        <w:t>. Pavardė.</w:t>
                      </w:r>
                    </w:p>
                  </w:sdtContent>
                </w:sdt>
                <w:sdt>
                  <w:sdtPr>
                    <w:alias w:val="3 pr. 16.4.4 pp."/>
                    <w:tag w:val="part_9f1f0a5e4a2448928c57838815e803f3"/>
                    <w:lock w:val="sdtLocked"/>
                    <w:richText/>
                  </w:sdtPr>
                  <w:sdtContent>
                    <w:p>
                      <w:pPr>
                        <w:tabs>
                          <w:tab w:val="left" w:pos="1985"/>
                        </w:tabs>
                        <w:ind w:firstLine="851"/>
                        <w:rPr>
                          <w:szCs w:val="24"/>
                          <w:lang w:eastAsia="lt-LT"/>
                        </w:rPr>
                      </w:pPr>
                      <w:sdt>
                        <w:sdtPr>
                          <w:alias w:val="Numeris"/>
                          <w:tag w:val="nr_9f1f0a5e4a2448928c57838815e803f3"/>
                          <w:lock w:val="sdtLocked"/>
                          <w:richText/>
                        </w:sdtPr>
                        <w:sdtContent>
                          <w:r>
                            <w:rPr>
                              <w:szCs w:val="24"/>
                              <w:lang w:eastAsia="lt-LT"/>
                            </w:rPr>
                            <w:t>16.4.4</w:t>
                          </w:r>
                        </w:sdtContent>
                      </w:sdt>
                      <w:r>
                        <w:rPr>
                          <w:szCs w:val="24"/>
                          <w:lang w:eastAsia="lt-LT"/>
                        </w:rPr>
                        <w:t>. Spaudo numeris.</w:t>
                      </w:r>
                    </w:p>
                    <w:p>
                      <w:pPr>
                        <w:tabs>
                          <w:tab w:val="left" w:pos="1985"/>
                        </w:tabs>
                        <w:ind w:firstLine="851"/>
                        <w:rPr>
                          <w:szCs w:val="24"/>
                          <w:lang w:eastAsia="lt-LT"/>
                        </w:rPr>
                      </w:pPr>
                    </w:p>
                    <w:p>
                      <w:pPr>
                        <w:rPr>
                          <w:sz w:val="10"/>
                          <w:szCs w:val="10"/>
                        </w:rPr>
                      </w:pPr>
                    </w:p>
                  </w:sdtContent>
                </w:sdt>
              </w:sdtContent>
            </w:sdt>
          </w:sdtContent>
        </w:sdt>
        <w:sdt>
          <w:sdtPr>
            <w:alias w:val="3 pr. 17 p."/>
            <w:tag w:val="part_d34bbe92c41a4c8fb8aaadbd3a342e9f"/>
            <w:lock w:val="sdtLocked"/>
            <w:richText/>
          </w:sdtPr>
          <w:sdtContent>
            <w:p>
              <w:pPr>
                <w:tabs>
                  <w:tab w:val="left" w:pos="1985"/>
                </w:tabs>
                <w:ind w:firstLine="851"/>
                <w:jc w:val="center"/>
                <w:rPr>
                  <w:b/>
                  <w:szCs w:val="24"/>
                  <w:lang w:eastAsia="lt-LT"/>
                </w:rPr>
              </w:pPr>
              <w:sdt>
                <w:sdtPr>
                  <w:alias w:val="Numeris"/>
                  <w:tag w:val="nr_d34bbe92c41a4c8fb8aaadbd3a342e9f"/>
                  <w:lock w:val="sdtLocked"/>
                  <w:richText/>
                </w:sdtPr>
                <w:sdtContent>
                  <w:r>
                    <w:rPr>
                      <w:b/>
                      <w:szCs w:val="24"/>
                      <w:lang w:eastAsia="lt-LT"/>
                    </w:rPr>
                    <w:t>17</w:t>
                  </w:r>
                </w:sdtContent>
              </w:sdt>
              <w:r>
                <w:rPr>
                  <w:b/>
                  <w:szCs w:val="24"/>
                  <w:lang w:eastAsia="lt-LT"/>
                </w:rPr>
                <w:t>. E106-2-1. MEDICININIS PERINATALINĖS MIRTIES LIUDIJIMAS</w:t>
              </w:r>
            </w:p>
            <w:p>
              <w:pPr>
                <w:tabs>
                  <w:tab w:val="left" w:pos="1985"/>
                </w:tabs>
                <w:ind w:firstLine="851"/>
                <w:rPr>
                  <w:b/>
                  <w:szCs w:val="24"/>
                  <w:lang w:eastAsia="lt-LT"/>
                </w:rPr>
              </w:pPr>
            </w:p>
            <w:sdt>
              <w:sdtPr>
                <w:alias w:val="3 pr. 17.1 pp."/>
                <w:tag w:val="part_0cc10c483ac648b88a48fe82493a8558"/>
                <w:lock w:val="sdtLocked"/>
                <w:richText/>
              </w:sdtPr>
              <w:sdtContent>
                <w:p>
                  <w:pPr>
                    <w:tabs>
                      <w:tab w:val="left" w:pos="1985"/>
                    </w:tabs>
                    <w:ind w:firstLine="851"/>
                    <w:rPr>
                      <w:bCs/>
                      <w:szCs w:val="24"/>
                      <w:lang w:eastAsia="lt-LT"/>
                    </w:rPr>
                  </w:pPr>
                  <w:sdt>
                    <w:sdtPr>
                      <w:alias w:val="Numeris"/>
                      <w:tag w:val="nr_0cc10c483ac648b88a48fe82493a8558"/>
                      <w:lock w:val="sdtLocked"/>
                      <w:richText/>
                    </w:sdtPr>
                    <w:sdtContent>
                      <w:r>
                        <w:rPr>
                          <w:bCs/>
                          <w:szCs w:val="24"/>
                          <w:lang w:eastAsia="lt-LT"/>
                        </w:rPr>
                        <w:t>17.1</w:t>
                      </w:r>
                    </w:sdtContent>
                  </w:sdt>
                  <w:r>
                    <w:rPr>
                      <w:bCs/>
                      <w:szCs w:val="24"/>
                      <w:lang w:eastAsia="lt-LT"/>
                    </w:rPr>
                    <w:t>. Informacija apie sveikatos priežiūros įstaigą:</w:t>
                  </w:r>
                </w:p>
                <w:sdt>
                  <w:sdtPr>
                    <w:alias w:val="3 pr. 17.1.1 pp."/>
                    <w:tag w:val="part_ff579351bdea4cd19920f94f20e28b4f"/>
                    <w:lock w:val="sdtLocked"/>
                    <w:richText/>
                  </w:sdtPr>
                  <w:sdtContent>
                    <w:p>
                      <w:pPr>
                        <w:tabs>
                          <w:tab w:val="left" w:pos="1985"/>
                        </w:tabs>
                        <w:ind w:firstLine="851"/>
                        <w:rPr>
                          <w:bCs/>
                          <w:szCs w:val="24"/>
                          <w:lang w:eastAsia="lt-LT"/>
                        </w:rPr>
                      </w:pPr>
                      <w:sdt>
                        <w:sdtPr>
                          <w:alias w:val="Numeris"/>
                          <w:tag w:val="nr_ff579351bdea4cd19920f94f20e28b4f"/>
                          <w:lock w:val="sdtLocked"/>
                          <w:richText/>
                        </w:sdtPr>
                        <w:sdtContent>
                          <w:r>
                            <w:rPr>
                              <w:bCs/>
                              <w:szCs w:val="24"/>
                              <w:lang w:eastAsia="lt-LT"/>
                            </w:rPr>
                            <w:t>17.1.1</w:t>
                          </w:r>
                        </w:sdtContent>
                      </w:sdt>
                      <w:r>
                        <w:rPr>
                          <w:bCs/>
                          <w:szCs w:val="24"/>
                          <w:lang w:eastAsia="lt-LT"/>
                        </w:rPr>
                        <w:t>. Įstaigos pavadinimas.</w:t>
                      </w:r>
                    </w:p>
                  </w:sdtContent>
                </w:sdt>
                <w:sdt>
                  <w:sdtPr>
                    <w:alias w:val="3 pr. 17.1.2 pp."/>
                    <w:tag w:val="part_8c10d6bd820f4ef6a9f235c55f861232"/>
                    <w:lock w:val="sdtLocked"/>
                    <w:richText/>
                  </w:sdtPr>
                  <w:sdtContent>
                    <w:p>
                      <w:pPr>
                        <w:tabs>
                          <w:tab w:val="left" w:pos="1985"/>
                        </w:tabs>
                        <w:ind w:firstLine="851"/>
                        <w:rPr>
                          <w:bCs/>
                          <w:szCs w:val="24"/>
                          <w:lang w:eastAsia="lt-LT"/>
                        </w:rPr>
                      </w:pPr>
                      <w:sdt>
                        <w:sdtPr>
                          <w:alias w:val="Numeris"/>
                          <w:tag w:val="nr_8c10d6bd820f4ef6a9f235c55f861232"/>
                          <w:lock w:val="sdtLocked"/>
                          <w:richText/>
                        </w:sdtPr>
                        <w:sdtContent>
                          <w:r>
                            <w:rPr>
                              <w:bCs/>
                              <w:szCs w:val="24"/>
                              <w:lang w:eastAsia="lt-LT"/>
                            </w:rPr>
                            <w:t>17.1.2</w:t>
                          </w:r>
                        </w:sdtContent>
                      </w:sdt>
                      <w:r>
                        <w:rPr>
                          <w:bCs/>
                          <w:szCs w:val="24"/>
                          <w:lang w:eastAsia="lt-LT"/>
                        </w:rPr>
                        <w:t>. Įstaigos JA kodas.</w:t>
                      </w:r>
                    </w:p>
                  </w:sdtContent>
                </w:sdt>
                <w:sdt>
                  <w:sdtPr>
                    <w:alias w:val="3 pr. 17.1.3 pp."/>
                    <w:tag w:val="part_27ee60ac4c2a4713b57cfe38191ad7b6"/>
                    <w:lock w:val="sdtLocked"/>
                    <w:richText/>
                  </w:sdtPr>
                  <w:sdtContent>
                    <w:p>
                      <w:pPr>
                        <w:tabs>
                          <w:tab w:val="left" w:pos="1985"/>
                        </w:tabs>
                        <w:ind w:firstLine="851"/>
                        <w:rPr>
                          <w:bCs/>
                          <w:szCs w:val="24"/>
                          <w:lang w:eastAsia="lt-LT"/>
                        </w:rPr>
                      </w:pPr>
                      <w:sdt>
                        <w:sdtPr>
                          <w:alias w:val="Numeris"/>
                          <w:tag w:val="nr_27ee60ac4c2a4713b57cfe38191ad7b6"/>
                          <w:lock w:val="sdtLocked"/>
                          <w:richText/>
                        </w:sdtPr>
                        <w:sdtContent>
                          <w:r>
                            <w:rPr>
                              <w:bCs/>
                              <w:szCs w:val="24"/>
                              <w:lang w:eastAsia="lt-LT"/>
                            </w:rPr>
                            <w:t>17.1.3</w:t>
                          </w:r>
                        </w:sdtContent>
                      </w:sdt>
                      <w:r>
                        <w:rPr>
                          <w:bCs/>
                          <w:szCs w:val="24"/>
                          <w:lang w:eastAsia="lt-LT"/>
                        </w:rPr>
                        <w:t>. Įstaigos registravimo adresas.</w:t>
                      </w:r>
                    </w:p>
                  </w:sdtContent>
                </w:sdt>
                <w:sdt>
                  <w:sdtPr>
                    <w:alias w:val="3 pr. 17.1.4 pp."/>
                    <w:tag w:val="part_78ad2a756b96435389dbfe07c5d26044"/>
                    <w:lock w:val="sdtLocked"/>
                    <w:richText/>
                  </w:sdtPr>
                  <w:sdtContent>
                    <w:p>
                      <w:pPr>
                        <w:tabs>
                          <w:tab w:val="left" w:pos="1985"/>
                        </w:tabs>
                        <w:ind w:firstLine="851"/>
                        <w:rPr>
                          <w:bCs/>
                          <w:szCs w:val="24"/>
                          <w:lang w:eastAsia="lt-LT"/>
                        </w:rPr>
                      </w:pPr>
                      <w:sdt>
                        <w:sdtPr>
                          <w:alias w:val="Numeris"/>
                          <w:tag w:val="nr_78ad2a756b96435389dbfe07c5d26044"/>
                          <w:lock w:val="sdtLocked"/>
                          <w:richText/>
                        </w:sdtPr>
                        <w:sdtContent>
                          <w:r>
                            <w:rPr>
                              <w:bCs/>
                              <w:szCs w:val="24"/>
                              <w:lang w:eastAsia="lt-LT"/>
                            </w:rPr>
                            <w:t>17.1.4</w:t>
                          </w:r>
                        </w:sdtContent>
                      </w:sdt>
                      <w:r>
                        <w:rPr>
                          <w:bCs/>
                          <w:szCs w:val="24"/>
                          <w:lang w:eastAsia="lt-LT"/>
                        </w:rPr>
                        <w:t>. Įstaigos telefono numeris.</w:t>
                      </w:r>
                    </w:p>
                  </w:sdtContent>
                </w:sdt>
                <w:sdt>
                  <w:sdtPr>
                    <w:alias w:val="3 pr. 17.1.5 pp."/>
                    <w:tag w:val="part_1656c86059fe4549b62bf56bbf04dcda"/>
                    <w:lock w:val="sdtLocked"/>
                    <w:richText/>
                  </w:sdtPr>
                  <w:sdtContent>
                    <w:p>
                      <w:pPr>
                        <w:tabs>
                          <w:tab w:val="left" w:pos="1985"/>
                        </w:tabs>
                        <w:ind w:firstLine="851"/>
                        <w:rPr>
                          <w:bCs/>
                          <w:szCs w:val="24"/>
                          <w:lang w:eastAsia="lt-LT"/>
                        </w:rPr>
                      </w:pPr>
                      <w:sdt>
                        <w:sdtPr>
                          <w:alias w:val="Numeris"/>
                          <w:tag w:val="nr_1656c86059fe4549b62bf56bbf04dcda"/>
                          <w:lock w:val="sdtLocked"/>
                          <w:richText/>
                        </w:sdtPr>
                        <w:sdtContent>
                          <w:r>
                            <w:rPr>
                              <w:bCs/>
                              <w:szCs w:val="24"/>
                              <w:lang w:eastAsia="lt-LT"/>
                            </w:rPr>
                            <w:t>17.1.5</w:t>
                          </w:r>
                        </w:sdtContent>
                      </w:sdt>
                      <w:r>
                        <w:rPr>
                          <w:bCs/>
                          <w:szCs w:val="24"/>
                          <w:lang w:eastAsia="lt-LT"/>
                        </w:rPr>
                        <w:t>. Įstaigos el. paštas.</w:t>
                      </w:r>
                    </w:p>
                  </w:sdtContent>
                </w:sdt>
              </w:sdtContent>
            </w:sdt>
            <w:sdt>
              <w:sdtPr>
                <w:alias w:val="3 pr. 17.2 pp."/>
                <w:tag w:val="part_1515f145272040f7b29790ff200b6dac"/>
                <w:lock w:val="sdtLocked"/>
                <w:richText/>
              </w:sdtPr>
              <w:sdtContent>
                <w:p>
                  <w:pPr>
                    <w:tabs>
                      <w:tab w:val="left" w:pos="1985"/>
                    </w:tabs>
                    <w:ind w:firstLine="851"/>
                    <w:rPr>
                      <w:bCs/>
                      <w:szCs w:val="24"/>
                      <w:lang w:eastAsia="lt-LT"/>
                    </w:rPr>
                  </w:pPr>
                  <w:sdt>
                    <w:sdtPr>
                      <w:alias w:val="Numeris"/>
                      <w:tag w:val="nr_1515f145272040f7b29790ff200b6dac"/>
                      <w:lock w:val="sdtLocked"/>
                      <w:richText/>
                    </w:sdtPr>
                    <w:sdtContent>
                      <w:r>
                        <w:rPr>
                          <w:bCs/>
                          <w:szCs w:val="24"/>
                          <w:lang w:eastAsia="lt-LT"/>
                        </w:rPr>
                        <w:t>17.2</w:t>
                      </w:r>
                    </w:sdtContent>
                  </w:sdt>
                  <w:r>
                    <w:rPr>
                      <w:bCs/>
                      <w:szCs w:val="24"/>
                      <w:lang w:eastAsia="lt-LT"/>
                    </w:rPr>
                    <w:t>. Paciento (naujagimio) duomenys:</w:t>
                  </w:r>
                </w:p>
                <w:sdt>
                  <w:sdtPr>
                    <w:alias w:val="3 pr. 17.2.1 pp."/>
                    <w:tag w:val="part_91ca4db0dbcc42c6963000579fe65bae"/>
                    <w:lock w:val="sdtLocked"/>
                    <w:richText/>
                  </w:sdtPr>
                  <w:sdtContent>
                    <w:p>
                      <w:pPr>
                        <w:tabs>
                          <w:tab w:val="left" w:pos="1985"/>
                        </w:tabs>
                        <w:ind w:firstLine="851"/>
                        <w:rPr>
                          <w:bCs/>
                          <w:szCs w:val="24"/>
                          <w:lang w:eastAsia="lt-LT"/>
                        </w:rPr>
                      </w:pPr>
                      <w:sdt>
                        <w:sdtPr>
                          <w:alias w:val="Numeris"/>
                          <w:tag w:val="nr_91ca4db0dbcc42c6963000579fe65bae"/>
                          <w:lock w:val="sdtLocked"/>
                          <w:richText/>
                        </w:sdtPr>
                        <w:sdtContent>
                          <w:r>
                            <w:rPr>
                              <w:bCs/>
                              <w:szCs w:val="24"/>
                              <w:lang w:eastAsia="lt-LT"/>
                            </w:rPr>
                            <w:t>17.2.1</w:t>
                          </w:r>
                        </w:sdtContent>
                      </w:sdt>
                      <w:r>
                        <w:rPr>
                          <w:bCs/>
                          <w:szCs w:val="24"/>
                          <w:lang w:eastAsia="lt-LT"/>
                        </w:rPr>
                        <w:t>. Vardas.</w:t>
                      </w:r>
                    </w:p>
                  </w:sdtContent>
                </w:sdt>
                <w:sdt>
                  <w:sdtPr>
                    <w:alias w:val="3 pr. 17.2.2 pp."/>
                    <w:tag w:val="part_dff8b591e1c8449ba0164a1609f0da2a"/>
                    <w:lock w:val="sdtLocked"/>
                    <w:richText/>
                  </w:sdtPr>
                  <w:sdtContent>
                    <w:p>
                      <w:pPr>
                        <w:tabs>
                          <w:tab w:val="left" w:pos="1985"/>
                        </w:tabs>
                        <w:ind w:firstLine="851"/>
                        <w:rPr>
                          <w:bCs/>
                          <w:szCs w:val="24"/>
                          <w:lang w:eastAsia="lt-LT"/>
                        </w:rPr>
                      </w:pPr>
                      <w:sdt>
                        <w:sdtPr>
                          <w:alias w:val="Numeris"/>
                          <w:tag w:val="nr_dff8b591e1c8449ba0164a1609f0da2a"/>
                          <w:lock w:val="sdtLocked"/>
                          <w:richText/>
                        </w:sdtPr>
                        <w:sdtContent>
                          <w:r>
                            <w:rPr>
                              <w:bCs/>
                              <w:szCs w:val="24"/>
                              <w:lang w:eastAsia="lt-LT"/>
                            </w:rPr>
                            <w:t>17.2.2</w:t>
                          </w:r>
                        </w:sdtContent>
                      </w:sdt>
                      <w:r>
                        <w:rPr>
                          <w:bCs/>
                          <w:szCs w:val="24"/>
                          <w:lang w:eastAsia="lt-LT"/>
                        </w:rPr>
                        <w:t>. Pavardė.</w:t>
                      </w:r>
                    </w:p>
                  </w:sdtContent>
                </w:sdt>
                <w:sdt>
                  <w:sdtPr>
                    <w:alias w:val="3 pr. 17.2.3 pp."/>
                    <w:tag w:val="part_08975a56c1f14c30ba96595955a38199"/>
                    <w:lock w:val="sdtLocked"/>
                    <w:richText/>
                  </w:sdtPr>
                  <w:sdtContent>
                    <w:p>
                      <w:pPr>
                        <w:tabs>
                          <w:tab w:val="left" w:pos="1985"/>
                        </w:tabs>
                        <w:ind w:firstLine="851"/>
                        <w:rPr>
                          <w:bCs/>
                          <w:szCs w:val="24"/>
                          <w:lang w:eastAsia="lt-LT"/>
                        </w:rPr>
                      </w:pPr>
                      <w:sdt>
                        <w:sdtPr>
                          <w:alias w:val="Numeris"/>
                          <w:tag w:val="nr_08975a56c1f14c30ba96595955a38199"/>
                          <w:lock w:val="sdtLocked"/>
                          <w:richText/>
                        </w:sdtPr>
                        <w:sdtContent>
                          <w:r>
                            <w:rPr>
                              <w:bCs/>
                              <w:szCs w:val="24"/>
                              <w:lang w:eastAsia="lt-LT"/>
                            </w:rPr>
                            <w:t>17.2.3</w:t>
                          </w:r>
                        </w:sdtContent>
                      </w:sdt>
                      <w:r>
                        <w:rPr>
                          <w:bCs/>
                          <w:szCs w:val="24"/>
                          <w:lang w:eastAsia="lt-LT"/>
                        </w:rPr>
                        <w:t>. Asmens kodas.</w:t>
                      </w:r>
                    </w:p>
                  </w:sdtContent>
                </w:sdt>
                <w:sdt>
                  <w:sdtPr>
                    <w:alias w:val="3 pr. 17.2.4 pp."/>
                    <w:tag w:val="part_3362d186c6c346a699d3079ea0383191"/>
                    <w:lock w:val="sdtLocked"/>
                    <w:richText/>
                  </w:sdtPr>
                  <w:sdtContent>
                    <w:p>
                      <w:pPr>
                        <w:tabs>
                          <w:tab w:val="left" w:pos="1985"/>
                        </w:tabs>
                        <w:ind w:firstLine="851"/>
                        <w:rPr>
                          <w:bCs/>
                          <w:szCs w:val="24"/>
                          <w:lang w:eastAsia="lt-LT"/>
                        </w:rPr>
                      </w:pPr>
                      <w:sdt>
                        <w:sdtPr>
                          <w:alias w:val="Numeris"/>
                          <w:tag w:val="nr_3362d186c6c346a699d3079ea0383191"/>
                          <w:lock w:val="sdtLocked"/>
                          <w:richText/>
                        </w:sdtPr>
                        <w:sdtContent>
                          <w:r>
                            <w:rPr>
                              <w:bCs/>
                              <w:szCs w:val="24"/>
                              <w:lang w:eastAsia="lt-LT"/>
                            </w:rPr>
                            <w:t>17.2.4</w:t>
                          </w:r>
                        </w:sdtContent>
                      </w:sdt>
                      <w:r>
                        <w:rPr>
                          <w:bCs/>
                          <w:szCs w:val="24"/>
                          <w:lang w:eastAsia="lt-LT"/>
                        </w:rPr>
                        <w:t>. Lytis.</w:t>
                      </w:r>
                    </w:p>
                  </w:sdtContent>
                </w:sdt>
              </w:sdtContent>
            </w:sdt>
            <w:sdt>
              <w:sdtPr>
                <w:alias w:val="3 pr. 17.3 pp."/>
                <w:tag w:val="part_6717301a3dd94414a77396829eac30ed"/>
                <w:lock w:val="sdtLocked"/>
                <w:richText/>
              </w:sdtPr>
              <w:sdtContent>
                <w:p>
                  <w:pPr>
                    <w:tabs>
                      <w:tab w:val="left" w:pos="1985"/>
                    </w:tabs>
                    <w:ind w:firstLine="851"/>
                    <w:rPr>
                      <w:bCs/>
                      <w:szCs w:val="24"/>
                      <w:lang w:eastAsia="lt-LT"/>
                    </w:rPr>
                  </w:pPr>
                  <w:sdt>
                    <w:sdtPr>
                      <w:alias w:val="Numeris"/>
                      <w:tag w:val="nr_6717301a3dd94414a77396829eac30ed"/>
                      <w:lock w:val="sdtLocked"/>
                      <w:richText/>
                    </w:sdtPr>
                    <w:sdtContent>
                      <w:r>
                        <w:rPr>
                          <w:bCs/>
                          <w:szCs w:val="24"/>
                          <w:lang w:eastAsia="lt-LT"/>
                        </w:rPr>
                        <w:t>17.3</w:t>
                      </w:r>
                    </w:sdtContent>
                  </w:sdt>
                  <w:r>
                    <w:rPr>
                      <w:bCs/>
                      <w:szCs w:val="24"/>
                      <w:lang w:eastAsia="lt-LT"/>
                    </w:rPr>
                    <w:t>. Paciento (motinos) duomenys:</w:t>
                  </w:r>
                </w:p>
                <w:sdt>
                  <w:sdtPr>
                    <w:alias w:val="3 pr. 17.3.1 pp."/>
                    <w:tag w:val="part_a80ed3b779bd481c993c0d8e2919b560"/>
                    <w:lock w:val="sdtLocked"/>
                    <w:richText/>
                  </w:sdtPr>
                  <w:sdtContent>
                    <w:p>
                      <w:pPr>
                        <w:tabs>
                          <w:tab w:val="left" w:pos="1985"/>
                        </w:tabs>
                        <w:ind w:firstLine="851"/>
                        <w:rPr>
                          <w:szCs w:val="24"/>
                          <w:lang w:eastAsia="lt-LT"/>
                        </w:rPr>
                      </w:pPr>
                      <w:sdt>
                        <w:sdtPr>
                          <w:alias w:val="Numeris"/>
                          <w:tag w:val="nr_a80ed3b779bd481c993c0d8e2919b560"/>
                          <w:lock w:val="sdtLocked"/>
                          <w:richText/>
                        </w:sdtPr>
                        <w:sdtContent>
                          <w:r>
                            <w:rPr>
                              <w:szCs w:val="24"/>
                              <w:lang w:eastAsia="lt-LT"/>
                            </w:rPr>
                            <w:t>17.3.1</w:t>
                          </w:r>
                        </w:sdtContent>
                      </w:sdt>
                      <w:r>
                        <w:rPr>
                          <w:szCs w:val="24"/>
                          <w:lang w:eastAsia="lt-LT"/>
                        </w:rPr>
                        <w:t>. Vardas.</w:t>
                      </w:r>
                    </w:p>
                  </w:sdtContent>
                </w:sdt>
                <w:sdt>
                  <w:sdtPr>
                    <w:alias w:val="3 pr. 17.3.2 pp."/>
                    <w:tag w:val="part_2c89b4705d394b98b5e455f9b115c680"/>
                    <w:lock w:val="sdtLocked"/>
                    <w:richText/>
                  </w:sdtPr>
                  <w:sdtContent>
                    <w:p>
                      <w:pPr>
                        <w:tabs>
                          <w:tab w:val="left" w:pos="1985"/>
                        </w:tabs>
                        <w:ind w:firstLine="851"/>
                        <w:rPr>
                          <w:szCs w:val="24"/>
                          <w:lang w:eastAsia="lt-LT"/>
                        </w:rPr>
                      </w:pPr>
                      <w:sdt>
                        <w:sdtPr>
                          <w:alias w:val="Numeris"/>
                          <w:tag w:val="nr_2c89b4705d394b98b5e455f9b115c680"/>
                          <w:lock w:val="sdtLocked"/>
                          <w:richText/>
                        </w:sdtPr>
                        <w:sdtContent>
                          <w:r>
                            <w:rPr>
                              <w:szCs w:val="24"/>
                              <w:lang w:eastAsia="lt-LT"/>
                            </w:rPr>
                            <w:t>17.3.2</w:t>
                          </w:r>
                        </w:sdtContent>
                      </w:sdt>
                      <w:r>
                        <w:rPr>
                          <w:szCs w:val="24"/>
                          <w:lang w:eastAsia="lt-LT"/>
                        </w:rPr>
                        <w:t>. Pavardė.</w:t>
                      </w:r>
                    </w:p>
                  </w:sdtContent>
                </w:sdt>
                <w:sdt>
                  <w:sdtPr>
                    <w:alias w:val="3 pr. 17.3.3 pp."/>
                    <w:tag w:val="part_fcbf6752e2f3416997a9e0ee4fe189a0"/>
                    <w:lock w:val="sdtLocked"/>
                    <w:richText/>
                  </w:sdtPr>
                  <w:sdtContent>
                    <w:p>
                      <w:pPr>
                        <w:tabs>
                          <w:tab w:val="left" w:pos="1985"/>
                        </w:tabs>
                        <w:ind w:firstLine="851"/>
                        <w:rPr>
                          <w:szCs w:val="24"/>
                          <w:lang w:eastAsia="lt-LT"/>
                        </w:rPr>
                      </w:pPr>
                      <w:sdt>
                        <w:sdtPr>
                          <w:alias w:val="Numeris"/>
                          <w:tag w:val="nr_fcbf6752e2f3416997a9e0ee4fe189a0"/>
                          <w:lock w:val="sdtLocked"/>
                          <w:richText/>
                        </w:sdtPr>
                        <w:sdtContent>
                          <w:r>
                            <w:rPr>
                              <w:szCs w:val="24"/>
                              <w:lang w:eastAsia="lt-LT"/>
                            </w:rPr>
                            <w:t>17.3.3</w:t>
                          </w:r>
                        </w:sdtContent>
                      </w:sdt>
                      <w:r>
                        <w:rPr>
                          <w:szCs w:val="24"/>
                          <w:lang w:eastAsia="lt-LT"/>
                        </w:rPr>
                        <w:t>. Asmens kodas.</w:t>
                      </w:r>
                    </w:p>
                  </w:sdtContent>
                </w:sdt>
                <w:sdt>
                  <w:sdtPr>
                    <w:alias w:val="3 pr. 17.3.4 pp."/>
                    <w:tag w:val="part_a983a99722ab408cab49a81267ca9dab"/>
                    <w:lock w:val="sdtLocked"/>
                    <w:richText/>
                  </w:sdtPr>
                  <w:sdtContent>
                    <w:p>
                      <w:pPr>
                        <w:tabs>
                          <w:tab w:val="left" w:pos="1985"/>
                        </w:tabs>
                        <w:ind w:firstLine="851"/>
                        <w:rPr>
                          <w:szCs w:val="24"/>
                          <w:lang w:eastAsia="lt-LT"/>
                        </w:rPr>
                      </w:pPr>
                      <w:sdt>
                        <w:sdtPr>
                          <w:alias w:val="Numeris"/>
                          <w:tag w:val="nr_a983a99722ab408cab49a81267ca9dab"/>
                          <w:lock w:val="sdtLocked"/>
                          <w:richText/>
                        </w:sdtPr>
                        <w:sdtContent>
                          <w:r>
                            <w:rPr>
                              <w:szCs w:val="24"/>
                              <w:lang w:eastAsia="lt-LT"/>
                            </w:rPr>
                            <w:t>17.3.4</w:t>
                          </w:r>
                        </w:sdtContent>
                      </w:sdt>
                      <w:r>
                        <w:rPr>
                          <w:szCs w:val="24"/>
                          <w:lang w:eastAsia="lt-LT"/>
                        </w:rPr>
                        <w:t>. Motinos šeiminė padėtis.</w:t>
                      </w:r>
                    </w:p>
                  </w:sdtContent>
                </w:sdt>
                <w:sdt>
                  <w:sdtPr>
                    <w:alias w:val="3 pr. 17.3.5 pp."/>
                    <w:tag w:val="part_7c3cb893cbe845f090569397accfd847"/>
                    <w:lock w:val="sdtLocked"/>
                    <w:richText/>
                  </w:sdtPr>
                  <w:sdtContent>
                    <w:p>
                      <w:pPr>
                        <w:tabs>
                          <w:tab w:val="left" w:pos="1985"/>
                        </w:tabs>
                        <w:ind w:firstLine="851"/>
                        <w:rPr>
                          <w:szCs w:val="24"/>
                          <w:lang w:eastAsia="lt-LT"/>
                        </w:rPr>
                      </w:pPr>
                      <w:sdt>
                        <w:sdtPr>
                          <w:alias w:val="Numeris"/>
                          <w:tag w:val="nr_7c3cb893cbe845f090569397accfd847"/>
                          <w:lock w:val="sdtLocked"/>
                          <w:richText/>
                        </w:sdtPr>
                        <w:sdtContent>
                          <w:r>
                            <w:rPr>
                              <w:szCs w:val="24"/>
                              <w:lang w:eastAsia="lt-LT"/>
                            </w:rPr>
                            <w:t>17.3.5</w:t>
                          </w:r>
                        </w:sdtContent>
                      </w:sdt>
                      <w:r>
                        <w:rPr>
                          <w:szCs w:val="24"/>
                          <w:lang w:eastAsia="lt-LT"/>
                        </w:rPr>
                        <w:t>. Nuolatinė gyvenamoji vieta.</w:t>
                      </w:r>
                    </w:p>
                  </w:sdtContent>
                </w:sdt>
              </w:sdtContent>
            </w:sdt>
            <w:sdt>
              <w:sdtPr>
                <w:alias w:val="3 pr. 17.4 pp."/>
                <w:tag w:val="part_804bee55984547648b914ae079ca34a1"/>
                <w:lock w:val="sdtLocked"/>
                <w:richText/>
              </w:sdtPr>
              <w:sdtContent>
                <w:p>
                  <w:pPr>
                    <w:tabs>
                      <w:tab w:val="left" w:pos="1985"/>
                    </w:tabs>
                    <w:ind w:firstLine="851"/>
                    <w:rPr>
                      <w:bCs/>
                      <w:szCs w:val="24"/>
                      <w:lang w:eastAsia="lt-LT"/>
                    </w:rPr>
                  </w:pPr>
                  <w:sdt>
                    <w:sdtPr>
                      <w:alias w:val="Numeris"/>
                      <w:tag w:val="nr_804bee55984547648b914ae079ca34a1"/>
                      <w:lock w:val="sdtLocked"/>
                      <w:richText/>
                    </w:sdtPr>
                    <w:sdtContent>
                      <w:r>
                        <w:rPr>
                          <w:bCs/>
                          <w:szCs w:val="24"/>
                          <w:lang w:eastAsia="lt-LT"/>
                        </w:rPr>
                        <w:t>17.4</w:t>
                      </w:r>
                    </w:sdtContent>
                  </w:sdt>
                  <w:r>
                    <w:rPr>
                      <w:bCs/>
                      <w:szCs w:val="24"/>
                      <w:lang w:eastAsia="lt-LT"/>
                    </w:rPr>
                    <w:t>. Dokumento duomenys:</w:t>
                  </w:r>
                </w:p>
                <w:sdt>
                  <w:sdtPr>
                    <w:alias w:val="3 pr. 17.4.1 pp."/>
                    <w:tag w:val="part_441d36153b09452a837310dfc9b9f64c"/>
                    <w:lock w:val="sdtLocked"/>
                    <w:richText/>
                  </w:sdtPr>
                  <w:sdtContent>
                    <w:p>
                      <w:pPr>
                        <w:tabs>
                          <w:tab w:val="left" w:pos="1985"/>
                        </w:tabs>
                        <w:ind w:firstLine="851"/>
                        <w:rPr>
                          <w:szCs w:val="24"/>
                          <w:lang w:eastAsia="lt-LT"/>
                        </w:rPr>
                      </w:pPr>
                      <w:sdt>
                        <w:sdtPr>
                          <w:alias w:val="Numeris"/>
                          <w:tag w:val="nr_441d36153b09452a837310dfc9b9f64c"/>
                          <w:lock w:val="sdtLocked"/>
                          <w:richText/>
                        </w:sdtPr>
                        <w:sdtContent>
                          <w:r>
                            <w:rPr>
                              <w:szCs w:val="24"/>
                              <w:lang w:eastAsia="lt-LT"/>
                            </w:rPr>
                            <w:t>17.4.1</w:t>
                          </w:r>
                        </w:sdtContent>
                      </w:sdt>
                      <w:r>
                        <w:rPr>
                          <w:szCs w:val="24"/>
                          <w:lang w:eastAsia="lt-LT"/>
                        </w:rPr>
                        <w:t>. Dokumento išdavimo data.</w:t>
                      </w:r>
                    </w:p>
                  </w:sdtContent>
                </w:sdt>
                <w:sdt>
                  <w:sdtPr>
                    <w:alias w:val="3 pr. 17.4.2 pp."/>
                    <w:tag w:val="part_107c336bb9904d5c9860d502cd5f1b6e"/>
                    <w:lock w:val="sdtLocked"/>
                    <w:richText/>
                  </w:sdtPr>
                  <w:sdtContent>
                    <w:p>
                      <w:pPr>
                        <w:tabs>
                          <w:tab w:val="left" w:pos="1985"/>
                        </w:tabs>
                        <w:ind w:firstLine="851"/>
                        <w:rPr>
                          <w:szCs w:val="24"/>
                          <w:lang w:eastAsia="lt-LT"/>
                        </w:rPr>
                      </w:pPr>
                      <w:sdt>
                        <w:sdtPr>
                          <w:alias w:val="Numeris"/>
                          <w:tag w:val="nr_107c336bb9904d5c9860d502cd5f1b6e"/>
                          <w:lock w:val="sdtLocked"/>
                          <w:richText/>
                        </w:sdtPr>
                        <w:sdtContent>
                          <w:r>
                            <w:rPr>
                              <w:szCs w:val="24"/>
                              <w:lang w:eastAsia="lt-LT"/>
                            </w:rPr>
                            <w:t>17.4.2</w:t>
                          </w:r>
                        </w:sdtContent>
                      </w:sdt>
                      <w:r>
                        <w:rPr>
                          <w:szCs w:val="24"/>
                          <w:lang w:eastAsia="lt-LT"/>
                        </w:rPr>
                        <w:t>. Dokumento numeris.</w:t>
                      </w:r>
                    </w:p>
                  </w:sdtContent>
                </w:sdt>
                <w:sdt>
                  <w:sdtPr>
                    <w:alias w:val="3 pr. 17.4.3 pp."/>
                    <w:tag w:val="part_4692efb8826642768f854d0b1f14d8f0"/>
                    <w:lock w:val="sdtLocked"/>
                    <w:richText/>
                  </w:sdtPr>
                  <w:sdtContent>
                    <w:p>
                      <w:pPr>
                        <w:tabs>
                          <w:tab w:val="left" w:pos="1985"/>
                        </w:tabs>
                        <w:ind w:firstLine="851"/>
                        <w:rPr>
                          <w:szCs w:val="24"/>
                          <w:lang w:eastAsia="lt-LT"/>
                        </w:rPr>
                      </w:pPr>
                      <w:sdt>
                        <w:sdtPr>
                          <w:alias w:val="Numeris"/>
                          <w:tag w:val="nr_4692efb8826642768f854d0b1f14d8f0"/>
                          <w:lock w:val="sdtLocked"/>
                          <w:richText/>
                        </w:sdtPr>
                        <w:sdtContent>
                          <w:r>
                            <w:rPr>
                              <w:szCs w:val="24"/>
                              <w:lang w:eastAsia="lt-LT"/>
                            </w:rPr>
                            <w:t>17.4.3</w:t>
                          </w:r>
                        </w:sdtContent>
                      </w:sdt>
                      <w:r>
                        <w:rPr>
                          <w:szCs w:val="24"/>
                          <w:lang w:eastAsia="lt-LT"/>
                        </w:rPr>
                        <w:t>. Galutinis / laikinas dokumentas.</w:t>
                      </w:r>
                    </w:p>
                  </w:sdtContent>
                </w:sdt>
                <w:sdt>
                  <w:sdtPr>
                    <w:alias w:val="3 pr. 17.4.4 pp."/>
                    <w:tag w:val="part_dc04b88cb94b4daabfb4b065d4e7e2c5"/>
                    <w:lock w:val="sdtLocked"/>
                    <w:richText/>
                  </w:sdtPr>
                  <w:sdtContent>
                    <w:p>
                      <w:pPr>
                        <w:tabs>
                          <w:tab w:val="left" w:pos="1985"/>
                        </w:tabs>
                        <w:ind w:firstLine="851"/>
                        <w:rPr>
                          <w:szCs w:val="24"/>
                          <w:lang w:eastAsia="lt-LT"/>
                        </w:rPr>
                      </w:pPr>
                      <w:sdt>
                        <w:sdtPr>
                          <w:alias w:val="Numeris"/>
                          <w:tag w:val="nr_dc04b88cb94b4daabfb4b065d4e7e2c5"/>
                          <w:lock w:val="sdtLocked"/>
                          <w:richText/>
                        </w:sdtPr>
                        <w:sdtContent>
                          <w:r>
                            <w:rPr>
                              <w:szCs w:val="24"/>
                              <w:lang w:eastAsia="lt-LT"/>
                            </w:rPr>
                            <w:t>17.4.4</w:t>
                          </w:r>
                        </w:sdtContent>
                      </w:sdt>
                      <w:r>
                        <w:rPr>
                          <w:szCs w:val="24"/>
                          <w:lang w:eastAsia="lt-LT"/>
                        </w:rPr>
                        <w:t>. Keičiamo liudijimo numeris.</w:t>
                      </w:r>
                    </w:p>
                  </w:sdtContent>
                </w:sdt>
                <w:sdt>
                  <w:sdtPr>
                    <w:alias w:val="3 pr. 17.4.5 pp."/>
                    <w:tag w:val="part_66b6f02e5fa54ad89b30db80ddcd5581"/>
                    <w:lock w:val="sdtLocked"/>
                    <w:richText/>
                  </w:sdtPr>
                  <w:sdtContent>
                    <w:p>
                      <w:pPr>
                        <w:tabs>
                          <w:tab w:val="left" w:pos="1985"/>
                        </w:tabs>
                        <w:ind w:firstLine="851"/>
                        <w:rPr>
                          <w:szCs w:val="24"/>
                          <w:lang w:eastAsia="lt-LT"/>
                        </w:rPr>
                      </w:pPr>
                      <w:sdt>
                        <w:sdtPr>
                          <w:alias w:val="Numeris"/>
                          <w:tag w:val="nr_66b6f02e5fa54ad89b30db80ddcd5581"/>
                          <w:lock w:val="sdtLocked"/>
                          <w:richText/>
                        </w:sdtPr>
                        <w:sdtContent>
                          <w:r>
                            <w:rPr>
                              <w:szCs w:val="24"/>
                              <w:lang w:eastAsia="lt-LT"/>
                            </w:rPr>
                            <w:t>17.4.5</w:t>
                          </w:r>
                        </w:sdtContent>
                      </w:sdt>
                      <w:r>
                        <w:rPr>
                          <w:szCs w:val="24"/>
                          <w:lang w:eastAsia="lt-LT"/>
                        </w:rPr>
                        <w:t>. Keičiamo liudijimo išdavimo data.</w:t>
                      </w:r>
                    </w:p>
                  </w:sdtContent>
                </w:sdt>
                <w:sdt>
                  <w:sdtPr>
                    <w:alias w:val="3 pr. 17.4.6 pp."/>
                    <w:tag w:val="part_7e753e69a11e4d8e8b7d43cefe4d5b05"/>
                    <w:lock w:val="sdtLocked"/>
                    <w:richText/>
                  </w:sdtPr>
                  <w:sdtContent>
                    <w:p>
                      <w:pPr>
                        <w:tabs>
                          <w:tab w:val="left" w:pos="1985"/>
                        </w:tabs>
                        <w:ind w:firstLine="851"/>
                        <w:rPr>
                          <w:szCs w:val="24"/>
                          <w:lang w:eastAsia="lt-LT"/>
                        </w:rPr>
                      </w:pPr>
                      <w:sdt>
                        <w:sdtPr>
                          <w:alias w:val="Numeris"/>
                          <w:tag w:val="nr_7e753e69a11e4d8e8b7d43cefe4d5b05"/>
                          <w:lock w:val="sdtLocked"/>
                          <w:richText/>
                        </w:sdtPr>
                        <w:sdtContent>
                          <w:r>
                            <w:rPr>
                              <w:szCs w:val="24"/>
                              <w:lang w:eastAsia="lt-LT"/>
                            </w:rPr>
                            <w:t>17.4.6</w:t>
                          </w:r>
                        </w:sdtContent>
                      </w:sdt>
                      <w:r>
                        <w:rPr>
                          <w:szCs w:val="24"/>
                          <w:lang w:eastAsia="lt-LT"/>
                        </w:rPr>
                        <w:t>. Negyvagimis / mirė pirmą gyvenimo savaitę.</w:t>
                      </w:r>
                    </w:p>
                  </w:sdtContent>
                </w:sdt>
                <w:sdt>
                  <w:sdtPr>
                    <w:alias w:val="3 pr. 17.4.7 pp."/>
                    <w:tag w:val="part_aca24a1307774450b25894d570f59bd6"/>
                    <w:lock w:val="sdtLocked"/>
                    <w:richText/>
                  </w:sdtPr>
                  <w:sdtContent>
                    <w:p>
                      <w:pPr>
                        <w:tabs>
                          <w:tab w:val="left" w:pos="1985"/>
                        </w:tabs>
                        <w:ind w:firstLine="851"/>
                        <w:jc w:val="both"/>
                        <w:rPr>
                          <w:szCs w:val="24"/>
                          <w:lang w:eastAsia="lt-LT"/>
                        </w:rPr>
                      </w:pPr>
                      <w:sdt>
                        <w:sdtPr>
                          <w:alias w:val="Numeris"/>
                          <w:tag w:val="nr_aca24a1307774450b25894d570f59bd6"/>
                          <w:lock w:val="sdtLocked"/>
                          <w:richText/>
                        </w:sdtPr>
                        <w:sdtContent>
                          <w:r>
                            <w:rPr>
                              <w:szCs w:val="24"/>
                              <w:lang w:eastAsia="lt-LT"/>
                            </w:rPr>
                            <w:t>17.4.7</w:t>
                          </w:r>
                        </w:sdtContent>
                      </w:sdt>
                      <w:r>
                        <w:rPr>
                          <w:szCs w:val="24"/>
                          <w:lang w:eastAsia="lt-LT"/>
                        </w:rPr>
                        <w:t>. Spėjamas amžius (dienomis), kai mirusiojo tapatybė nenustatyta.</w:t>
                      </w:r>
                    </w:p>
                  </w:sdtContent>
                </w:sdt>
                <w:sdt>
                  <w:sdtPr>
                    <w:alias w:val="3 pr. 17.4.8 pp."/>
                    <w:tag w:val="part_5b89bd0423604bc5bf54ed84095ef288"/>
                    <w:lock w:val="sdtLocked"/>
                    <w:richText/>
                  </w:sdtPr>
                  <w:sdtContent>
                    <w:p>
                      <w:pPr>
                        <w:tabs>
                          <w:tab w:val="left" w:pos="1985"/>
                        </w:tabs>
                        <w:ind w:firstLine="851"/>
                        <w:jc w:val="both"/>
                        <w:rPr>
                          <w:szCs w:val="24"/>
                          <w:lang w:eastAsia="lt-LT"/>
                        </w:rPr>
                      </w:pPr>
                      <w:sdt>
                        <w:sdtPr>
                          <w:alias w:val="Numeris"/>
                          <w:tag w:val="nr_5b89bd0423604bc5bf54ed84095ef288"/>
                          <w:lock w:val="sdtLocked"/>
                          <w:richText/>
                        </w:sdtPr>
                        <w:sdtContent>
                          <w:r>
                            <w:rPr>
                              <w:szCs w:val="24"/>
                              <w:lang w:eastAsia="lt-LT"/>
                            </w:rPr>
                            <w:t>17.4.8</w:t>
                          </w:r>
                        </w:sdtContent>
                      </w:sdt>
                      <w:r>
                        <w:rPr>
                          <w:szCs w:val="24"/>
                          <w:lang w:eastAsia="lt-LT"/>
                        </w:rPr>
                        <w:t>. Gimimo data.</w:t>
                      </w:r>
                    </w:p>
                  </w:sdtContent>
                </w:sdt>
                <w:sdt>
                  <w:sdtPr>
                    <w:alias w:val="3 pr. 17.4.9 pp."/>
                    <w:tag w:val="part_c5eac1bf280e4b2faba77c550ce36d5e"/>
                    <w:lock w:val="sdtLocked"/>
                    <w:richText/>
                  </w:sdtPr>
                  <w:sdtContent>
                    <w:p>
                      <w:pPr>
                        <w:tabs>
                          <w:tab w:val="left" w:pos="1985"/>
                        </w:tabs>
                        <w:ind w:firstLine="851"/>
                        <w:jc w:val="both"/>
                        <w:rPr>
                          <w:szCs w:val="24"/>
                          <w:lang w:eastAsia="lt-LT"/>
                        </w:rPr>
                      </w:pPr>
                      <w:sdt>
                        <w:sdtPr>
                          <w:alias w:val="Numeris"/>
                          <w:tag w:val="nr_c5eac1bf280e4b2faba77c550ce36d5e"/>
                          <w:lock w:val="sdtLocked"/>
                          <w:richText/>
                        </w:sdtPr>
                        <w:sdtContent>
                          <w:r>
                            <w:rPr>
                              <w:szCs w:val="24"/>
                              <w:lang w:eastAsia="lt-LT"/>
                            </w:rPr>
                            <w:t>17.4.9</w:t>
                          </w:r>
                        </w:sdtContent>
                      </w:sdt>
                      <w:r>
                        <w:rPr>
                          <w:szCs w:val="24"/>
                          <w:lang w:eastAsia="lt-LT"/>
                        </w:rPr>
                        <w:t>. Gimimo vieta.</w:t>
                      </w:r>
                    </w:p>
                  </w:sdtContent>
                </w:sdt>
                <w:sdt>
                  <w:sdtPr>
                    <w:alias w:val="3 pr. 17.4.10 pp."/>
                    <w:tag w:val="part_6d69b95881a541cdaca1eeb5cf6a2820"/>
                    <w:lock w:val="sdtLocked"/>
                    <w:richText/>
                  </w:sdtPr>
                  <w:sdtContent>
                    <w:p>
                      <w:pPr>
                        <w:tabs>
                          <w:tab w:val="left" w:pos="1985"/>
                        </w:tabs>
                        <w:ind w:firstLine="851"/>
                        <w:jc w:val="both"/>
                        <w:rPr>
                          <w:szCs w:val="24"/>
                          <w:lang w:eastAsia="lt-LT"/>
                        </w:rPr>
                      </w:pPr>
                      <w:sdt>
                        <w:sdtPr>
                          <w:alias w:val="Numeris"/>
                          <w:tag w:val="nr_6d69b95881a541cdaca1eeb5cf6a2820"/>
                          <w:lock w:val="sdtLocked"/>
                          <w:richText/>
                        </w:sdtPr>
                        <w:sdtContent>
                          <w:r>
                            <w:rPr>
                              <w:szCs w:val="24"/>
                              <w:lang w:eastAsia="lt-LT"/>
                            </w:rPr>
                            <w:t>17.4.10</w:t>
                          </w:r>
                        </w:sdtContent>
                      </w:sdt>
                      <w:r>
                        <w:rPr>
                          <w:szCs w:val="24"/>
                          <w:lang w:eastAsia="lt-LT"/>
                        </w:rPr>
                        <w:t>. Gimimo vietos ligoninės pavadinimas.</w:t>
                      </w:r>
                    </w:p>
                  </w:sdtContent>
                </w:sdt>
                <w:sdt>
                  <w:sdtPr>
                    <w:alias w:val="3 pr. 17.4.11 pp."/>
                    <w:tag w:val="part_10a5c5fa08384ce48063f0043bba79e0"/>
                    <w:lock w:val="sdtLocked"/>
                    <w:richText/>
                  </w:sdtPr>
                  <w:sdtContent>
                    <w:p>
                      <w:pPr>
                        <w:tabs>
                          <w:tab w:val="left" w:pos="1985"/>
                        </w:tabs>
                        <w:ind w:firstLine="851"/>
                        <w:jc w:val="both"/>
                        <w:rPr>
                          <w:szCs w:val="24"/>
                          <w:lang w:eastAsia="lt-LT"/>
                        </w:rPr>
                      </w:pPr>
                      <w:sdt>
                        <w:sdtPr>
                          <w:alias w:val="Numeris"/>
                          <w:tag w:val="nr_10a5c5fa08384ce48063f0043bba79e0"/>
                          <w:lock w:val="sdtLocked"/>
                          <w:richText/>
                        </w:sdtPr>
                        <w:sdtContent>
                          <w:r>
                            <w:rPr>
                              <w:szCs w:val="24"/>
                              <w:lang w:eastAsia="lt-LT"/>
                            </w:rPr>
                            <w:t>17.4.11</w:t>
                          </w:r>
                        </w:sdtContent>
                      </w:sdt>
                      <w:r>
                        <w:rPr>
                          <w:szCs w:val="24"/>
                          <w:lang w:eastAsia="lt-LT"/>
                        </w:rPr>
                        <w:t>. Mirties data.</w:t>
                      </w:r>
                    </w:p>
                  </w:sdtContent>
                </w:sdt>
                <w:sdt>
                  <w:sdtPr>
                    <w:alias w:val="3 pr. 17.4.12 pp."/>
                    <w:tag w:val="part_ed249010939f4d428ffe2d69893a4691"/>
                    <w:lock w:val="sdtLocked"/>
                    <w:richText/>
                  </w:sdtPr>
                  <w:sdtContent>
                    <w:p>
                      <w:pPr>
                        <w:tabs>
                          <w:tab w:val="left" w:pos="1985"/>
                        </w:tabs>
                        <w:ind w:firstLine="851"/>
                        <w:jc w:val="both"/>
                        <w:rPr>
                          <w:szCs w:val="24"/>
                          <w:lang w:eastAsia="lt-LT"/>
                        </w:rPr>
                      </w:pPr>
                      <w:sdt>
                        <w:sdtPr>
                          <w:alias w:val="Numeris"/>
                          <w:tag w:val="nr_ed249010939f4d428ffe2d69893a4691"/>
                          <w:lock w:val="sdtLocked"/>
                          <w:richText/>
                        </w:sdtPr>
                        <w:sdtContent>
                          <w:r>
                            <w:rPr>
                              <w:szCs w:val="24"/>
                              <w:lang w:eastAsia="lt-LT"/>
                            </w:rPr>
                            <w:t>17.4.12</w:t>
                          </w:r>
                        </w:sdtContent>
                      </w:sdt>
                      <w:r>
                        <w:rPr>
                          <w:szCs w:val="24"/>
                          <w:lang w:eastAsia="lt-LT"/>
                        </w:rPr>
                        <w:t>. Mirties vieta.</w:t>
                      </w:r>
                    </w:p>
                  </w:sdtContent>
                </w:sdt>
                <w:sdt>
                  <w:sdtPr>
                    <w:alias w:val="3 pr. 17.4.13 pp."/>
                    <w:tag w:val="part_ff612c78b9884d1cbe79dd439d4d1ca4"/>
                    <w:lock w:val="sdtLocked"/>
                    <w:richText/>
                  </w:sdtPr>
                  <w:sdtContent>
                    <w:p>
                      <w:pPr>
                        <w:tabs>
                          <w:tab w:val="left" w:pos="1985"/>
                        </w:tabs>
                        <w:ind w:firstLine="851"/>
                        <w:jc w:val="both"/>
                        <w:rPr>
                          <w:szCs w:val="24"/>
                          <w:lang w:eastAsia="lt-LT"/>
                        </w:rPr>
                      </w:pPr>
                      <w:sdt>
                        <w:sdtPr>
                          <w:alias w:val="Numeris"/>
                          <w:tag w:val="nr_ff612c78b9884d1cbe79dd439d4d1ca4"/>
                          <w:lock w:val="sdtLocked"/>
                          <w:richText/>
                        </w:sdtPr>
                        <w:sdtContent>
                          <w:r>
                            <w:rPr>
                              <w:szCs w:val="24"/>
                              <w:lang w:eastAsia="lt-LT"/>
                            </w:rPr>
                            <w:t>17.4.13</w:t>
                          </w:r>
                        </w:sdtContent>
                      </w:sdt>
                      <w:r>
                        <w:rPr>
                          <w:szCs w:val="24"/>
                          <w:lang w:eastAsia="lt-LT"/>
                        </w:rPr>
                        <w:t>. Mirties vietos ligoninės pavadinimas.</w:t>
                      </w:r>
                    </w:p>
                  </w:sdtContent>
                </w:sdt>
                <w:sdt>
                  <w:sdtPr>
                    <w:alias w:val="3 pr. 17.4.14 pp."/>
                    <w:tag w:val="part_6b716b1a277f43888d5d7523242c1ccb"/>
                    <w:lock w:val="sdtLocked"/>
                    <w:richText/>
                  </w:sdtPr>
                  <w:sdtContent>
                    <w:p>
                      <w:pPr>
                        <w:tabs>
                          <w:tab w:val="left" w:pos="1985"/>
                        </w:tabs>
                        <w:ind w:firstLine="851"/>
                        <w:jc w:val="both"/>
                        <w:rPr>
                          <w:szCs w:val="24"/>
                          <w:lang w:eastAsia="lt-LT"/>
                        </w:rPr>
                      </w:pPr>
                      <w:sdt>
                        <w:sdtPr>
                          <w:alias w:val="Numeris"/>
                          <w:tag w:val="nr_6b716b1a277f43888d5d7523242c1ccb"/>
                          <w:lock w:val="sdtLocked"/>
                          <w:richText/>
                        </w:sdtPr>
                        <w:sdtContent>
                          <w:r>
                            <w:rPr>
                              <w:szCs w:val="24"/>
                              <w:lang w:eastAsia="lt-LT"/>
                            </w:rPr>
                            <w:t>17.4.14</w:t>
                          </w:r>
                        </w:sdtContent>
                      </w:sdt>
                      <w:r>
                        <w:rPr>
                          <w:szCs w:val="24"/>
                          <w:lang w:eastAsia="lt-LT"/>
                        </w:rPr>
                        <w:t>. Remiantis palaikų radimo vieta.</w:t>
                      </w:r>
                    </w:p>
                  </w:sdtContent>
                </w:sdt>
                <w:sdt>
                  <w:sdtPr>
                    <w:alias w:val="3 pr. 17.4.15 pp."/>
                    <w:tag w:val="part_e8e4d77ba3e44762989614cdd5018a29"/>
                    <w:lock w:val="sdtLocked"/>
                    <w:richText/>
                  </w:sdtPr>
                  <w:sdtContent>
                    <w:p>
                      <w:pPr>
                        <w:tabs>
                          <w:tab w:val="left" w:pos="1985"/>
                        </w:tabs>
                        <w:ind w:firstLine="851"/>
                        <w:jc w:val="both"/>
                        <w:rPr>
                          <w:szCs w:val="24"/>
                          <w:lang w:eastAsia="lt-LT"/>
                        </w:rPr>
                      </w:pPr>
                      <w:sdt>
                        <w:sdtPr>
                          <w:alias w:val="Numeris"/>
                          <w:tag w:val="nr_e8e4d77ba3e44762989614cdd5018a29"/>
                          <w:lock w:val="sdtLocked"/>
                          <w:richText/>
                        </w:sdtPr>
                        <w:sdtContent>
                          <w:r>
                            <w:rPr>
                              <w:szCs w:val="24"/>
                              <w:lang w:eastAsia="lt-LT"/>
                            </w:rPr>
                            <w:t>17.4.15</w:t>
                          </w:r>
                        </w:sdtContent>
                      </w:sdt>
                      <w:r>
                        <w:rPr>
                          <w:szCs w:val="24"/>
                          <w:lang w:eastAsia="lt-LT"/>
                        </w:rPr>
                        <w:t>. Motinos išsilavinimas.</w:t>
                      </w:r>
                    </w:p>
                  </w:sdtContent>
                </w:sdt>
                <w:sdt>
                  <w:sdtPr>
                    <w:alias w:val="3 pr. 17.4.16 pp."/>
                    <w:tag w:val="part_8e6bd6bc4142401596a31d0dabc7534f"/>
                    <w:lock w:val="sdtLocked"/>
                    <w:richText/>
                  </w:sdtPr>
                  <w:sdtContent>
                    <w:p>
                      <w:pPr>
                        <w:tabs>
                          <w:tab w:val="left" w:pos="1985"/>
                        </w:tabs>
                        <w:ind w:firstLine="851"/>
                        <w:jc w:val="both"/>
                        <w:rPr>
                          <w:szCs w:val="24"/>
                          <w:lang w:eastAsia="lt-LT"/>
                        </w:rPr>
                      </w:pPr>
                      <w:sdt>
                        <w:sdtPr>
                          <w:alias w:val="Numeris"/>
                          <w:tag w:val="nr_8e6bd6bc4142401596a31d0dabc7534f"/>
                          <w:lock w:val="sdtLocked"/>
                          <w:richText/>
                        </w:sdtPr>
                        <w:sdtContent>
                          <w:r>
                            <w:rPr>
                              <w:szCs w:val="24"/>
                              <w:lang w:eastAsia="lt-LT"/>
                            </w:rPr>
                            <w:t>17.4.16</w:t>
                          </w:r>
                        </w:sdtContent>
                      </w:sdt>
                      <w:r>
                        <w:rPr>
                          <w:szCs w:val="24"/>
                          <w:lang w:eastAsia="lt-LT"/>
                        </w:rPr>
                        <w:t>. Kelintas gimdymas.</w:t>
                      </w:r>
                    </w:p>
                  </w:sdtContent>
                </w:sdt>
                <w:sdt>
                  <w:sdtPr>
                    <w:alias w:val="3 pr. 17.4.17 pp."/>
                    <w:tag w:val="part_2dfa4b81ca90462eb7b96a4335c8bc89"/>
                    <w:lock w:val="sdtLocked"/>
                    <w:richText/>
                  </w:sdtPr>
                  <w:sdtContent>
                    <w:p>
                      <w:pPr>
                        <w:tabs>
                          <w:tab w:val="left" w:pos="1985"/>
                        </w:tabs>
                        <w:ind w:firstLine="851"/>
                        <w:jc w:val="both"/>
                        <w:rPr>
                          <w:szCs w:val="24"/>
                          <w:lang w:eastAsia="lt-LT"/>
                        </w:rPr>
                      </w:pPr>
                      <w:sdt>
                        <w:sdtPr>
                          <w:alias w:val="Numeris"/>
                          <w:tag w:val="nr_2dfa4b81ca90462eb7b96a4335c8bc89"/>
                          <w:lock w:val="sdtLocked"/>
                          <w:richText/>
                        </w:sdtPr>
                        <w:sdtContent>
                          <w:r>
                            <w:rPr>
                              <w:szCs w:val="24"/>
                              <w:lang w:eastAsia="lt-LT"/>
                            </w:rPr>
                            <w:t>17.4.17</w:t>
                          </w:r>
                        </w:sdtContent>
                      </w:sdt>
                      <w:r>
                        <w:rPr>
                          <w:szCs w:val="24"/>
                          <w:lang w:eastAsia="lt-LT"/>
                        </w:rPr>
                        <w:t>. Anksčiau gimusių vaikų (gyvų ir negyvagimių) skaičius.</w:t>
                      </w:r>
                    </w:p>
                  </w:sdtContent>
                </w:sdt>
                <w:sdt>
                  <w:sdtPr>
                    <w:alias w:val="3 pr. 17.4.18 pp."/>
                    <w:tag w:val="part_ecc04793fa8c42b9acdeb7a8b13e3e22"/>
                    <w:lock w:val="sdtLocked"/>
                    <w:richText/>
                  </w:sdtPr>
                  <w:sdtContent>
                    <w:p>
                      <w:pPr>
                        <w:tabs>
                          <w:tab w:val="left" w:pos="1985"/>
                        </w:tabs>
                        <w:ind w:firstLine="851"/>
                        <w:jc w:val="both"/>
                        <w:rPr>
                          <w:szCs w:val="24"/>
                          <w:lang w:eastAsia="lt-LT"/>
                        </w:rPr>
                      </w:pPr>
                      <w:sdt>
                        <w:sdtPr>
                          <w:alias w:val="Numeris"/>
                          <w:tag w:val="nr_ecc04793fa8c42b9acdeb7a8b13e3e22"/>
                          <w:lock w:val="sdtLocked"/>
                          <w:richText/>
                        </w:sdtPr>
                        <w:sdtContent>
                          <w:r>
                            <w:rPr>
                              <w:szCs w:val="24"/>
                              <w:lang w:eastAsia="lt-LT"/>
                            </w:rPr>
                            <w:t>17.4.18</w:t>
                          </w:r>
                        </w:sdtContent>
                      </w:sdt>
                      <w:r>
                        <w:rPr>
                          <w:szCs w:val="24"/>
                          <w:lang w:eastAsia="lt-LT"/>
                        </w:rPr>
                        <w:t>. Nėštumo trukmė (sav.).</w:t>
                      </w:r>
                    </w:p>
                  </w:sdtContent>
                </w:sdt>
                <w:sdt>
                  <w:sdtPr>
                    <w:alias w:val="3 pr. 17.4.19 pp."/>
                    <w:tag w:val="part_6a59537355034c2bb8b86b01b5821c18"/>
                    <w:lock w:val="sdtLocked"/>
                    <w:richText/>
                  </w:sdtPr>
                  <w:sdtContent>
                    <w:p>
                      <w:pPr>
                        <w:tabs>
                          <w:tab w:val="left" w:pos="1985"/>
                        </w:tabs>
                        <w:ind w:firstLine="851"/>
                        <w:jc w:val="both"/>
                        <w:rPr>
                          <w:szCs w:val="24"/>
                          <w:lang w:eastAsia="lt-LT"/>
                        </w:rPr>
                      </w:pPr>
                      <w:sdt>
                        <w:sdtPr>
                          <w:alias w:val="Numeris"/>
                          <w:tag w:val="nr_6a59537355034c2bb8b86b01b5821c18"/>
                          <w:lock w:val="sdtLocked"/>
                          <w:richText/>
                        </w:sdtPr>
                        <w:sdtContent>
                          <w:r>
                            <w:rPr>
                              <w:szCs w:val="24"/>
                              <w:lang w:eastAsia="lt-LT"/>
                            </w:rPr>
                            <w:t>17.4.19</w:t>
                          </w:r>
                        </w:sdtContent>
                      </w:sdt>
                      <w:r>
                        <w:rPr>
                          <w:szCs w:val="24"/>
                          <w:lang w:eastAsia="lt-LT"/>
                        </w:rPr>
                        <w:t>. Naujagimis (negyvagimis) gimė.</w:t>
                      </w:r>
                    </w:p>
                  </w:sdtContent>
                </w:sdt>
                <w:sdt>
                  <w:sdtPr>
                    <w:alias w:val="3 pr. 17.4.20 pp."/>
                    <w:tag w:val="part_c5f810a6234b477db51775954715e7d2"/>
                    <w:lock w:val="sdtLocked"/>
                    <w:richText/>
                  </w:sdtPr>
                  <w:sdtContent>
                    <w:p>
                      <w:pPr>
                        <w:tabs>
                          <w:tab w:val="left" w:pos="1985"/>
                        </w:tabs>
                        <w:ind w:firstLine="851"/>
                        <w:jc w:val="both"/>
                        <w:rPr>
                          <w:szCs w:val="24"/>
                          <w:lang w:eastAsia="lt-LT"/>
                        </w:rPr>
                      </w:pPr>
                      <w:sdt>
                        <w:sdtPr>
                          <w:alias w:val="Numeris"/>
                          <w:tag w:val="nr_c5f810a6234b477db51775954715e7d2"/>
                          <w:lock w:val="sdtLocked"/>
                          <w:richText/>
                        </w:sdtPr>
                        <w:sdtContent>
                          <w:r>
                            <w:rPr>
                              <w:szCs w:val="24"/>
                              <w:lang w:eastAsia="lt-LT"/>
                            </w:rPr>
                            <w:t>17.4.20</w:t>
                          </w:r>
                        </w:sdtContent>
                      </w:sdt>
                      <w:r>
                        <w:rPr>
                          <w:szCs w:val="24"/>
                          <w:lang w:eastAsia="lt-LT"/>
                        </w:rPr>
                        <w:t>. Kūno svoris.</w:t>
                      </w:r>
                    </w:p>
                  </w:sdtContent>
                </w:sdt>
                <w:sdt>
                  <w:sdtPr>
                    <w:alias w:val="3 pr. 17.4.21 pp."/>
                    <w:tag w:val="part_e39bce2f04cf498da436be533635d6a4"/>
                    <w:lock w:val="sdtLocked"/>
                    <w:richText/>
                  </w:sdtPr>
                  <w:sdtContent>
                    <w:p>
                      <w:pPr>
                        <w:tabs>
                          <w:tab w:val="left" w:pos="1985"/>
                        </w:tabs>
                        <w:ind w:firstLine="851"/>
                        <w:jc w:val="both"/>
                        <w:rPr>
                          <w:szCs w:val="24"/>
                          <w:lang w:eastAsia="lt-LT"/>
                        </w:rPr>
                      </w:pPr>
                      <w:sdt>
                        <w:sdtPr>
                          <w:alias w:val="Numeris"/>
                          <w:tag w:val="nr_e39bce2f04cf498da436be533635d6a4"/>
                          <w:lock w:val="sdtLocked"/>
                          <w:richText/>
                        </w:sdtPr>
                        <w:sdtContent>
                          <w:r>
                            <w:rPr>
                              <w:szCs w:val="24"/>
                              <w:lang w:eastAsia="lt-LT"/>
                            </w:rPr>
                            <w:t>17.4.21</w:t>
                          </w:r>
                        </w:sdtContent>
                      </w:sdt>
                      <w:r>
                        <w:rPr>
                          <w:szCs w:val="24"/>
                          <w:lang w:eastAsia="lt-LT"/>
                        </w:rPr>
                        <w:t>. Ūgis.</w:t>
                      </w:r>
                    </w:p>
                  </w:sdtContent>
                </w:sdt>
                <w:sdt>
                  <w:sdtPr>
                    <w:alias w:val="3 pr. 17.4.22 pp."/>
                    <w:tag w:val="part_533250373e7e4caab84e202972c1c8d9"/>
                    <w:lock w:val="sdtLocked"/>
                    <w:richText/>
                  </w:sdtPr>
                  <w:sdtContent>
                    <w:p>
                      <w:pPr>
                        <w:tabs>
                          <w:tab w:val="left" w:pos="1985"/>
                        </w:tabs>
                        <w:ind w:firstLine="851"/>
                        <w:jc w:val="both"/>
                        <w:rPr>
                          <w:szCs w:val="24"/>
                          <w:lang w:eastAsia="lt-LT"/>
                        </w:rPr>
                      </w:pPr>
                      <w:sdt>
                        <w:sdtPr>
                          <w:alias w:val="Numeris"/>
                          <w:tag w:val="nr_533250373e7e4caab84e202972c1c8d9"/>
                          <w:lock w:val="sdtLocked"/>
                          <w:richText/>
                        </w:sdtPr>
                        <w:sdtContent>
                          <w:r>
                            <w:rPr>
                              <w:szCs w:val="24"/>
                              <w:lang w:eastAsia="lt-LT"/>
                            </w:rPr>
                            <w:t>17.4.22</w:t>
                          </w:r>
                        </w:sdtContent>
                      </w:sdt>
                      <w:r>
                        <w:rPr>
                          <w:szCs w:val="24"/>
                          <w:lang w:eastAsia="lt-LT"/>
                        </w:rPr>
                        <w:t>. Išnešiojimas.</w:t>
                      </w:r>
                    </w:p>
                  </w:sdtContent>
                </w:sdt>
                <w:sdt>
                  <w:sdtPr>
                    <w:alias w:val="3 pr. 17.4.23 pp."/>
                    <w:tag w:val="part_a9849b1fc58543a2bc67d1e402d6542c"/>
                    <w:lock w:val="sdtLocked"/>
                    <w:richText/>
                  </w:sdtPr>
                  <w:sdtContent>
                    <w:p>
                      <w:pPr>
                        <w:tabs>
                          <w:tab w:val="left" w:pos="1985"/>
                        </w:tabs>
                        <w:ind w:firstLine="851"/>
                        <w:jc w:val="both"/>
                        <w:rPr>
                          <w:szCs w:val="24"/>
                          <w:lang w:eastAsia="lt-LT"/>
                        </w:rPr>
                      </w:pPr>
                      <w:sdt>
                        <w:sdtPr>
                          <w:alias w:val="Numeris"/>
                          <w:tag w:val="nr_a9849b1fc58543a2bc67d1e402d6542c"/>
                          <w:lock w:val="sdtLocked"/>
                          <w:richText/>
                        </w:sdtPr>
                        <w:sdtContent>
                          <w:r>
                            <w:rPr>
                              <w:szCs w:val="24"/>
                              <w:lang w:eastAsia="lt-LT"/>
                            </w:rPr>
                            <w:t>17.4.23</w:t>
                          </w:r>
                        </w:sdtContent>
                      </w:sdt>
                      <w:r>
                        <w:rPr>
                          <w:szCs w:val="24"/>
                          <w:lang w:eastAsia="lt-LT"/>
                        </w:rPr>
                        <w:t>. Perinatalinės mirties priežastys: pagrindinės ligos ar būklės, lėmusios naujagimio mirtį, kodas.</w:t>
                      </w:r>
                    </w:p>
                  </w:sdtContent>
                </w:sdt>
                <w:sdt>
                  <w:sdtPr>
                    <w:alias w:val="3 pr. 17.4.24 pp."/>
                    <w:tag w:val="part_9822de2351f3498fb943e299370fa750"/>
                    <w:lock w:val="sdtLocked"/>
                    <w:richText/>
                  </w:sdtPr>
                  <w:sdtContent>
                    <w:p>
                      <w:pPr>
                        <w:tabs>
                          <w:tab w:val="left" w:pos="1985"/>
                        </w:tabs>
                        <w:ind w:firstLine="851"/>
                        <w:jc w:val="both"/>
                        <w:rPr>
                          <w:szCs w:val="24"/>
                          <w:lang w:eastAsia="lt-LT"/>
                        </w:rPr>
                      </w:pPr>
                      <w:sdt>
                        <w:sdtPr>
                          <w:alias w:val="Numeris"/>
                          <w:tag w:val="nr_9822de2351f3498fb943e299370fa750"/>
                          <w:lock w:val="sdtLocked"/>
                          <w:richText/>
                        </w:sdtPr>
                        <w:sdtContent>
                          <w:r>
                            <w:rPr>
                              <w:szCs w:val="24"/>
                              <w:lang w:eastAsia="lt-LT"/>
                            </w:rPr>
                            <w:t>17.4.24</w:t>
                          </w:r>
                        </w:sdtContent>
                      </w:sdt>
                      <w:r>
                        <w:rPr>
                          <w:szCs w:val="24"/>
                          <w:lang w:eastAsia="lt-LT"/>
                        </w:rPr>
                        <w:t>. Perinatalinės mirties priežastys: pagrindinė liga ar būklė, lėmusi naujagimio mirtį.</w:t>
                      </w:r>
                    </w:p>
                  </w:sdtContent>
                </w:sdt>
                <w:sdt>
                  <w:sdtPr>
                    <w:alias w:val="3 pr. 17.4.25 pp."/>
                    <w:tag w:val="part_8aefecf3346b418cb83238cca3649e20"/>
                    <w:lock w:val="sdtLocked"/>
                    <w:richText/>
                  </w:sdtPr>
                  <w:sdtContent>
                    <w:p>
                      <w:pPr>
                        <w:tabs>
                          <w:tab w:val="left" w:pos="1985"/>
                        </w:tabs>
                        <w:ind w:firstLine="851"/>
                        <w:jc w:val="both"/>
                        <w:rPr>
                          <w:szCs w:val="24"/>
                          <w:lang w:eastAsia="lt-LT"/>
                        </w:rPr>
                      </w:pPr>
                      <w:sdt>
                        <w:sdtPr>
                          <w:alias w:val="Numeris"/>
                          <w:tag w:val="nr_8aefecf3346b418cb83238cca3649e20"/>
                          <w:lock w:val="sdtLocked"/>
                          <w:richText/>
                        </w:sdtPr>
                        <w:sdtContent>
                          <w:r>
                            <w:rPr>
                              <w:szCs w:val="24"/>
                              <w:lang w:eastAsia="lt-LT"/>
                            </w:rPr>
                            <w:t>17.4.25</w:t>
                          </w:r>
                        </w:sdtContent>
                      </w:sdt>
                      <w:r>
                        <w:rPr>
                          <w:szCs w:val="24"/>
                          <w:lang w:eastAsia="lt-LT"/>
                        </w:rPr>
                        <w:t>. Perinatalinės mirties priežastys: kita liga ar būklė, lėmusi naujagimio mirtį.</w:t>
                      </w:r>
                    </w:p>
                  </w:sdtContent>
                </w:sdt>
                <w:sdt>
                  <w:sdtPr>
                    <w:alias w:val="3 pr. 17.4.26 pp."/>
                    <w:tag w:val="part_cf5e946789474d7cad9a5468e05fa8e8"/>
                    <w:lock w:val="sdtLocked"/>
                    <w:richText/>
                  </w:sdtPr>
                  <w:sdtContent>
                    <w:p>
                      <w:pPr>
                        <w:tabs>
                          <w:tab w:val="left" w:pos="1985"/>
                        </w:tabs>
                        <w:ind w:firstLine="851"/>
                        <w:jc w:val="both"/>
                        <w:rPr>
                          <w:szCs w:val="24"/>
                          <w:lang w:eastAsia="lt-LT"/>
                        </w:rPr>
                      </w:pPr>
                      <w:sdt>
                        <w:sdtPr>
                          <w:alias w:val="Numeris"/>
                          <w:tag w:val="nr_cf5e946789474d7cad9a5468e05fa8e8"/>
                          <w:lock w:val="sdtLocked"/>
                          <w:richText/>
                        </w:sdtPr>
                        <w:sdtContent>
                          <w:r>
                            <w:rPr>
                              <w:szCs w:val="24"/>
                              <w:lang w:eastAsia="lt-LT"/>
                            </w:rPr>
                            <w:t>17.4.26</w:t>
                          </w:r>
                        </w:sdtContent>
                      </w:sdt>
                      <w:r>
                        <w:rPr>
                          <w:szCs w:val="24"/>
                          <w:lang w:eastAsia="lt-LT"/>
                        </w:rPr>
                        <w:t xml:space="preserve">. Perinatalinės mirties priežastys: pagrindinės motinos ligos ar būklės (placentos būklės), lėmusios naujagimio mirtį, kodas. </w:t>
                      </w:r>
                    </w:p>
                  </w:sdtContent>
                </w:sdt>
                <w:sdt>
                  <w:sdtPr>
                    <w:alias w:val="3 pr. 17.4.27 pp."/>
                    <w:tag w:val="part_b591ec581106483d98c1a382d9dc80e7"/>
                    <w:lock w:val="sdtLocked"/>
                    <w:richText/>
                  </w:sdtPr>
                  <w:sdtContent>
                    <w:p>
                      <w:pPr>
                        <w:tabs>
                          <w:tab w:val="left" w:pos="1985"/>
                        </w:tabs>
                        <w:ind w:firstLine="851"/>
                        <w:jc w:val="both"/>
                        <w:rPr>
                          <w:szCs w:val="24"/>
                          <w:lang w:eastAsia="lt-LT"/>
                        </w:rPr>
                      </w:pPr>
                      <w:sdt>
                        <w:sdtPr>
                          <w:alias w:val="Numeris"/>
                          <w:tag w:val="nr_b591ec581106483d98c1a382d9dc80e7"/>
                          <w:lock w:val="sdtLocked"/>
                          <w:richText/>
                        </w:sdtPr>
                        <w:sdtContent>
                          <w:r>
                            <w:rPr>
                              <w:szCs w:val="24"/>
                              <w:lang w:eastAsia="lt-LT"/>
                            </w:rPr>
                            <w:t>17.4.27</w:t>
                          </w:r>
                        </w:sdtContent>
                      </w:sdt>
                      <w:r>
                        <w:rPr>
                          <w:szCs w:val="24"/>
                          <w:lang w:eastAsia="lt-LT"/>
                        </w:rPr>
                        <w:t>. Perinatalinės mirties priežastys: pagrindinė motinos liga ar būklė (placentos būklė), lėmusi naujagimio mirtį.</w:t>
                      </w:r>
                    </w:p>
                  </w:sdtContent>
                </w:sdt>
                <w:sdt>
                  <w:sdtPr>
                    <w:alias w:val="3 pr. 17.4.28 pp."/>
                    <w:tag w:val="part_faaab75691f745119d5fa0bc8716c0fe"/>
                    <w:lock w:val="sdtLocked"/>
                    <w:richText/>
                  </w:sdtPr>
                  <w:sdtContent>
                    <w:p>
                      <w:pPr>
                        <w:tabs>
                          <w:tab w:val="left" w:pos="1985"/>
                        </w:tabs>
                        <w:ind w:firstLine="851"/>
                        <w:jc w:val="both"/>
                        <w:rPr>
                          <w:szCs w:val="24"/>
                          <w:lang w:eastAsia="lt-LT"/>
                        </w:rPr>
                      </w:pPr>
                      <w:sdt>
                        <w:sdtPr>
                          <w:alias w:val="Numeris"/>
                          <w:tag w:val="nr_faaab75691f745119d5fa0bc8716c0fe"/>
                          <w:lock w:val="sdtLocked"/>
                          <w:richText/>
                        </w:sdtPr>
                        <w:sdtContent>
                          <w:r>
                            <w:rPr>
                              <w:szCs w:val="24"/>
                              <w:lang w:eastAsia="lt-LT"/>
                            </w:rPr>
                            <w:t>17.4.28</w:t>
                          </w:r>
                        </w:sdtContent>
                      </w:sdt>
                      <w:r>
                        <w:rPr>
                          <w:szCs w:val="24"/>
                          <w:lang w:eastAsia="lt-LT"/>
                        </w:rPr>
                        <w:t>. Perinatalinės mirties priežastys: kita motinos liga ar būklė (placentos būklė), lėmusi naujagimio mirtį.</w:t>
                      </w:r>
                    </w:p>
                  </w:sdtContent>
                </w:sdt>
                <w:sdt>
                  <w:sdtPr>
                    <w:alias w:val="3 pr. 17.4.29 pp."/>
                    <w:tag w:val="part_505d4f2e41994e48ae9be01488f5261c"/>
                    <w:lock w:val="sdtLocked"/>
                    <w:richText/>
                  </w:sdtPr>
                  <w:sdtContent>
                    <w:p>
                      <w:pPr>
                        <w:tabs>
                          <w:tab w:val="left" w:pos="1985"/>
                        </w:tabs>
                        <w:ind w:firstLine="851"/>
                        <w:jc w:val="both"/>
                        <w:rPr>
                          <w:szCs w:val="24"/>
                          <w:lang w:eastAsia="lt-LT"/>
                        </w:rPr>
                      </w:pPr>
                      <w:sdt>
                        <w:sdtPr>
                          <w:alias w:val="Numeris"/>
                          <w:tag w:val="nr_505d4f2e41994e48ae9be01488f5261c"/>
                          <w:lock w:val="sdtLocked"/>
                          <w:richText/>
                        </w:sdtPr>
                        <w:sdtContent>
                          <w:r>
                            <w:rPr>
                              <w:szCs w:val="24"/>
                              <w:lang w:eastAsia="lt-LT"/>
                            </w:rPr>
                            <w:t>17.4.29</w:t>
                          </w:r>
                        </w:sdtContent>
                      </w:sdt>
                      <w:r>
                        <w:rPr>
                          <w:szCs w:val="24"/>
                          <w:lang w:eastAsia="lt-LT"/>
                        </w:rPr>
                        <w:t>. Perinatalinės mirties priežastys: kitos būklės.</w:t>
                      </w:r>
                    </w:p>
                  </w:sdtContent>
                </w:sdt>
                <w:sdt>
                  <w:sdtPr>
                    <w:alias w:val="3 pr. 17.4.30 pp."/>
                    <w:tag w:val="part_26785fcc81b24831849fdcab38dd1112"/>
                    <w:lock w:val="sdtLocked"/>
                    <w:richText/>
                  </w:sdtPr>
                  <w:sdtContent>
                    <w:p>
                      <w:pPr>
                        <w:tabs>
                          <w:tab w:val="left" w:pos="1985"/>
                        </w:tabs>
                        <w:ind w:firstLine="851"/>
                        <w:jc w:val="both"/>
                        <w:rPr>
                          <w:szCs w:val="24"/>
                          <w:lang w:eastAsia="lt-LT"/>
                        </w:rPr>
                      </w:pPr>
                      <w:sdt>
                        <w:sdtPr>
                          <w:alias w:val="Numeris"/>
                          <w:tag w:val="nr_26785fcc81b24831849fdcab38dd1112"/>
                          <w:lock w:val="sdtLocked"/>
                          <w:richText/>
                        </w:sdtPr>
                        <w:sdtContent>
                          <w:r>
                            <w:rPr>
                              <w:szCs w:val="24"/>
                              <w:lang w:eastAsia="lt-LT"/>
                            </w:rPr>
                            <w:t>17.4.30</w:t>
                          </w:r>
                        </w:sdtContent>
                      </w:sdt>
                      <w:r>
                        <w:rPr>
                          <w:szCs w:val="24"/>
                          <w:lang w:eastAsia="lt-LT"/>
                        </w:rPr>
                        <w:t>. Perinatalinės mirties rūšis.</w:t>
                      </w:r>
                    </w:p>
                  </w:sdtContent>
                </w:sdt>
                <w:sdt>
                  <w:sdtPr>
                    <w:alias w:val="3 pr. 17.4.31 pp."/>
                    <w:tag w:val="part_1e871ff04a41414cacbd3495f9ec3963"/>
                    <w:lock w:val="sdtLocked"/>
                    <w:richText/>
                  </w:sdtPr>
                  <w:sdtContent>
                    <w:p>
                      <w:pPr>
                        <w:tabs>
                          <w:tab w:val="left" w:pos="1985"/>
                        </w:tabs>
                        <w:ind w:firstLine="851"/>
                        <w:jc w:val="both"/>
                        <w:rPr>
                          <w:szCs w:val="24"/>
                          <w:lang w:eastAsia="lt-LT"/>
                        </w:rPr>
                      </w:pPr>
                      <w:sdt>
                        <w:sdtPr>
                          <w:alias w:val="Numeris"/>
                          <w:tag w:val="nr_1e871ff04a41414cacbd3495f9ec3963"/>
                          <w:lock w:val="sdtLocked"/>
                          <w:richText/>
                        </w:sdtPr>
                        <w:sdtContent>
                          <w:r>
                            <w:rPr>
                              <w:szCs w:val="24"/>
                              <w:lang w:eastAsia="lt-LT"/>
                            </w:rPr>
                            <w:t>17.4.31</w:t>
                          </w:r>
                        </w:sdtContent>
                      </w:sdt>
                      <w:r>
                        <w:rPr>
                          <w:szCs w:val="24"/>
                          <w:lang w:eastAsia="lt-LT"/>
                        </w:rPr>
                        <w:t>. Medicininį mirties liudijimą išrašė.</w:t>
                      </w:r>
                    </w:p>
                  </w:sdtContent>
                </w:sdt>
                <w:sdt>
                  <w:sdtPr>
                    <w:alias w:val="3 pr. 17.4.32 pp."/>
                    <w:tag w:val="part_ef69774cb1c04477ad8cf001704b0eb8"/>
                    <w:lock w:val="sdtLocked"/>
                    <w:richText/>
                  </w:sdtPr>
                  <w:sdtContent>
                    <w:p>
                      <w:pPr>
                        <w:tabs>
                          <w:tab w:val="left" w:pos="1985"/>
                        </w:tabs>
                        <w:ind w:firstLine="851"/>
                        <w:jc w:val="both"/>
                        <w:rPr>
                          <w:szCs w:val="24"/>
                          <w:lang w:eastAsia="lt-LT"/>
                        </w:rPr>
                      </w:pPr>
                      <w:sdt>
                        <w:sdtPr>
                          <w:alias w:val="Numeris"/>
                          <w:tag w:val="nr_ef69774cb1c04477ad8cf001704b0eb8"/>
                          <w:lock w:val="sdtLocked"/>
                          <w:richText/>
                        </w:sdtPr>
                        <w:sdtContent>
                          <w:r>
                            <w:rPr>
                              <w:szCs w:val="24"/>
                              <w:lang w:eastAsia="lt-LT"/>
                            </w:rPr>
                            <w:t>17.4.32</w:t>
                          </w:r>
                        </w:sdtContent>
                      </w:sdt>
                      <w:r>
                        <w:rPr>
                          <w:szCs w:val="24"/>
                          <w:lang w:eastAsia="lt-LT"/>
                        </w:rPr>
                        <w:t>. Kitų aplinkybių paaiškinimas.</w:t>
                      </w:r>
                    </w:p>
                  </w:sdtContent>
                </w:sdt>
                <w:sdt>
                  <w:sdtPr>
                    <w:alias w:val="3 pr. 17.4.33 pp."/>
                    <w:tag w:val="part_7a392ae656cf4ccaa90ebeae6c8feea0"/>
                    <w:lock w:val="sdtLocked"/>
                    <w:richText/>
                  </w:sdtPr>
                  <w:sdtContent>
                    <w:p>
                      <w:pPr>
                        <w:tabs>
                          <w:tab w:val="left" w:pos="1985"/>
                        </w:tabs>
                        <w:ind w:firstLine="851"/>
                        <w:jc w:val="both"/>
                        <w:rPr>
                          <w:szCs w:val="24"/>
                          <w:lang w:eastAsia="lt-LT"/>
                        </w:rPr>
                      </w:pPr>
                      <w:sdt>
                        <w:sdtPr>
                          <w:alias w:val="Numeris"/>
                          <w:tag w:val="nr_7a392ae656cf4ccaa90ebeae6c8feea0"/>
                          <w:lock w:val="sdtLocked"/>
                          <w:richText/>
                        </w:sdtPr>
                        <w:sdtContent>
                          <w:r>
                            <w:rPr>
                              <w:szCs w:val="24"/>
                              <w:lang w:eastAsia="lt-LT"/>
                            </w:rPr>
                            <w:t>17.4.33</w:t>
                          </w:r>
                        </w:sdtContent>
                      </w:sdt>
                      <w:r>
                        <w:rPr>
                          <w:szCs w:val="24"/>
                          <w:lang w:eastAsia="lt-LT"/>
                        </w:rPr>
                        <w:t>. Asmuo, kuris kreipėsi dėl pažymos išrašymo.</w:t>
                      </w:r>
                    </w:p>
                  </w:sdtContent>
                </w:sdt>
                <w:sdt>
                  <w:sdtPr>
                    <w:alias w:val="3 pr. 17.4.34 pp."/>
                    <w:tag w:val="part_b3c32d9e338042efb20ad76188440c9b"/>
                    <w:lock w:val="sdtLocked"/>
                    <w:richText/>
                  </w:sdtPr>
                  <w:sdtContent>
                    <w:p>
                      <w:pPr>
                        <w:ind w:right="282" w:firstLine="851"/>
                        <w:jc w:val="both"/>
                        <w:rPr>
                          <w:szCs w:val="24"/>
                          <w:lang w:eastAsia="lt-LT"/>
                        </w:rPr>
                      </w:pPr>
                      <w:sdt>
                        <w:sdtPr>
                          <w:alias w:val="Numeris"/>
                          <w:tag w:val="nr_b3c32d9e338042efb20ad76188440c9b"/>
                          <w:lock w:val="sdtLocked"/>
                          <w:richText/>
                        </w:sdtPr>
                        <w:sdtContent>
                          <w:r>
                            <w:rPr>
                              <w:rFonts w:eastAsia="Calibri"/>
                              <w:bCs/>
                              <w:color w:val="000000"/>
                              <w:szCs w:val="24"/>
                              <w:lang w:eastAsia="lt-LT"/>
                            </w:rPr>
                            <w:t>17.4.34</w:t>
                          </w:r>
                        </w:sdtContent>
                      </w:sdt>
                      <w:r>
                        <w:rPr>
                          <w:rFonts w:eastAsia="Calibri"/>
                          <w:bCs/>
                          <w:color w:val="000000"/>
                          <w:szCs w:val="24"/>
                          <w:lang w:eastAsia="lt-LT"/>
                        </w:rPr>
                        <w:t xml:space="preserve">. </w:t>
                      </w:r>
                      <w:r>
                        <w:rPr>
                          <w:rFonts w:eastAsia="Calibri"/>
                          <w:color w:val="000000"/>
                          <w:szCs w:val="24"/>
                          <w:lang w:eastAsia="lt-LT"/>
                        </w:rPr>
                        <w:t>Žyma, kad yra bent viena iš šių sąlygų.</w:t>
                      </w:r>
                      <w:r>
                        <w:t xml:space="preserve"> </w:t>
                      </w:r>
                    </w:p>
                  </w:sdtContent>
                </w:sdt>
              </w:sdtContent>
            </w:sdt>
            <w:sdt>
              <w:sdtPr>
                <w:alias w:val="3 pr. 17.5 pp."/>
                <w:tag w:val="part_473b04519b8e4a11a8453f5f4a72d9ec"/>
                <w:lock w:val="sdtLocked"/>
                <w:richText/>
              </w:sdtPr>
              <w:sdtContent>
                <w:p>
                  <w:pPr>
                    <w:tabs>
                      <w:tab w:val="left" w:pos="1985"/>
                    </w:tabs>
                    <w:ind w:firstLine="851"/>
                    <w:jc w:val="both"/>
                    <w:rPr>
                      <w:bCs/>
                      <w:szCs w:val="24"/>
                      <w:lang w:eastAsia="lt-LT"/>
                    </w:rPr>
                  </w:pPr>
                  <w:sdt>
                    <w:sdtPr>
                      <w:alias w:val="Numeris"/>
                      <w:tag w:val="nr_473b04519b8e4a11a8453f5f4a72d9ec"/>
                      <w:lock w:val="sdtLocked"/>
                      <w:richText/>
                    </w:sdtPr>
                    <w:sdtContent>
                      <w:r>
                        <w:rPr>
                          <w:bCs/>
                          <w:szCs w:val="24"/>
                          <w:lang w:eastAsia="lt-LT"/>
                        </w:rPr>
                        <w:t>17.5</w:t>
                      </w:r>
                    </w:sdtContent>
                  </w:sdt>
                  <w:r>
                    <w:rPr>
                      <w:bCs/>
                      <w:szCs w:val="24"/>
                      <w:lang w:eastAsia="lt-LT"/>
                    </w:rPr>
                    <w:t>. Dokumentą užpildžiusio naudotojo duomenys:</w:t>
                  </w:r>
                </w:p>
                <w:sdt>
                  <w:sdtPr>
                    <w:alias w:val="3 pr. 17.5.1 pp."/>
                    <w:tag w:val="part_a8b8416d0f294ecd82c7f9011845b223"/>
                    <w:lock w:val="sdtLocked"/>
                    <w:richText/>
                  </w:sdtPr>
                  <w:sdtContent>
                    <w:p>
                      <w:pPr>
                        <w:tabs>
                          <w:tab w:val="left" w:pos="1985"/>
                        </w:tabs>
                        <w:ind w:firstLine="851"/>
                        <w:jc w:val="both"/>
                        <w:rPr>
                          <w:szCs w:val="24"/>
                          <w:lang w:eastAsia="lt-LT"/>
                        </w:rPr>
                      </w:pPr>
                      <w:sdt>
                        <w:sdtPr>
                          <w:alias w:val="Numeris"/>
                          <w:tag w:val="nr_a8b8416d0f294ecd82c7f9011845b223"/>
                          <w:lock w:val="sdtLocked"/>
                          <w:richText/>
                        </w:sdtPr>
                        <w:sdtContent>
                          <w:r>
                            <w:rPr>
                              <w:szCs w:val="24"/>
                              <w:lang w:eastAsia="lt-LT"/>
                            </w:rPr>
                            <w:t>17.5.1</w:t>
                          </w:r>
                        </w:sdtContent>
                      </w:sdt>
                      <w:r>
                        <w:rPr>
                          <w:szCs w:val="24"/>
                          <w:lang w:eastAsia="lt-LT"/>
                        </w:rPr>
                        <w:t>. Pareigos.</w:t>
                      </w:r>
                    </w:p>
                  </w:sdtContent>
                </w:sdt>
                <w:sdt>
                  <w:sdtPr>
                    <w:alias w:val="3 pr. 17.5.2 pp."/>
                    <w:tag w:val="part_aa4fd5d2de2d446fba89452ce77ea04e"/>
                    <w:lock w:val="sdtLocked"/>
                    <w:richText/>
                  </w:sdtPr>
                  <w:sdtContent>
                    <w:p>
                      <w:pPr>
                        <w:tabs>
                          <w:tab w:val="left" w:pos="1985"/>
                        </w:tabs>
                        <w:ind w:firstLine="851"/>
                        <w:jc w:val="both"/>
                        <w:rPr>
                          <w:szCs w:val="24"/>
                          <w:lang w:eastAsia="lt-LT"/>
                        </w:rPr>
                      </w:pPr>
                      <w:sdt>
                        <w:sdtPr>
                          <w:alias w:val="Numeris"/>
                          <w:tag w:val="nr_aa4fd5d2de2d446fba89452ce77ea04e"/>
                          <w:lock w:val="sdtLocked"/>
                          <w:richText/>
                        </w:sdtPr>
                        <w:sdtContent>
                          <w:r>
                            <w:rPr>
                              <w:szCs w:val="24"/>
                              <w:lang w:eastAsia="lt-LT"/>
                            </w:rPr>
                            <w:t>17.5.2</w:t>
                          </w:r>
                        </w:sdtContent>
                      </w:sdt>
                      <w:r>
                        <w:rPr>
                          <w:szCs w:val="24"/>
                          <w:lang w:eastAsia="lt-LT"/>
                        </w:rPr>
                        <w:t>. Vardas.</w:t>
                      </w:r>
                    </w:p>
                  </w:sdtContent>
                </w:sdt>
                <w:sdt>
                  <w:sdtPr>
                    <w:alias w:val="3 pr. 17.5.3 pp."/>
                    <w:tag w:val="part_35b505931b554df0a8d0b4d47de11910"/>
                    <w:lock w:val="sdtLocked"/>
                    <w:richText/>
                  </w:sdtPr>
                  <w:sdtContent>
                    <w:p>
                      <w:pPr>
                        <w:tabs>
                          <w:tab w:val="left" w:pos="1985"/>
                        </w:tabs>
                        <w:ind w:firstLine="851"/>
                        <w:jc w:val="both"/>
                        <w:rPr>
                          <w:szCs w:val="24"/>
                          <w:lang w:eastAsia="lt-LT"/>
                        </w:rPr>
                      </w:pPr>
                      <w:sdt>
                        <w:sdtPr>
                          <w:alias w:val="Numeris"/>
                          <w:tag w:val="nr_35b505931b554df0a8d0b4d47de11910"/>
                          <w:lock w:val="sdtLocked"/>
                          <w:richText/>
                        </w:sdtPr>
                        <w:sdtContent>
                          <w:r>
                            <w:rPr>
                              <w:szCs w:val="24"/>
                              <w:lang w:eastAsia="lt-LT"/>
                            </w:rPr>
                            <w:t>17.5.3</w:t>
                          </w:r>
                        </w:sdtContent>
                      </w:sdt>
                      <w:r>
                        <w:rPr>
                          <w:szCs w:val="24"/>
                          <w:lang w:eastAsia="lt-LT"/>
                        </w:rPr>
                        <w:t>. Pavardė.</w:t>
                      </w:r>
                    </w:p>
                  </w:sdtContent>
                </w:sdt>
                <w:sdt>
                  <w:sdtPr>
                    <w:alias w:val="3 pr. 17.5.4 pp."/>
                    <w:tag w:val="part_1ed1b73d96984ceda56f0e0875e45bba"/>
                    <w:lock w:val="sdtLocked"/>
                    <w:richText/>
                  </w:sdtPr>
                  <w:sdtContent>
                    <w:p>
                      <w:pPr>
                        <w:tabs>
                          <w:tab w:val="left" w:pos="1985"/>
                        </w:tabs>
                        <w:ind w:firstLine="851"/>
                        <w:jc w:val="both"/>
                        <w:rPr>
                          <w:szCs w:val="24"/>
                          <w:lang w:eastAsia="lt-LT"/>
                        </w:rPr>
                      </w:pPr>
                      <w:sdt>
                        <w:sdtPr>
                          <w:alias w:val="Numeris"/>
                          <w:tag w:val="nr_1ed1b73d96984ceda56f0e0875e45bba"/>
                          <w:lock w:val="sdtLocked"/>
                          <w:richText/>
                        </w:sdtPr>
                        <w:sdtContent>
                          <w:r>
                            <w:rPr>
                              <w:szCs w:val="24"/>
                              <w:lang w:eastAsia="lt-LT"/>
                            </w:rPr>
                            <w:t>17.5.4</w:t>
                          </w:r>
                        </w:sdtContent>
                      </w:sdt>
                      <w:r>
                        <w:rPr>
                          <w:szCs w:val="24"/>
                          <w:lang w:eastAsia="lt-LT"/>
                        </w:rPr>
                        <w:t>. Spaudo numeris.</w:t>
                      </w:r>
                    </w:p>
                    <w:p>
                      <w:pPr>
                        <w:tabs>
                          <w:tab w:val="left" w:pos="1985"/>
                        </w:tabs>
                        <w:ind w:firstLine="851"/>
                        <w:jc w:val="both"/>
                        <w:rPr>
                          <w:szCs w:val="24"/>
                          <w:lang w:eastAsia="lt-LT"/>
                        </w:rPr>
                      </w:pPr>
                    </w:p>
                    <w:p>
                      <w:pPr>
                        <w:rPr>
                          <w:sz w:val="10"/>
                          <w:szCs w:val="10"/>
                        </w:rPr>
                      </w:pPr>
                    </w:p>
                  </w:sdtContent>
                </w:sdt>
              </w:sdtContent>
            </w:sdt>
          </w:sdtContent>
        </w:sdt>
        <w:sdt>
          <w:sdtPr>
            <w:alias w:val="3 pr. 18 p."/>
            <w:tag w:val="part_c30b339186c44aaa8cf8614552b3031c"/>
            <w:lock w:val="sdtLocked"/>
            <w:richText/>
          </w:sdtPr>
          <w:sdtContent>
            <w:p>
              <w:pPr>
                <w:ind w:firstLine="851"/>
                <w:jc w:val="center"/>
                <w:rPr>
                  <w:bCs/>
                  <w:szCs w:val="24"/>
                  <w:lang w:eastAsia="lt-LT"/>
                </w:rPr>
              </w:pPr>
              <w:sdt>
                <w:sdtPr>
                  <w:alias w:val="Numeris"/>
                  <w:tag w:val="nr_c30b339186c44aaa8cf8614552b3031c"/>
                  <w:lock w:val="sdtLocked"/>
                  <w:richText/>
                </w:sdtPr>
                <w:sdtContent>
                  <w:r>
                    <w:rPr>
                      <w:b/>
                      <w:bCs/>
                      <w:szCs w:val="24"/>
                      <w:lang w:eastAsia="lt-LT"/>
                    </w:rPr>
                    <w:t>18</w:t>
                  </w:r>
                </w:sdtContent>
              </w:sdt>
              <w:r>
                <w:rPr>
                  <w:b/>
                  <w:bCs/>
                  <w:szCs w:val="24"/>
                  <w:lang w:eastAsia="lt-LT"/>
                </w:rPr>
                <w:t>. E027-1. MOKINIO SVEIKATOS PAŽYMĖJIMAS</w:t>
              </w:r>
            </w:p>
            <w:p>
              <w:pPr>
                <w:ind w:firstLine="875"/>
                <w:jc w:val="both"/>
                <w:rPr>
                  <w:szCs w:val="24"/>
                  <w:lang w:eastAsia="lt-LT"/>
                </w:rPr>
              </w:pPr>
            </w:p>
            <w:sdt>
              <w:sdtPr>
                <w:alias w:val="3 pr. 18.1 pp."/>
                <w:tag w:val="part_96390ebf93d34a118fed4346b38b0dc8"/>
                <w:lock w:val="sdtLocked"/>
                <w:richText/>
              </w:sdtPr>
              <w:sdtContent>
                <w:p>
                  <w:pPr>
                    <w:ind w:firstLine="851"/>
                    <w:rPr>
                      <w:szCs w:val="24"/>
                      <w:lang w:eastAsia="lt-LT"/>
                    </w:rPr>
                  </w:pPr>
                  <w:sdt>
                    <w:sdtPr>
                      <w:alias w:val="Numeris"/>
                      <w:tag w:val="nr_96390ebf93d34a118fed4346b38b0dc8"/>
                      <w:lock w:val="sdtLocked"/>
                      <w:richText/>
                    </w:sdtPr>
                    <w:sdtContent>
                      <w:r>
                        <w:rPr>
                          <w:szCs w:val="24"/>
                          <w:lang w:eastAsia="lt-LT"/>
                        </w:rPr>
                        <w:t>18.1</w:t>
                      </w:r>
                    </w:sdtContent>
                  </w:sdt>
                  <w:r>
                    <w:rPr>
                      <w:szCs w:val="24"/>
                      <w:lang w:eastAsia="lt-LT"/>
                    </w:rPr>
                    <w:t>. Sveikatos būklės įvertinimas.</w:t>
                  </w:r>
                </w:p>
                <w:sdt>
                  <w:sdtPr>
                    <w:alias w:val="3 pr. 18.1.1 pp."/>
                    <w:tag w:val="part_9fa7d6e8adf146469b69f22706baac97"/>
                    <w:lock w:val="sdtLocked"/>
                    <w:richText/>
                  </w:sdtPr>
                  <w:sdtContent>
                    <w:p>
                      <w:pPr>
                        <w:ind w:firstLine="851"/>
                        <w:rPr>
                          <w:szCs w:val="24"/>
                          <w:lang w:eastAsia="lt-LT"/>
                        </w:rPr>
                      </w:pPr>
                      <w:sdt>
                        <w:sdtPr>
                          <w:alias w:val="Numeris"/>
                          <w:tag w:val="nr_9fa7d6e8adf146469b69f22706baac97"/>
                          <w:lock w:val="sdtLocked"/>
                          <w:richText/>
                        </w:sdtPr>
                        <w:sdtContent>
                          <w:r>
                            <w:rPr>
                              <w:szCs w:val="24"/>
                              <w:lang w:eastAsia="lt-LT"/>
                            </w:rPr>
                            <w:t>18.1.1</w:t>
                          </w:r>
                        </w:sdtContent>
                      </w:sdt>
                      <w:r>
                        <w:rPr>
                          <w:szCs w:val="24"/>
                          <w:lang w:eastAsia="lt-LT"/>
                        </w:rPr>
                        <w:t>. Informacija apie sveikatos priežiūros įstaigą:</w:t>
                      </w:r>
                    </w:p>
                    <w:sdt>
                      <w:sdtPr>
                        <w:alias w:val="3 pr. 18.1.1.1 pp."/>
                        <w:tag w:val="part_5a4c4106bf864ab2aae377b483db863c"/>
                        <w:lock w:val="sdtLocked"/>
                        <w:richText/>
                      </w:sdtPr>
                      <w:sdtContent>
                        <w:p>
                          <w:pPr>
                            <w:ind w:firstLine="851"/>
                            <w:rPr>
                              <w:szCs w:val="24"/>
                              <w:lang w:eastAsia="lt-LT"/>
                            </w:rPr>
                          </w:pPr>
                          <w:sdt>
                            <w:sdtPr>
                              <w:alias w:val="Numeris"/>
                              <w:tag w:val="nr_5a4c4106bf864ab2aae377b483db863c"/>
                              <w:lock w:val="sdtLocked"/>
                              <w:richText/>
                            </w:sdtPr>
                            <w:sdtContent>
                              <w:r>
                                <w:rPr>
                                  <w:szCs w:val="24"/>
                                  <w:lang w:eastAsia="lt-LT"/>
                                </w:rPr>
                                <w:t>18.1.1.1</w:t>
                              </w:r>
                            </w:sdtContent>
                          </w:sdt>
                          <w:r>
                            <w:rPr>
                              <w:szCs w:val="24"/>
                              <w:lang w:eastAsia="lt-LT"/>
                            </w:rPr>
                            <w:t>. Pavadinimas.</w:t>
                          </w:r>
                        </w:p>
                      </w:sdtContent>
                    </w:sdt>
                    <w:sdt>
                      <w:sdtPr>
                        <w:alias w:val="3 pr. 18.1.1.2 pp."/>
                        <w:tag w:val="part_22e3a44e3cb3487790374fd51b946c6b"/>
                        <w:lock w:val="sdtLocked"/>
                        <w:richText/>
                      </w:sdtPr>
                      <w:sdtContent>
                        <w:p>
                          <w:pPr>
                            <w:ind w:firstLine="851"/>
                            <w:rPr>
                              <w:szCs w:val="24"/>
                              <w:lang w:eastAsia="lt-LT"/>
                            </w:rPr>
                          </w:pPr>
                          <w:sdt>
                            <w:sdtPr>
                              <w:alias w:val="Numeris"/>
                              <w:tag w:val="nr_22e3a44e3cb3487790374fd51b946c6b"/>
                              <w:lock w:val="sdtLocked"/>
                              <w:richText/>
                            </w:sdtPr>
                            <w:sdtContent>
                              <w:r>
                                <w:rPr>
                                  <w:szCs w:val="24"/>
                                  <w:lang w:eastAsia="lt-LT"/>
                                </w:rPr>
                                <w:t>18.1.1.2</w:t>
                              </w:r>
                            </w:sdtContent>
                          </w:sdt>
                          <w:r>
                            <w:rPr>
                              <w:szCs w:val="24"/>
                              <w:lang w:eastAsia="lt-LT"/>
                            </w:rPr>
                            <w:t>. Įstaigos JA kodas.</w:t>
                          </w:r>
                        </w:p>
                      </w:sdtContent>
                    </w:sdt>
                    <w:sdt>
                      <w:sdtPr>
                        <w:alias w:val="3 pr. 18.1.1.3 pp."/>
                        <w:tag w:val="part_b90d6d727c4d4046bbce504fc2010105"/>
                        <w:lock w:val="sdtLocked"/>
                        <w:richText/>
                      </w:sdtPr>
                      <w:sdtContent>
                        <w:p>
                          <w:pPr>
                            <w:ind w:firstLine="851"/>
                            <w:rPr>
                              <w:szCs w:val="24"/>
                              <w:lang w:eastAsia="lt-LT"/>
                            </w:rPr>
                          </w:pPr>
                          <w:sdt>
                            <w:sdtPr>
                              <w:alias w:val="Numeris"/>
                              <w:tag w:val="nr_b90d6d727c4d4046bbce504fc2010105"/>
                              <w:lock w:val="sdtLocked"/>
                              <w:richText/>
                            </w:sdtPr>
                            <w:sdtContent>
                              <w:r>
                                <w:rPr>
                                  <w:szCs w:val="24"/>
                                  <w:lang w:eastAsia="lt-LT"/>
                                </w:rPr>
                                <w:t>18.1.1.3</w:t>
                              </w:r>
                            </w:sdtContent>
                          </w:sdt>
                          <w:r>
                            <w:rPr>
                              <w:szCs w:val="24"/>
                              <w:lang w:eastAsia="lt-LT"/>
                            </w:rPr>
                            <w:t>. Įstaigos registravimo adresas.</w:t>
                          </w:r>
                        </w:p>
                      </w:sdtContent>
                    </w:sdt>
                    <w:sdt>
                      <w:sdtPr>
                        <w:alias w:val="3 pr. 18.1.1.4 pp."/>
                        <w:tag w:val="part_66dae2a67c734f8687bc0e153f8f819c"/>
                        <w:lock w:val="sdtLocked"/>
                        <w:richText/>
                      </w:sdtPr>
                      <w:sdtContent>
                        <w:p>
                          <w:pPr>
                            <w:ind w:firstLine="851"/>
                            <w:rPr>
                              <w:szCs w:val="24"/>
                              <w:lang w:eastAsia="lt-LT"/>
                            </w:rPr>
                          </w:pPr>
                          <w:sdt>
                            <w:sdtPr>
                              <w:alias w:val="Numeris"/>
                              <w:tag w:val="nr_66dae2a67c734f8687bc0e153f8f819c"/>
                              <w:lock w:val="sdtLocked"/>
                              <w:richText/>
                            </w:sdtPr>
                            <w:sdtContent>
                              <w:r>
                                <w:rPr>
                                  <w:szCs w:val="24"/>
                                  <w:lang w:eastAsia="lt-LT"/>
                                </w:rPr>
                                <w:t>18.1.1.4</w:t>
                              </w:r>
                            </w:sdtContent>
                          </w:sdt>
                          <w:r>
                            <w:rPr>
                              <w:szCs w:val="24"/>
                              <w:lang w:eastAsia="lt-LT"/>
                            </w:rPr>
                            <w:t>. Įstaigos telefono numeris.</w:t>
                          </w:r>
                        </w:p>
                      </w:sdtContent>
                    </w:sdt>
                    <w:sdt>
                      <w:sdtPr>
                        <w:alias w:val="3 pr. 18.1.1.5 pp."/>
                        <w:tag w:val="part_b2f515d942a443a1904b5882db0fb879"/>
                        <w:lock w:val="sdtLocked"/>
                        <w:richText/>
                      </w:sdtPr>
                      <w:sdtContent>
                        <w:p>
                          <w:pPr>
                            <w:ind w:firstLine="851"/>
                            <w:rPr>
                              <w:szCs w:val="24"/>
                              <w:lang w:eastAsia="lt-LT"/>
                            </w:rPr>
                          </w:pPr>
                          <w:sdt>
                            <w:sdtPr>
                              <w:alias w:val="Numeris"/>
                              <w:tag w:val="nr_b2f515d942a443a1904b5882db0fb879"/>
                              <w:lock w:val="sdtLocked"/>
                              <w:richText/>
                            </w:sdtPr>
                            <w:sdtContent>
                              <w:r>
                                <w:rPr>
                                  <w:szCs w:val="24"/>
                                  <w:lang w:eastAsia="lt-LT"/>
                                </w:rPr>
                                <w:t>18.1.1.5</w:t>
                              </w:r>
                            </w:sdtContent>
                          </w:sdt>
                          <w:r>
                            <w:rPr>
                              <w:szCs w:val="24"/>
                              <w:lang w:eastAsia="lt-LT"/>
                            </w:rPr>
                            <w:t>. Įstaigos el. paštas.</w:t>
                          </w:r>
                        </w:p>
                      </w:sdtContent>
                    </w:sdt>
                  </w:sdtContent>
                </w:sdt>
                <w:sdt>
                  <w:sdtPr>
                    <w:alias w:val="3 pr. 18.1.2 pp."/>
                    <w:tag w:val="part_d30f3ea4aa78490a88eb0245b040479d"/>
                    <w:lock w:val="sdtLocked"/>
                    <w:richText/>
                  </w:sdtPr>
                  <w:sdtContent>
                    <w:p>
                      <w:pPr>
                        <w:ind w:firstLine="851"/>
                        <w:rPr>
                          <w:szCs w:val="24"/>
                          <w:lang w:eastAsia="lt-LT"/>
                        </w:rPr>
                      </w:pPr>
                      <w:sdt>
                        <w:sdtPr>
                          <w:alias w:val="Numeris"/>
                          <w:tag w:val="nr_d30f3ea4aa78490a88eb0245b040479d"/>
                          <w:lock w:val="sdtLocked"/>
                          <w:richText/>
                        </w:sdtPr>
                        <w:sdtContent>
                          <w:r>
                            <w:rPr>
                              <w:szCs w:val="24"/>
                              <w:lang w:eastAsia="lt-LT"/>
                            </w:rPr>
                            <w:t>18.1.2</w:t>
                          </w:r>
                        </w:sdtContent>
                      </w:sdt>
                      <w:r>
                        <w:rPr>
                          <w:szCs w:val="24"/>
                          <w:lang w:eastAsia="lt-LT"/>
                        </w:rPr>
                        <w:t>. Paciento duomenys:</w:t>
                      </w:r>
                    </w:p>
                    <w:sdt>
                      <w:sdtPr>
                        <w:alias w:val="3 pr. 18.1.2.1 pp."/>
                        <w:tag w:val="part_aaa5d10db7424087b466b9b24371ddb6"/>
                        <w:lock w:val="sdtLocked"/>
                        <w:richText/>
                      </w:sdtPr>
                      <w:sdtContent>
                        <w:p>
                          <w:pPr>
                            <w:ind w:firstLine="851"/>
                            <w:rPr>
                              <w:szCs w:val="24"/>
                              <w:lang w:eastAsia="lt-LT"/>
                            </w:rPr>
                          </w:pPr>
                          <w:sdt>
                            <w:sdtPr>
                              <w:alias w:val="Numeris"/>
                              <w:tag w:val="nr_aaa5d10db7424087b466b9b24371ddb6"/>
                              <w:lock w:val="sdtLocked"/>
                              <w:richText/>
                            </w:sdtPr>
                            <w:sdtContent>
                              <w:r>
                                <w:rPr>
                                  <w:szCs w:val="24"/>
                                  <w:lang w:eastAsia="lt-LT"/>
                                </w:rPr>
                                <w:t>18.1.2.1</w:t>
                              </w:r>
                            </w:sdtContent>
                          </w:sdt>
                          <w:r>
                            <w:rPr>
                              <w:szCs w:val="24"/>
                              <w:lang w:eastAsia="lt-LT"/>
                            </w:rPr>
                            <w:t>. Vardas.</w:t>
                          </w:r>
                        </w:p>
                      </w:sdtContent>
                    </w:sdt>
                    <w:sdt>
                      <w:sdtPr>
                        <w:alias w:val="3 pr. 18.1.2.2 pp."/>
                        <w:tag w:val="part_43b586c4fc9b4f68b0ab1d350e669419"/>
                        <w:lock w:val="sdtLocked"/>
                        <w:richText/>
                      </w:sdtPr>
                      <w:sdtContent>
                        <w:p>
                          <w:pPr>
                            <w:ind w:firstLine="851"/>
                            <w:rPr>
                              <w:szCs w:val="24"/>
                              <w:lang w:eastAsia="lt-LT"/>
                            </w:rPr>
                          </w:pPr>
                          <w:sdt>
                            <w:sdtPr>
                              <w:alias w:val="Numeris"/>
                              <w:tag w:val="nr_43b586c4fc9b4f68b0ab1d350e669419"/>
                              <w:lock w:val="sdtLocked"/>
                              <w:richText/>
                            </w:sdtPr>
                            <w:sdtContent>
                              <w:r>
                                <w:rPr>
                                  <w:szCs w:val="24"/>
                                  <w:lang w:eastAsia="lt-LT"/>
                                </w:rPr>
                                <w:t>18.1.2.2</w:t>
                              </w:r>
                            </w:sdtContent>
                          </w:sdt>
                          <w:r>
                            <w:rPr>
                              <w:szCs w:val="24"/>
                              <w:lang w:eastAsia="lt-LT"/>
                            </w:rPr>
                            <w:t>. Pavardė.</w:t>
                          </w:r>
                        </w:p>
                      </w:sdtContent>
                    </w:sdt>
                    <w:sdt>
                      <w:sdtPr>
                        <w:alias w:val="3 pr. 18.1.2.3 pp."/>
                        <w:tag w:val="part_28d748ea21924327aaefb6cd6b07a5fc"/>
                        <w:lock w:val="sdtLocked"/>
                        <w:richText/>
                      </w:sdtPr>
                      <w:sdtContent>
                        <w:p>
                          <w:pPr>
                            <w:ind w:firstLine="851"/>
                            <w:rPr>
                              <w:szCs w:val="24"/>
                              <w:lang w:eastAsia="lt-LT"/>
                            </w:rPr>
                          </w:pPr>
                          <w:sdt>
                            <w:sdtPr>
                              <w:alias w:val="Numeris"/>
                              <w:tag w:val="nr_28d748ea21924327aaefb6cd6b07a5fc"/>
                              <w:lock w:val="sdtLocked"/>
                              <w:richText/>
                            </w:sdtPr>
                            <w:sdtContent>
                              <w:r>
                                <w:rPr>
                                  <w:szCs w:val="24"/>
                                  <w:lang w:eastAsia="lt-LT"/>
                                </w:rPr>
                                <w:t>18.1.2.3</w:t>
                              </w:r>
                            </w:sdtContent>
                          </w:sdt>
                          <w:r>
                            <w:rPr>
                              <w:szCs w:val="24"/>
                              <w:lang w:eastAsia="lt-LT"/>
                            </w:rPr>
                            <w:t>. Gimimo data.</w:t>
                          </w:r>
                        </w:p>
                      </w:sdtContent>
                    </w:sdt>
                  </w:sdtContent>
                </w:sdt>
                <w:sdt>
                  <w:sdtPr>
                    <w:alias w:val="3 pr. 18.1.3 pp."/>
                    <w:tag w:val="part_b97797a06e414830b798ad38730de65e"/>
                    <w:lock w:val="sdtLocked"/>
                    <w:richText/>
                  </w:sdtPr>
                  <w:sdtContent>
                    <w:p>
                      <w:pPr>
                        <w:ind w:firstLine="851"/>
                        <w:rPr>
                          <w:szCs w:val="24"/>
                          <w:lang w:eastAsia="lt-LT"/>
                        </w:rPr>
                      </w:pPr>
                      <w:sdt>
                        <w:sdtPr>
                          <w:alias w:val="Numeris"/>
                          <w:tag w:val="nr_b97797a06e414830b798ad38730de65e"/>
                          <w:lock w:val="sdtLocked"/>
                          <w:richText/>
                        </w:sdtPr>
                        <w:sdtContent>
                          <w:r>
                            <w:rPr>
                              <w:szCs w:val="24"/>
                              <w:lang w:eastAsia="lt-LT"/>
                            </w:rPr>
                            <w:t>18.1.3</w:t>
                          </w:r>
                        </w:sdtContent>
                      </w:sdt>
                      <w:r>
                        <w:rPr>
                          <w:szCs w:val="24"/>
                          <w:lang w:eastAsia="lt-LT"/>
                        </w:rPr>
                        <w:t>. Dokumento duomenys:</w:t>
                      </w:r>
                    </w:p>
                    <w:sdt>
                      <w:sdtPr>
                        <w:alias w:val="3 pr. 18.1.3.1 pp."/>
                        <w:tag w:val="part_c3e04fefd2a0490fb3a01afc6cd766f1"/>
                        <w:lock w:val="sdtLocked"/>
                        <w:richText/>
                      </w:sdtPr>
                      <w:sdtContent>
                        <w:p>
                          <w:pPr>
                            <w:ind w:firstLine="851"/>
                            <w:rPr>
                              <w:szCs w:val="24"/>
                              <w:lang w:eastAsia="lt-LT"/>
                            </w:rPr>
                          </w:pPr>
                          <w:sdt>
                            <w:sdtPr>
                              <w:alias w:val="Numeris"/>
                              <w:tag w:val="nr_c3e04fefd2a0490fb3a01afc6cd766f1"/>
                              <w:lock w:val="sdtLocked"/>
                              <w:richText/>
                            </w:sdtPr>
                            <w:sdtContent>
                              <w:r>
                                <w:rPr>
                                  <w:szCs w:val="24"/>
                                  <w:lang w:eastAsia="lt-LT"/>
                                </w:rPr>
                                <w:t>18.1.3.1</w:t>
                              </w:r>
                            </w:sdtContent>
                          </w:sdt>
                          <w:r>
                            <w:rPr>
                              <w:szCs w:val="24"/>
                              <w:lang w:eastAsia="lt-LT"/>
                            </w:rPr>
                            <w:t>. Dokumento išdavimo data.</w:t>
                          </w:r>
                        </w:p>
                      </w:sdtContent>
                    </w:sdt>
                    <w:sdt>
                      <w:sdtPr>
                        <w:alias w:val="3 pr. 18.1.3.2 pp."/>
                        <w:tag w:val="part_71ed64cfba7b4e4c96f732a632b5edab"/>
                        <w:lock w:val="sdtLocked"/>
                        <w:richText/>
                      </w:sdtPr>
                      <w:sdtContent>
                        <w:p>
                          <w:pPr>
                            <w:ind w:firstLine="851"/>
                            <w:rPr>
                              <w:szCs w:val="24"/>
                              <w:lang w:eastAsia="lt-LT"/>
                            </w:rPr>
                          </w:pPr>
                          <w:sdt>
                            <w:sdtPr>
                              <w:alias w:val="Numeris"/>
                              <w:tag w:val="nr_71ed64cfba7b4e4c96f732a632b5edab"/>
                              <w:lock w:val="sdtLocked"/>
                              <w:richText/>
                            </w:sdtPr>
                            <w:sdtContent>
                              <w:r>
                                <w:rPr>
                                  <w:szCs w:val="24"/>
                                  <w:lang w:eastAsia="lt-LT"/>
                                </w:rPr>
                                <w:t>18.1.3.2</w:t>
                              </w:r>
                            </w:sdtContent>
                          </w:sdt>
                          <w:r>
                            <w:rPr>
                              <w:szCs w:val="24"/>
                              <w:lang w:eastAsia="lt-LT"/>
                            </w:rPr>
                            <w:t>. Dokumento numeris.</w:t>
                          </w:r>
                        </w:p>
                      </w:sdtContent>
                    </w:sdt>
                    <w:sdt>
                      <w:sdtPr>
                        <w:alias w:val="3 pr. 18.1.3.3 pp."/>
                        <w:tag w:val="part_e727373121ba41e6b9d31a6488bb17d7"/>
                        <w:lock w:val="sdtLocked"/>
                        <w:richText/>
                      </w:sdtPr>
                      <w:sdtContent>
                        <w:p>
                          <w:pPr>
                            <w:ind w:firstLine="851"/>
                            <w:rPr>
                              <w:szCs w:val="24"/>
                              <w:lang w:eastAsia="lt-LT"/>
                            </w:rPr>
                          </w:pPr>
                          <w:sdt>
                            <w:sdtPr>
                              <w:alias w:val="Numeris"/>
                              <w:tag w:val="nr_e727373121ba41e6b9d31a6488bb17d7"/>
                              <w:lock w:val="sdtLocked"/>
                              <w:richText/>
                            </w:sdtPr>
                            <w:sdtContent>
                              <w:r>
                                <w:rPr>
                                  <w:szCs w:val="24"/>
                                  <w:lang w:eastAsia="lt-LT"/>
                                </w:rPr>
                                <w:t>18.1.3.3</w:t>
                              </w:r>
                            </w:sdtContent>
                          </w:sdt>
                          <w:r>
                            <w:rPr>
                              <w:szCs w:val="24"/>
                              <w:lang w:eastAsia="lt-LT"/>
                            </w:rPr>
                            <w:t>. Data, iki kada galioja dokumentas.</w:t>
                          </w:r>
                        </w:p>
                      </w:sdtContent>
                    </w:sdt>
                    <w:sdt>
                      <w:sdtPr>
                        <w:alias w:val="3 pr. 18.1.3.4 pp."/>
                        <w:tag w:val="part_865f3a967ada4c388059f845afd6608c"/>
                        <w:lock w:val="sdtLocked"/>
                        <w:richText/>
                      </w:sdtPr>
                      <w:sdtContent>
                        <w:p>
                          <w:pPr>
                            <w:ind w:firstLine="851"/>
                            <w:rPr>
                              <w:szCs w:val="24"/>
                              <w:lang w:eastAsia="lt-LT"/>
                            </w:rPr>
                          </w:pPr>
                          <w:sdt>
                            <w:sdtPr>
                              <w:alias w:val="Numeris"/>
                              <w:tag w:val="nr_865f3a967ada4c388059f845afd6608c"/>
                              <w:lock w:val="sdtLocked"/>
                              <w:richText/>
                            </w:sdtPr>
                            <w:sdtContent>
                              <w:r>
                                <w:rPr>
                                  <w:szCs w:val="24"/>
                                  <w:lang w:eastAsia="lt-LT"/>
                                </w:rPr>
                                <w:t>18.1.3.4</w:t>
                              </w:r>
                            </w:sdtContent>
                          </w:sdt>
                          <w:r>
                            <w:rPr>
                              <w:szCs w:val="24"/>
                              <w:lang w:eastAsia="lt-LT"/>
                            </w:rPr>
                            <w:t>. Fizinės būklės įvertinimas.</w:t>
                          </w:r>
                        </w:p>
                      </w:sdtContent>
                    </w:sdt>
                    <w:sdt>
                      <w:sdtPr>
                        <w:alias w:val="3 pr. 18.1.3.5 pp."/>
                        <w:tag w:val="part_47e710dceb7f4015aba0777151ed522b"/>
                        <w:lock w:val="sdtLocked"/>
                        <w:richText/>
                      </w:sdtPr>
                      <w:sdtContent>
                        <w:p>
                          <w:pPr>
                            <w:ind w:firstLine="851"/>
                            <w:rPr>
                              <w:szCs w:val="24"/>
                              <w:lang w:eastAsia="lt-LT"/>
                            </w:rPr>
                          </w:pPr>
                          <w:sdt>
                            <w:sdtPr>
                              <w:alias w:val="Numeris"/>
                              <w:tag w:val="nr_47e710dceb7f4015aba0777151ed522b"/>
                              <w:lock w:val="sdtLocked"/>
                              <w:richText/>
                            </w:sdtPr>
                            <w:sdtContent>
                              <w:r>
                                <w:rPr>
                                  <w:szCs w:val="24"/>
                                  <w:lang w:eastAsia="lt-LT"/>
                                </w:rPr>
                                <w:t>18.1.3.5</w:t>
                              </w:r>
                            </w:sdtContent>
                          </w:sdt>
                          <w:r>
                            <w:rPr>
                              <w:szCs w:val="24"/>
                              <w:lang w:eastAsia="lt-LT"/>
                            </w:rPr>
                            <w:t>. Ūgis.</w:t>
                          </w:r>
                        </w:p>
                      </w:sdtContent>
                    </w:sdt>
                    <w:sdt>
                      <w:sdtPr>
                        <w:alias w:val="3 pr. 18.1.3.6 pp."/>
                        <w:tag w:val="part_813ca5ea95ec442a8fbd5b38e83d4496"/>
                        <w:lock w:val="sdtLocked"/>
                        <w:richText/>
                      </w:sdtPr>
                      <w:sdtContent>
                        <w:p>
                          <w:pPr>
                            <w:ind w:firstLine="851"/>
                            <w:rPr>
                              <w:szCs w:val="24"/>
                              <w:lang w:eastAsia="lt-LT"/>
                            </w:rPr>
                          </w:pPr>
                          <w:sdt>
                            <w:sdtPr>
                              <w:alias w:val="Numeris"/>
                              <w:tag w:val="nr_813ca5ea95ec442a8fbd5b38e83d4496"/>
                              <w:lock w:val="sdtLocked"/>
                              <w:richText/>
                            </w:sdtPr>
                            <w:sdtContent>
                              <w:r>
                                <w:rPr>
                                  <w:szCs w:val="24"/>
                                  <w:lang w:eastAsia="lt-LT"/>
                                </w:rPr>
                                <w:t>18.1.3.6</w:t>
                              </w:r>
                            </w:sdtContent>
                          </w:sdt>
                          <w:r>
                            <w:rPr>
                              <w:szCs w:val="24"/>
                              <w:lang w:eastAsia="lt-LT"/>
                            </w:rPr>
                            <w:t>. Kūno svoris.</w:t>
                          </w:r>
                        </w:p>
                      </w:sdtContent>
                    </w:sdt>
                    <w:sdt>
                      <w:sdtPr>
                        <w:alias w:val="3 pr. 18.1.3.7 pp."/>
                        <w:tag w:val="part_62f016ab160441edbcacd84f6d690393"/>
                        <w:lock w:val="sdtLocked"/>
                        <w:richText/>
                      </w:sdtPr>
                      <w:sdtContent>
                        <w:p>
                          <w:pPr>
                            <w:ind w:firstLine="851"/>
                            <w:rPr>
                              <w:szCs w:val="24"/>
                              <w:lang w:eastAsia="lt-LT"/>
                            </w:rPr>
                          </w:pPr>
                          <w:sdt>
                            <w:sdtPr>
                              <w:alias w:val="Numeris"/>
                              <w:tag w:val="nr_62f016ab160441edbcacd84f6d690393"/>
                              <w:lock w:val="sdtLocked"/>
                              <w:richText/>
                            </w:sdtPr>
                            <w:sdtContent>
                              <w:r>
                                <w:rPr>
                                  <w:szCs w:val="24"/>
                                  <w:lang w:eastAsia="lt-LT"/>
                                </w:rPr>
                                <w:t>18.1.3.7</w:t>
                              </w:r>
                            </w:sdtContent>
                          </w:sdt>
                          <w:r>
                            <w:rPr>
                              <w:szCs w:val="24"/>
                              <w:lang w:eastAsia="lt-LT"/>
                            </w:rPr>
                            <w:t>. Kūno masės indeksas (KMI).</w:t>
                          </w:r>
                        </w:p>
                      </w:sdtContent>
                    </w:sdt>
                    <w:sdt>
                      <w:sdtPr>
                        <w:alias w:val="3 pr. 18.1.3.8 pp."/>
                        <w:tag w:val="part_92dbca6a869648458933dee7c652b29a"/>
                        <w:lock w:val="sdtLocked"/>
                        <w:richText/>
                      </w:sdtPr>
                      <w:sdtContent>
                        <w:p>
                          <w:pPr>
                            <w:ind w:firstLine="851"/>
                            <w:rPr>
                              <w:szCs w:val="24"/>
                              <w:lang w:eastAsia="lt-LT"/>
                            </w:rPr>
                          </w:pPr>
                          <w:sdt>
                            <w:sdtPr>
                              <w:alias w:val="Numeris"/>
                              <w:tag w:val="nr_92dbca6a869648458933dee7c652b29a"/>
                              <w:lock w:val="sdtLocked"/>
                              <w:richText/>
                            </w:sdtPr>
                            <w:sdtContent>
                              <w:r>
                                <w:rPr>
                                  <w:szCs w:val="24"/>
                                  <w:lang w:eastAsia="lt-LT"/>
                                </w:rPr>
                                <w:t>18.1.3.8</w:t>
                              </w:r>
                            </w:sdtContent>
                          </w:sdt>
                          <w:r>
                            <w:rPr>
                              <w:szCs w:val="24"/>
                              <w:lang w:eastAsia="lt-LT"/>
                            </w:rPr>
                            <w:t>. KMI įvertinimas („per mažas“, „normalus“, antsvoris“, „nutukimas“).</w:t>
                          </w:r>
                        </w:p>
                      </w:sdtContent>
                    </w:sdt>
                    <w:sdt>
                      <w:sdtPr>
                        <w:alias w:val="3 pr. 18.1.3.9 pp."/>
                        <w:tag w:val="part_748c0d8ea2d54430866775d74dfd240a"/>
                        <w:lock w:val="sdtLocked"/>
                        <w:richText/>
                      </w:sdtPr>
                      <w:sdtContent>
                        <w:p>
                          <w:pPr>
                            <w:ind w:firstLine="851"/>
                            <w:jc w:val="both"/>
                            <w:rPr>
                              <w:szCs w:val="24"/>
                              <w:lang w:eastAsia="lt-LT"/>
                            </w:rPr>
                          </w:pPr>
                          <w:sdt>
                            <w:sdtPr>
                              <w:alias w:val="Numeris"/>
                              <w:tag w:val="nr_748c0d8ea2d54430866775d74dfd240a"/>
                              <w:lock w:val="sdtLocked"/>
                              <w:richText/>
                            </w:sdtPr>
                            <w:sdtContent>
                              <w:r>
                                <w:rPr>
                                  <w:szCs w:val="24"/>
                                  <w:lang w:eastAsia="lt-LT"/>
                                </w:rPr>
                                <w:t>18.1.3.9</w:t>
                              </w:r>
                            </w:sdtContent>
                          </w:sdt>
                          <w:r>
                            <w:rPr>
                              <w:szCs w:val="24"/>
                              <w:lang w:eastAsia="lt-LT"/>
                            </w:rPr>
                            <w:t>. Sveikatos būklės vertinimo išvada („mokinys gali dalyvauti ugdymo veikloje be apribojimų“, „mokinys gali dalyvauti ugdymo veikloje laikydamasis rekomendacijų“).</w:t>
                          </w:r>
                        </w:p>
                      </w:sdtContent>
                    </w:sdt>
                    <w:sdt>
                      <w:sdtPr>
                        <w:alias w:val="3 pr. 18.1.3.10 pp."/>
                        <w:tag w:val="part_2e62db96d0744d8690028ef10fb8eae0"/>
                        <w:lock w:val="sdtLocked"/>
                        <w:richText/>
                      </w:sdtPr>
                      <w:sdtContent>
                        <w:p>
                          <w:pPr>
                            <w:ind w:firstLine="851"/>
                            <w:jc w:val="both"/>
                            <w:rPr>
                              <w:szCs w:val="24"/>
                              <w:lang w:eastAsia="lt-LT"/>
                            </w:rPr>
                          </w:pPr>
                          <w:sdt>
                            <w:sdtPr>
                              <w:alias w:val="Numeris"/>
                              <w:tag w:val="nr_2e62db96d0744d8690028ef10fb8eae0"/>
                              <w:lock w:val="sdtLocked"/>
                              <w:richText/>
                            </w:sdtPr>
                            <w:sdtContent>
                              <w:r>
                                <w:rPr>
                                  <w:szCs w:val="24"/>
                                  <w:lang w:eastAsia="lt-LT"/>
                                </w:rPr>
                                <w:t>18.1.3.10</w:t>
                              </w:r>
                            </w:sdtContent>
                          </w:sdt>
                          <w:r>
                            <w:rPr>
                              <w:szCs w:val="24"/>
                              <w:lang w:eastAsia="lt-LT"/>
                            </w:rPr>
                            <w:t>. Bendros rekomendacijos („pritaikytas maitinimas“, „pritaikyta sėdėjimo vieta“, „vengti alergenų“, „skubios pagalbos poreikis“, „kita“).</w:t>
                          </w:r>
                        </w:p>
                      </w:sdtContent>
                    </w:sdt>
                    <w:sdt>
                      <w:sdtPr>
                        <w:alias w:val="3 pr. 18.1.3.11 pp."/>
                        <w:tag w:val="part_8a86a13c57a34f5fbc827ba565c93fde"/>
                        <w:lock w:val="sdtLocked"/>
                        <w:richText/>
                      </w:sdtPr>
                      <w:sdtContent>
                        <w:p>
                          <w:pPr>
                            <w:ind w:firstLine="851"/>
                            <w:jc w:val="both"/>
                            <w:rPr>
                              <w:szCs w:val="24"/>
                              <w:lang w:eastAsia="lt-LT"/>
                            </w:rPr>
                          </w:pPr>
                          <w:sdt>
                            <w:sdtPr>
                              <w:alias w:val="Numeris"/>
                              <w:tag w:val="nr_8a86a13c57a34f5fbc827ba565c93fde"/>
                              <w:lock w:val="sdtLocked"/>
                              <w:richText/>
                            </w:sdtPr>
                            <w:sdtContent>
                              <w:r>
                                <w:rPr>
                                  <w:szCs w:val="24"/>
                                  <w:lang w:eastAsia="lt-LT"/>
                                </w:rPr>
                                <w:t>18.1.3.11</w:t>
                              </w:r>
                            </w:sdtContent>
                          </w:sdt>
                          <w:r>
                            <w:rPr>
                              <w:szCs w:val="24"/>
                              <w:lang w:eastAsia="lt-LT"/>
                            </w:rPr>
                            <w:t xml:space="preserve">. Specialios rekomendacijos (įrašomas ligos / sutrikimo kodas iš TLK-10-AM bei specialios rekomendacijos ir pirmosios pagalbos priemonės, kurių gali prireikti mokiniui, dalyvaujančiam ugdymo veikloje). </w:t>
                          </w:r>
                        </w:p>
                      </w:sdtContent>
                    </w:sdt>
                    <w:sdt>
                      <w:sdtPr>
                        <w:alias w:val="3 pr. 18.1.3.12 pp."/>
                        <w:tag w:val="part_595d6b34ac834eeab68c94f8ed4016bf"/>
                        <w:lock w:val="sdtLocked"/>
                        <w:richText/>
                      </w:sdtPr>
                      <w:sdtContent>
                        <w:p>
                          <w:pPr>
                            <w:ind w:firstLine="851"/>
                            <w:jc w:val="both"/>
                            <w:rPr>
                              <w:szCs w:val="24"/>
                              <w:lang w:eastAsia="lt-LT"/>
                            </w:rPr>
                          </w:pPr>
                          <w:sdt>
                            <w:sdtPr>
                              <w:alias w:val="Numeris"/>
                              <w:tag w:val="nr_595d6b34ac834eeab68c94f8ed4016bf"/>
                              <w:lock w:val="sdtLocked"/>
                              <w:richText/>
                            </w:sdtPr>
                            <w:sdtContent>
                              <w:r>
                                <w:rPr>
                                  <w:szCs w:val="24"/>
                                  <w:lang w:eastAsia="lt-LT"/>
                                </w:rPr>
                                <w:t>18.1.3.12</w:t>
                              </w:r>
                            </w:sdtContent>
                          </w:sdt>
                          <w:r>
                            <w:rPr>
                              <w:szCs w:val="24"/>
                              <w:lang w:eastAsia="lt-LT"/>
                            </w:rPr>
                            <w:t>. Fizinio ugdymo grupė („pagrindinė“, „parengiamoji“, „specialioji“).</w:t>
                          </w:r>
                        </w:p>
                      </w:sdtContent>
                    </w:sdt>
                    <w:sdt>
                      <w:sdtPr>
                        <w:alias w:val="3 pr. 18.1.3.13 pp."/>
                        <w:tag w:val="part_adbbd8fa935943bbbd3c8ec5f0a81e9d"/>
                        <w:lock w:val="sdtLocked"/>
                        <w:richText/>
                      </w:sdtPr>
                      <w:sdtContent>
                        <w:p>
                          <w:pPr>
                            <w:ind w:firstLine="851"/>
                            <w:rPr>
                              <w:szCs w:val="24"/>
                              <w:lang w:eastAsia="lt-LT"/>
                            </w:rPr>
                          </w:pPr>
                          <w:sdt>
                            <w:sdtPr>
                              <w:alias w:val="Numeris"/>
                              <w:tag w:val="nr_adbbd8fa935943bbbd3c8ec5f0a81e9d"/>
                              <w:lock w:val="sdtLocked"/>
                              <w:richText/>
                            </w:sdtPr>
                            <w:sdtContent>
                              <w:r>
                                <w:rPr>
                                  <w:szCs w:val="24"/>
                                  <w:lang w:eastAsia="lt-LT"/>
                                </w:rPr>
                                <w:t>18.1.3.13</w:t>
                              </w:r>
                            </w:sdtContent>
                          </w:sdt>
                          <w:r>
                            <w:rPr>
                              <w:szCs w:val="24"/>
                              <w:lang w:eastAsia="lt-LT"/>
                            </w:rPr>
                            <w:t>. Data, iki kurios mokinys atleistas nuo fizinio ugdymo pamokų.</w:t>
                          </w:r>
                        </w:p>
                      </w:sdtContent>
                    </w:sdt>
                  </w:sdtContent>
                </w:sdt>
                <w:sdt>
                  <w:sdtPr>
                    <w:alias w:val="3 pr. 18.1.4 pp."/>
                    <w:tag w:val="part_8e4f64243eed4786abbf8be38b4ae104"/>
                    <w:lock w:val="sdtLocked"/>
                    <w:richText/>
                  </w:sdtPr>
                  <w:sdtContent>
                    <w:p>
                      <w:pPr>
                        <w:ind w:firstLine="851"/>
                        <w:rPr>
                          <w:szCs w:val="24"/>
                          <w:lang w:eastAsia="lt-LT"/>
                        </w:rPr>
                      </w:pPr>
                      <w:sdt>
                        <w:sdtPr>
                          <w:alias w:val="Numeris"/>
                          <w:tag w:val="nr_8e4f64243eed4786abbf8be38b4ae104"/>
                          <w:lock w:val="sdtLocked"/>
                          <w:richText/>
                        </w:sdtPr>
                        <w:sdtContent>
                          <w:r>
                            <w:rPr>
                              <w:szCs w:val="24"/>
                              <w:lang w:eastAsia="lt-LT"/>
                            </w:rPr>
                            <w:t>18.1.4</w:t>
                          </w:r>
                        </w:sdtContent>
                      </w:sdt>
                      <w:r>
                        <w:rPr>
                          <w:szCs w:val="24"/>
                          <w:lang w:eastAsia="lt-LT"/>
                        </w:rPr>
                        <w:t>. Dokumentą užpildžiusio naudotojo duomenys:</w:t>
                      </w:r>
                    </w:p>
                    <w:sdt>
                      <w:sdtPr>
                        <w:alias w:val="3 pr. 18.1.4.1 pp."/>
                        <w:tag w:val="part_cfb1ca562f994075bc5f7a86b8a5bc10"/>
                        <w:lock w:val="sdtLocked"/>
                        <w:richText/>
                      </w:sdtPr>
                      <w:sdtContent>
                        <w:p>
                          <w:pPr>
                            <w:ind w:firstLine="851"/>
                            <w:rPr>
                              <w:szCs w:val="24"/>
                              <w:lang w:eastAsia="lt-LT"/>
                            </w:rPr>
                          </w:pPr>
                          <w:sdt>
                            <w:sdtPr>
                              <w:alias w:val="Numeris"/>
                              <w:tag w:val="nr_cfb1ca562f994075bc5f7a86b8a5bc10"/>
                              <w:lock w:val="sdtLocked"/>
                              <w:richText/>
                            </w:sdtPr>
                            <w:sdtContent>
                              <w:r>
                                <w:rPr>
                                  <w:szCs w:val="24"/>
                                  <w:lang w:eastAsia="lt-LT"/>
                                </w:rPr>
                                <w:t>18.1.4.1</w:t>
                              </w:r>
                            </w:sdtContent>
                          </w:sdt>
                          <w:r>
                            <w:rPr>
                              <w:szCs w:val="24"/>
                              <w:lang w:eastAsia="lt-LT"/>
                            </w:rPr>
                            <w:t>. Profesinė kvalifikacija.</w:t>
                          </w:r>
                        </w:p>
                      </w:sdtContent>
                    </w:sdt>
                    <w:sdt>
                      <w:sdtPr>
                        <w:alias w:val="3 pr. 18.1.4.2 pp."/>
                        <w:tag w:val="part_83effdc3e3c04cdfa63c480a4a072294"/>
                        <w:lock w:val="sdtLocked"/>
                        <w:richText/>
                      </w:sdtPr>
                      <w:sdtContent>
                        <w:p>
                          <w:pPr>
                            <w:ind w:firstLine="851"/>
                            <w:rPr>
                              <w:szCs w:val="24"/>
                              <w:lang w:eastAsia="lt-LT"/>
                            </w:rPr>
                          </w:pPr>
                          <w:sdt>
                            <w:sdtPr>
                              <w:alias w:val="Numeris"/>
                              <w:tag w:val="nr_83effdc3e3c04cdfa63c480a4a072294"/>
                              <w:lock w:val="sdtLocked"/>
                              <w:richText/>
                            </w:sdtPr>
                            <w:sdtContent>
                              <w:r>
                                <w:rPr>
                                  <w:szCs w:val="24"/>
                                  <w:lang w:eastAsia="lt-LT"/>
                                </w:rPr>
                                <w:t>18.1.4.2</w:t>
                              </w:r>
                            </w:sdtContent>
                          </w:sdt>
                          <w:r>
                            <w:rPr>
                              <w:szCs w:val="24"/>
                              <w:lang w:eastAsia="lt-LT"/>
                            </w:rPr>
                            <w:t>. Vardas.</w:t>
                          </w:r>
                        </w:p>
                      </w:sdtContent>
                    </w:sdt>
                    <w:sdt>
                      <w:sdtPr>
                        <w:alias w:val="3 pr. 18.1.4.3 pp."/>
                        <w:tag w:val="part_18b8375f5b65465cb32f723a2ccf7ef5"/>
                        <w:lock w:val="sdtLocked"/>
                        <w:richText/>
                      </w:sdtPr>
                      <w:sdtContent>
                        <w:p>
                          <w:pPr>
                            <w:ind w:firstLine="851"/>
                            <w:rPr>
                              <w:szCs w:val="24"/>
                              <w:lang w:eastAsia="lt-LT"/>
                            </w:rPr>
                          </w:pPr>
                          <w:sdt>
                            <w:sdtPr>
                              <w:alias w:val="Numeris"/>
                              <w:tag w:val="nr_18b8375f5b65465cb32f723a2ccf7ef5"/>
                              <w:lock w:val="sdtLocked"/>
                              <w:richText/>
                            </w:sdtPr>
                            <w:sdtContent>
                              <w:r>
                                <w:rPr>
                                  <w:szCs w:val="24"/>
                                  <w:lang w:eastAsia="lt-LT"/>
                                </w:rPr>
                                <w:t>18.1.4.3</w:t>
                              </w:r>
                            </w:sdtContent>
                          </w:sdt>
                          <w:r>
                            <w:rPr>
                              <w:szCs w:val="24"/>
                              <w:lang w:eastAsia="lt-LT"/>
                            </w:rPr>
                            <w:t>. Pavardė.</w:t>
                          </w:r>
                        </w:p>
                      </w:sdtContent>
                    </w:sdt>
                    <w:sdt>
                      <w:sdtPr>
                        <w:alias w:val="3 pr. 18.1.4.4 pp."/>
                        <w:tag w:val="part_386ed03baf904a2291907f00c9578d56"/>
                        <w:lock w:val="sdtLocked"/>
                        <w:richText/>
                      </w:sdtPr>
                      <w:sdtContent>
                        <w:p>
                          <w:pPr>
                            <w:ind w:firstLine="851"/>
                            <w:rPr>
                              <w:szCs w:val="24"/>
                              <w:lang w:eastAsia="lt-LT"/>
                            </w:rPr>
                          </w:pPr>
                          <w:sdt>
                            <w:sdtPr>
                              <w:alias w:val="Numeris"/>
                              <w:tag w:val="nr_386ed03baf904a2291907f00c9578d56"/>
                              <w:lock w:val="sdtLocked"/>
                              <w:richText/>
                            </w:sdtPr>
                            <w:sdtContent>
                              <w:r>
                                <w:rPr>
                                  <w:szCs w:val="24"/>
                                  <w:lang w:eastAsia="lt-LT"/>
                                </w:rPr>
                                <w:t>18.1.4.4</w:t>
                              </w:r>
                            </w:sdtContent>
                          </w:sdt>
                          <w:r>
                            <w:rPr>
                              <w:szCs w:val="24"/>
                              <w:lang w:eastAsia="lt-LT"/>
                            </w:rPr>
                            <w:t>. Spaudo numeris.</w:t>
                          </w:r>
                        </w:p>
                      </w:sdtContent>
                    </w:sdt>
                  </w:sdtContent>
                </w:sdt>
              </w:sdtContent>
            </w:sdt>
            <w:sdt>
              <w:sdtPr>
                <w:alias w:val="3 pr. 18.2 pp."/>
                <w:tag w:val="part_573a1490e8134251a028e58a3781ab2d"/>
                <w:lock w:val="sdtLocked"/>
                <w:richText/>
              </w:sdtPr>
              <w:sdtContent>
                <w:p>
                  <w:pPr>
                    <w:ind w:firstLine="851"/>
                    <w:rPr>
                      <w:szCs w:val="24"/>
                      <w:lang w:eastAsia="lt-LT"/>
                    </w:rPr>
                  </w:pPr>
                  <w:sdt>
                    <w:sdtPr>
                      <w:alias w:val="Numeris"/>
                      <w:tag w:val="nr_573a1490e8134251a028e58a3781ab2d"/>
                      <w:lock w:val="sdtLocked"/>
                      <w:richText/>
                    </w:sdtPr>
                    <w:sdtContent>
                      <w:r>
                        <w:rPr>
                          <w:szCs w:val="24"/>
                          <w:lang w:eastAsia="lt-LT"/>
                        </w:rPr>
                        <w:t>18.2</w:t>
                      </w:r>
                    </w:sdtContent>
                  </w:sdt>
                  <w:r>
                    <w:rPr>
                      <w:szCs w:val="24"/>
                      <w:lang w:eastAsia="lt-LT"/>
                    </w:rPr>
                    <w:t>. Dantų ir žandikaulių būklės įvertinimas:</w:t>
                  </w:r>
                </w:p>
                <w:sdt>
                  <w:sdtPr>
                    <w:alias w:val="3 pr. 18.2.1 pp."/>
                    <w:tag w:val="part_c2497442d8674f75bc15071eafab3d8d"/>
                    <w:lock w:val="sdtLocked"/>
                    <w:richText/>
                  </w:sdtPr>
                  <w:sdtContent>
                    <w:p>
                      <w:pPr>
                        <w:ind w:firstLine="851"/>
                        <w:rPr>
                          <w:szCs w:val="24"/>
                          <w:lang w:eastAsia="lt-LT"/>
                        </w:rPr>
                      </w:pPr>
                      <w:sdt>
                        <w:sdtPr>
                          <w:alias w:val="Numeris"/>
                          <w:tag w:val="nr_c2497442d8674f75bc15071eafab3d8d"/>
                          <w:lock w:val="sdtLocked"/>
                          <w:richText/>
                        </w:sdtPr>
                        <w:sdtContent>
                          <w:r>
                            <w:rPr>
                              <w:szCs w:val="24"/>
                              <w:lang w:eastAsia="lt-LT"/>
                            </w:rPr>
                            <w:t>18.2.1</w:t>
                          </w:r>
                        </w:sdtContent>
                      </w:sdt>
                      <w:r>
                        <w:rPr>
                          <w:szCs w:val="24"/>
                          <w:lang w:eastAsia="lt-LT"/>
                        </w:rPr>
                        <w:t>. Informacija apie sveikatos priežiūros įstaigą:</w:t>
                      </w:r>
                    </w:p>
                    <w:sdt>
                      <w:sdtPr>
                        <w:alias w:val="3 pr. 18.2.1.1 pp."/>
                        <w:tag w:val="part_21e7e877283b493b85692aad9abc3295"/>
                        <w:lock w:val="sdtLocked"/>
                        <w:richText/>
                      </w:sdtPr>
                      <w:sdtContent>
                        <w:p>
                          <w:pPr>
                            <w:ind w:firstLine="851"/>
                            <w:rPr>
                              <w:szCs w:val="24"/>
                              <w:lang w:eastAsia="lt-LT"/>
                            </w:rPr>
                          </w:pPr>
                          <w:sdt>
                            <w:sdtPr>
                              <w:alias w:val="Numeris"/>
                              <w:tag w:val="nr_21e7e877283b493b85692aad9abc3295"/>
                              <w:lock w:val="sdtLocked"/>
                              <w:richText/>
                            </w:sdtPr>
                            <w:sdtContent>
                              <w:r>
                                <w:rPr>
                                  <w:szCs w:val="24"/>
                                  <w:lang w:eastAsia="lt-LT"/>
                                </w:rPr>
                                <w:t>18.2.1.1</w:t>
                              </w:r>
                            </w:sdtContent>
                          </w:sdt>
                          <w:r>
                            <w:rPr>
                              <w:szCs w:val="24"/>
                              <w:lang w:eastAsia="lt-LT"/>
                            </w:rPr>
                            <w:t>. Pavadinimas.</w:t>
                          </w:r>
                        </w:p>
                      </w:sdtContent>
                    </w:sdt>
                    <w:sdt>
                      <w:sdtPr>
                        <w:alias w:val="3 pr. 18.2.1.2 pp."/>
                        <w:tag w:val="part_d22711ea1f704c1e9e2daeca2bd70157"/>
                        <w:lock w:val="sdtLocked"/>
                        <w:richText/>
                      </w:sdtPr>
                      <w:sdtContent>
                        <w:p>
                          <w:pPr>
                            <w:ind w:firstLine="851"/>
                            <w:rPr>
                              <w:szCs w:val="24"/>
                              <w:lang w:eastAsia="lt-LT"/>
                            </w:rPr>
                          </w:pPr>
                          <w:sdt>
                            <w:sdtPr>
                              <w:alias w:val="Numeris"/>
                              <w:tag w:val="nr_d22711ea1f704c1e9e2daeca2bd70157"/>
                              <w:lock w:val="sdtLocked"/>
                              <w:richText/>
                            </w:sdtPr>
                            <w:sdtContent>
                              <w:r>
                                <w:rPr>
                                  <w:szCs w:val="24"/>
                                  <w:lang w:eastAsia="lt-LT"/>
                                </w:rPr>
                                <w:t>18.2.1.2</w:t>
                              </w:r>
                            </w:sdtContent>
                          </w:sdt>
                          <w:r>
                            <w:rPr>
                              <w:szCs w:val="24"/>
                              <w:lang w:eastAsia="lt-LT"/>
                            </w:rPr>
                            <w:t>. Įstaigos JA kodas.</w:t>
                          </w:r>
                        </w:p>
                      </w:sdtContent>
                    </w:sdt>
                    <w:sdt>
                      <w:sdtPr>
                        <w:alias w:val="3 pr. 18.2.1.3 pp."/>
                        <w:tag w:val="part_8d2854a2e0f6444ea943961ba344fea9"/>
                        <w:lock w:val="sdtLocked"/>
                        <w:richText/>
                      </w:sdtPr>
                      <w:sdtContent>
                        <w:p>
                          <w:pPr>
                            <w:ind w:firstLine="851"/>
                            <w:rPr>
                              <w:szCs w:val="24"/>
                              <w:lang w:eastAsia="lt-LT"/>
                            </w:rPr>
                          </w:pPr>
                          <w:sdt>
                            <w:sdtPr>
                              <w:alias w:val="Numeris"/>
                              <w:tag w:val="nr_8d2854a2e0f6444ea943961ba344fea9"/>
                              <w:lock w:val="sdtLocked"/>
                              <w:richText/>
                            </w:sdtPr>
                            <w:sdtContent>
                              <w:r>
                                <w:rPr>
                                  <w:szCs w:val="24"/>
                                  <w:lang w:eastAsia="lt-LT"/>
                                </w:rPr>
                                <w:t>18.2.1.3</w:t>
                              </w:r>
                            </w:sdtContent>
                          </w:sdt>
                          <w:r>
                            <w:rPr>
                              <w:szCs w:val="24"/>
                              <w:lang w:eastAsia="lt-LT"/>
                            </w:rPr>
                            <w:t>. Įstaigos registravimo adresas.</w:t>
                          </w:r>
                        </w:p>
                      </w:sdtContent>
                    </w:sdt>
                    <w:sdt>
                      <w:sdtPr>
                        <w:alias w:val="3 pr. 18.2.1.4 pp."/>
                        <w:tag w:val="part_4bf096a88b9745e1a471adeaacc6d87d"/>
                        <w:lock w:val="sdtLocked"/>
                        <w:richText/>
                      </w:sdtPr>
                      <w:sdtContent>
                        <w:p>
                          <w:pPr>
                            <w:ind w:firstLine="851"/>
                            <w:rPr>
                              <w:szCs w:val="24"/>
                              <w:lang w:eastAsia="lt-LT"/>
                            </w:rPr>
                          </w:pPr>
                          <w:sdt>
                            <w:sdtPr>
                              <w:alias w:val="Numeris"/>
                              <w:tag w:val="nr_4bf096a88b9745e1a471adeaacc6d87d"/>
                              <w:lock w:val="sdtLocked"/>
                              <w:richText/>
                            </w:sdtPr>
                            <w:sdtContent>
                              <w:r>
                                <w:rPr>
                                  <w:szCs w:val="24"/>
                                  <w:lang w:eastAsia="lt-LT"/>
                                </w:rPr>
                                <w:t>18.2.1.4</w:t>
                              </w:r>
                            </w:sdtContent>
                          </w:sdt>
                          <w:r>
                            <w:rPr>
                              <w:szCs w:val="24"/>
                              <w:lang w:eastAsia="lt-LT"/>
                            </w:rPr>
                            <w:t>. Įstaigos telefono numeris.</w:t>
                          </w:r>
                        </w:p>
                      </w:sdtContent>
                    </w:sdt>
                    <w:sdt>
                      <w:sdtPr>
                        <w:alias w:val="3 pr. 18.2.1.5 pp."/>
                        <w:tag w:val="part_5ae6f18ef34f46ef89224459845608f7"/>
                        <w:lock w:val="sdtLocked"/>
                        <w:richText/>
                      </w:sdtPr>
                      <w:sdtContent>
                        <w:p>
                          <w:pPr>
                            <w:ind w:firstLine="851"/>
                            <w:rPr>
                              <w:szCs w:val="24"/>
                              <w:lang w:eastAsia="lt-LT"/>
                            </w:rPr>
                          </w:pPr>
                          <w:sdt>
                            <w:sdtPr>
                              <w:alias w:val="Numeris"/>
                              <w:tag w:val="nr_5ae6f18ef34f46ef89224459845608f7"/>
                              <w:lock w:val="sdtLocked"/>
                              <w:richText/>
                            </w:sdtPr>
                            <w:sdtContent>
                              <w:r>
                                <w:rPr>
                                  <w:szCs w:val="24"/>
                                  <w:lang w:eastAsia="lt-LT"/>
                                </w:rPr>
                                <w:t>18.2.1.5</w:t>
                              </w:r>
                            </w:sdtContent>
                          </w:sdt>
                          <w:r>
                            <w:rPr>
                              <w:szCs w:val="24"/>
                              <w:lang w:eastAsia="lt-LT"/>
                            </w:rPr>
                            <w:t>. Įstaigos el. paštas.</w:t>
                          </w:r>
                        </w:p>
                      </w:sdtContent>
                    </w:sdt>
                  </w:sdtContent>
                </w:sdt>
                <w:sdt>
                  <w:sdtPr>
                    <w:alias w:val="3 pr. 18.2.2 pp."/>
                    <w:tag w:val="part_127e7d6a581b4aa586bd87c194b0a81f"/>
                    <w:lock w:val="sdtLocked"/>
                    <w:richText/>
                  </w:sdtPr>
                  <w:sdtContent>
                    <w:p>
                      <w:pPr>
                        <w:ind w:firstLine="851"/>
                        <w:rPr>
                          <w:szCs w:val="24"/>
                          <w:lang w:eastAsia="lt-LT"/>
                        </w:rPr>
                      </w:pPr>
                      <w:sdt>
                        <w:sdtPr>
                          <w:alias w:val="Numeris"/>
                          <w:tag w:val="nr_127e7d6a581b4aa586bd87c194b0a81f"/>
                          <w:lock w:val="sdtLocked"/>
                          <w:richText/>
                        </w:sdtPr>
                        <w:sdtContent>
                          <w:r>
                            <w:rPr>
                              <w:szCs w:val="24"/>
                              <w:lang w:eastAsia="lt-LT"/>
                            </w:rPr>
                            <w:t>18.2.2</w:t>
                          </w:r>
                        </w:sdtContent>
                      </w:sdt>
                      <w:r>
                        <w:rPr>
                          <w:szCs w:val="24"/>
                          <w:lang w:eastAsia="lt-LT"/>
                        </w:rPr>
                        <w:t>. Paciento duomenys:</w:t>
                      </w:r>
                    </w:p>
                    <w:sdt>
                      <w:sdtPr>
                        <w:alias w:val="3 pr. 18.2.2.1 pp."/>
                        <w:tag w:val="part_a2a39a7cbae6453e8ba85e1606fc801c"/>
                        <w:lock w:val="sdtLocked"/>
                        <w:richText/>
                      </w:sdtPr>
                      <w:sdtContent>
                        <w:p>
                          <w:pPr>
                            <w:ind w:firstLine="851"/>
                            <w:rPr>
                              <w:szCs w:val="24"/>
                              <w:lang w:eastAsia="lt-LT"/>
                            </w:rPr>
                          </w:pPr>
                          <w:sdt>
                            <w:sdtPr>
                              <w:alias w:val="Numeris"/>
                              <w:tag w:val="nr_a2a39a7cbae6453e8ba85e1606fc801c"/>
                              <w:lock w:val="sdtLocked"/>
                              <w:richText/>
                            </w:sdtPr>
                            <w:sdtContent>
                              <w:r>
                                <w:rPr>
                                  <w:szCs w:val="24"/>
                                  <w:lang w:eastAsia="lt-LT"/>
                                </w:rPr>
                                <w:t>18.2.2.1</w:t>
                              </w:r>
                            </w:sdtContent>
                          </w:sdt>
                          <w:r>
                            <w:rPr>
                              <w:szCs w:val="24"/>
                              <w:lang w:eastAsia="lt-LT"/>
                            </w:rPr>
                            <w:t>. Vardas.</w:t>
                          </w:r>
                        </w:p>
                      </w:sdtContent>
                    </w:sdt>
                    <w:sdt>
                      <w:sdtPr>
                        <w:alias w:val="3 pr. 18.2.2.2 pp."/>
                        <w:tag w:val="part_e8c5b7ad82b6413aaf8af1c8e15fff0f"/>
                        <w:lock w:val="sdtLocked"/>
                        <w:richText/>
                      </w:sdtPr>
                      <w:sdtContent>
                        <w:p>
                          <w:pPr>
                            <w:ind w:firstLine="851"/>
                            <w:rPr>
                              <w:szCs w:val="24"/>
                              <w:lang w:eastAsia="lt-LT"/>
                            </w:rPr>
                          </w:pPr>
                          <w:sdt>
                            <w:sdtPr>
                              <w:alias w:val="Numeris"/>
                              <w:tag w:val="nr_e8c5b7ad82b6413aaf8af1c8e15fff0f"/>
                              <w:lock w:val="sdtLocked"/>
                              <w:richText/>
                            </w:sdtPr>
                            <w:sdtContent>
                              <w:r>
                                <w:rPr>
                                  <w:szCs w:val="24"/>
                                  <w:lang w:eastAsia="lt-LT"/>
                                </w:rPr>
                                <w:t>18.2.2.2</w:t>
                              </w:r>
                            </w:sdtContent>
                          </w:sdt>
                          <w:r>
                            <w:rPr>
                              <w:szCs w:val="24"/>
                              <w:lang w:eastAsia="lt-LT"/>
                            </w:rPr>
                            <w:t>. Pavardė.</w:t>
                          </w:r>
                        </w:p>
                      </w:sdtContent>
                    </w:sdt>
                    <w:sdt>
                      <w:sdtPr>
                        <w:alias w:val="3 pr. 18.2.2.3 pp."/>
                        <w:tag w:val="part_42c8a67f614c4c0a8f71d7a487d1a94d"/>
                        <w:lock w:val="sdtLocked"/>
                        <w:richText/>
                      </w:sdtPr>
                      <w:sdtContent>
                        <w:p>
                          <w:pPr>
                            <w:ind w:firstLine="851"/>
                            <w:rPr>
                              <w:szCs w:val="24"/>
                              <w:lang w:eastAsia="lt-LT"/>
                            </w:rPr>
                          </w:pPr>
                          <w:sdt>
                            <w:sdtPr>
                              <w:alias w:val="Numeris"/>
                              <w:tag w:val="nr_42c8a67f614c4c0a8f71d7a487d1a94d"/>
                              <w:lock w:val="sdtLocked"/>
                              <w:richText/>
                            </w:sdtPr>
                            <w:sdtContent>
                              <w:r>
                                <w:rPr>
                                  <w:szCs w:val="24"/>
                                  <w:lang w:eastAsia="lt-LT"/>
                                </w:rPr>
                                <w:t>18.2.2.3</w:t>
                              </w:r>
                            </w:sdtContent>
                          </w:sdt>
                          <w:r>
                            <w:rPr>
                              <w:szCs w:val="24"/>
                              <w:lang w:eastAsia="lt-LT"/>
                            </w:rPr>
                            <w:t>. Gimimo data.</w:t>
                          </w:r>
                        </w:p>
                      </w:sdtContent>
                    </w:sdt>
                  </w:sdtContent>
                </w:sdt>
                <w:sdt>
                  <w:sdtPr>
                    <w:alias w:val="3 pr. 18.2.3 pp."/>
                    <w:tag w:val="part_39a27dff2b5a4ffa9295bd5e35967762"/>
                    <w:lock w:val="sdtLocked"/>
                    <w:richText/>
                  </w:sdtPr>
                  <w:sdtContent>
                    <w:p>
                      <w:pPr>
                        <w:ind w:firstLine="851"/>
                        <w:rPr>
                          <w:szCs w:val="24"/>
                          <w:lang w:eastAsia="lt-LT"/>
                        </w:rPr>
                      </w:pPr>
                      <w:sdt>
                        <w:sdtPr>
                          <w:alias w:val="Numeris"/>
                          <w:tag w:val="nr_39a27dff2b5a4ffa9295bd5e35967762"/>
                          <w:lock w:val="sdtLocked"/>
                          <w:richText/>
                        </w:sdtPr>
                        <w:sdtContent>
                          <w:r>
                            <w:rPr>
                              <w:szCs w:val="24"/>
                              <w:lang w:eastAsia="lt-LT"/>
                            </w:rPr>
                            <w:t>18.2.3</w:t>
                          </w:r>
                        </w:sdtContent>
                      </w:sdt>
                      <w:r>
                        <w:rPr>
                          <w:szCs w:val="24"/>
                          <w:lang w:eastAsia="lt-LT"/>
                        </w:rPr>
                        <w:t>. Dokumento duomenys:</w:t>
                      </w:r>
                    </w:p>
                    <w:sdt>
                      <w:sdtPr>
                        <w:alias w:val="3 pr. 18.2.3.1 pp."/>
                        <w:tag w:val="part_d33d44ddf1294efeb5f22cb75566beb2"/>
                        <w:lock w:val="sdtLocked"/>
                        <w:richText/>
                      </w:sdtPr>
                      <w:sdtContent>
                        <w:p>
                          <w:pPr>
                            <w:ind w:firstLine="851"/>
                            <w:rPr>
                              <w:szCs w:val="24"/>
                              <w:lang w:eastAsia="lt-LT"/>
                            </w:rPr>
                          </w:pPr>
                          <w:sdt>
                            <w:sdtPr>
                              <w:alias w:val="Numeris"/>
                              <w:tag w:val="nr_d33d44ddf1294efeb5f22cb75566beb2"/>
                              <w:lock w:val="sdtLocked"/>
                              <w:richText/>
                            </w:sdtPr>
                            <w:sdtContent>
                              <w:r>
                                <w:rPr>
                                  <w:szCs w:val="24"/>
                                  <w:lang w:eastAsia="lt-LT"/>
                                </w:rPr>
                                <w:t>18.2.3.1</w:t>
                              </w:r>
                            </w:sdtContent>
                          </w:sdt>
                          <w:r>
                            <w:rPr>
                              <w:szCs w:val="24"/>
                              <w:lang w:eastAsia="lt-LT"/>
                            </w:rPr>
                            <w:t>. Dokumento išdavimo data.</w:t>
                          </w:r>
                        </w:p>
                      </w:sdtContent>
                    </w:sdt>
                    <w:sdt>
                      <w:sdtPr>
                        <w:alias w:val="3 pr. 18.2.3.2 pp."/>
                        <w:tag w:val="part_dc64ce7092184aa0abfce1000f99cd97"/>
                        <w:lock w:val="sdtLocked"/>
                        <w:richText/>
                      </w:sdtPr>
                      <w:sdtContent>
                        <w:p>
                          <w:pPr>
                            <w:ind w:firstLine="851"/>
                            <w:rPr>
                              <w:szCs w:val="24"/>
                              <w:lang w:eastAsia="lt-LT"/>
                            </w:rPr>
                          </w:pPr>
                          <w:sdt>
                            <w:sdtPr>
                              <w:alias w:val="Numeris"/>
                              <w:tag w:val="nr_dc64ce7092184aa0abfce1000f99cd97"/>
                              <w:lock w:val="sdtLocked"/>
                              <w:richText/>
                            </w:sdtPr>
                            <w:sdtContent>
                              <w:r>
                                <w:rPr>
                                  <w:szCs w:val="24"/>
                                  <w:lang w:eastAsia="lt-LT"/>
                                </w:rPr>
                                <w:t>18.2.3.2</w:t>
                              </w:r>
                            </w:sdtContent>
                          </w:sdt>
                          <w:r>
                            <w:rPr>
                              <w:szCs w:val="24"/>
                              <w:lang w:eastAsia="lt-LT"/>
                            </w:rPr>
                            <w:t>. Dokumento numeris.</w:t>
                          </w:r>
                        </w:p>
                      </w:sdtContent>
                    </w:sdt>
                    <w:sdt>
                      <w:sdtPr>
                        <w:alias w:val="3 pr. 18.2.3.3 pp."/>
                        <w:tag w:val="part_06be4fb689134025ac281dd6a10d219c"/>
                        <w:lock w:val="sdtLocked"/>
                        <w:richText/>
                      </w:sdtPr>
                      <w:sdtContent>
                        <w:p>
                          <w:pPr>
                            <w:ind w:firstLine="851"/>
                            <w:rPr>
                              <w:szCs w:val="24"/>
                              <w:lang w:eastAsia="lt-LT"/>
                            </w:rPr>
                          </w:pPr>
                          <w:sdt>
                            <w:sdtPr>
                              <w:alias w:val="Numeris"/>
                              <w:tag w:val="nr_06be4fb689134025ac281dd6a10d219c"/>
                              <w:lock w:val="sdtLocked"/>
                              <w:richText/>
                            </w:sdtPr>
                            <w:sdtContent>
                              <w:r>
                                <w:rPr>
                                  <w:szCs w:val="24"/>
                                  <w:lang w:eastAsia="lt-LT"/>
                                </w:rPr>
                                <w:t>18.2.3.3</w:t>
                              </w:r>
                            </w:sdtContent>
                          </w:sdt>
                          <w:r>
                            <w:rPr>
                              <w:szCs w:val="24"/>
                              <w:lang w:eastAsia="lt-LT"/>
                            </w:rPr>
                            <w:t>. Data, iki kada galioja dokumentas.</w:t>
                          </w:r>
                        </w:p>
                      </w:sdtContent>
                    </w:sdt>
                    <w:sdt>
                      <w:sdtPr>
                        <w:alias w:val="3 pr. 18.2.3.4 pp."/>
                        <w:tag w:val="part_67bb7c03817248a29ae87dd0c821f05b"/>
                        <w:lock w:val="sdtLocked"/>
                        <w:richText/>
                      </w:sdtPr>
                      <w:sdtContent>
                        <w:p>
                          <w:pPr>
                            <w:ind w:firstLine="851"/>
                            <w:rPr>
                              <w:szCs w:val="24"/>
                              <w:lang w:eastAsia="lt-LT"/>
                            </w:rPr>
                          </w:pPr>
                          <w:sdt>
                            <w:sdtPr>
                              <w:alias w:val="Numeris"/>
                              <w:tag w:val="nr_67bb7c03817248a29ae87dd0c821f05b"/>
                              <w:lock w:val="sdtLocked"/>
                              <w:richText/>
                            </w:sdtPr>
                            <w:sdtContent>
                              <w:r>
                                <w:rPr>
                                  <w:szCs w:val="24"/>
                                  <w:lang w:eastAsia="lt-LT"/>
                                </w:rPr>
                                <w:t>18.2.3.4</w:t>
                              </w:r>
                            </w:sdtContent>
                          </w:sdt>
                          <w:r>
                            <w:rPr>
                              <w:szCs w:val="24"/>
                              <w:lang w:eastAsia="lt-LT"/>
                            </w:rPr>
                            <w:t>. Pieniniai dantys k.</w:t>
                          </w:r>
                        </w:p>
                      </w:sdtContent>
                    </w:sdt>
                    <w:sdt>
                      <w:sdtPr>
                        <w:alias w:val="3 pr. 18.2.3.5 pp."/>
                        <w:tag w:val="part_b207de0b43644fbd809c944f4c75c65c"/>
                        <w:lock w:val="sdtLocked"/>
                        <w:richText/>
                      </w:sdtPr>
                      <w:sdtContent>
                        <w:p>
                          <w:pPr>
                            <w:ind w:firstLine="851"/>
                            <w:rPr>
                              <w:szCs w:val="24"/>
                              <w:lang w:eastAsia="lt-LT"/>
                            </w:rPr>
                          </w:pPr>
                          <w:sdt>
                            <w:sdtPr>
                              <w:alias w:val="Numeris"/>
                              <w:tag w:val="nr_b207de0b43644fbd809c944f4c75c65c"/>
                              <w:lock w:val="sdtLocked"/>
                              <w:richText/>
                            </w:sdtPr>
                            <w:sdtContent>
                              <w:r>
                                <w:rPr>
                                  <w:szCs w:val="24"/>
                                  <w:lang w:eastAsia="lt-LT"/>
                                </w:rPr>
                                <w:t>18.2.3.5</w:t>
                              </w:r>
                            </w:sdtContent>
                          </w:sdt>
                          <w:r>
                            <w:rPr>
                              <w:szCs w:val="24"/>
                              <w:lang w:eastAsia="lt-LT"/>
                            </w:rPr>
                            <w:t>. Pieniniai dantys p.</w:t>
                          </w:r>
                        </w:p>
                      </w:sdtContent>
                    </w:sdt>
                    <w:sdt>
                      <w:sdtPr>
                        <w:alias w:val="3 pr. 18.2.3.6 pp."/>
                        <w:tag w:val="part_bc5f66fb49df44e6a277116c09658a7a"/>
                        <w:lock w:val="sdtLocked"/>
                        <w:richText/>
                      </w:sdtPr>
                      <w:sdtContent>
                        <w:p>
                          <w:pPr>
                            <w:ind w:firstLine="851"/>
                            <w:rPr>
                              <w:szCs w:val="24"/>
                              <w:lang w:eastAsia="lt-LT"/>
                            </w:rPr>
                          </w:pPr>
                          <w:sdt>
                            <w:sdtPr>
                              <w:alias w:val="Numeris"/>
                              <w:tag w:val="nr_bc5f66fb49df44e6a277116c09658a7a"/>
                              <w:lock w:val="sdtLocked"/>
                              <w:richText/>
                            </w:sdtPr>
                            <w:sdtContent>
                              <w:r>
                                <w:rPr>
                                  <w:szCs w:val="24"/>
                                  <w:lang w:eastAsia="lt-LT"/>
                                </w:rPr>
                                <w:t>18.2.3.6</w:t>
                              </w:r>
                            </w:sdtContent>
                          </w:sdt>
                          <w:r>
                            <w:rPr>
                              <w:szCs w:val="24"/>
                              <w:lang w:eastAsia="lt-LT"/>
                            </w:rPr>
                            <w:t>. Pieniniai dantys i.</w:t>
                          </w:r>
                        </w:p>
                      </w:sdtContent>
                    </w:sdt>
                    <w:sdt>
                      <w:sdtPr>
                        <w:alias w:val="3 pr. 18.2.3.7 pp."/>
                        <w:tag w:val="part_e7aa361441c74c8cae6e00e8da5aecd9"/>
                        <w:lock w:val="sdtLocked"/>
                        <w:richText/>
                      </w:sdtPr>
                      <w:sdtContent>
                        <w:p>
                          <w:pPr>
                            <w:ind w:firstLine="851"/>
                            <w:rPr>
                              <w:szCs w:val="24"/>
                              <w:lang w:eastAsia="lt-LT"/>
                            </w:rPr>
                          </w:pPr>
                          <w:sdt>
                            <w:sdtPr>
                              <w:alias w:val="Numeris"/>
                              <w:tag w:val="nr_e7aa361441c74c8cae6e00e8da5aecd9"/>
                              <w:lock w:val="sdtLocked"/>
                              <w:richText/>
                            </w:sdtPr>
                            <w:sdtContent>
                              <w:r>
                                <w:rPr>
                                  <w:szCs w:val="24"/>
                                  <w:lang w:eastAsia="lt-LT"/>
                                </w:rPr>
                                <w:t>18.2.3.7</w:t>
                              </w:r>
                            </w:sdtContent>
                          </w:sdt>
                          <w:r>
                            <w:rPr>
                              <w:szCs w:val="24"/>
                              <w:lang w:eastAsia="lt-LT"/>
                            </w:rPr>
                            <w:t>. Nuolatiniai dantys K.</w:t>
                          </w:r>
                        </w:p>
                      </w:sdtContent>
                    </w:sdt>
                    <w:sdt>
                      <w:sdtPr>
                        <w:alias w:val="3 pr. 18.2.3.8 pp."/>
                        <w:tag w:val="part_91d078b681834cbe8297310c2a0ab135"/>
                        <w:lock w:val="sdtLocked"/>
                        <w:richText/>
                      </w:sdtPr>
                      <w:sdtContent>
                        <w:p>
                          <w:pPr>
                            <w:ind w:firstLine="851"/>
                            <w:rPr>
                              <w:szCs w:val="24"/>
                              <w:lang w:eastAsia="lt-LT"/>
                            </w:rPr>
                          </w:pPr>
                          <w:sdt>
                            <w:sdtPr>
                              <w:alias w:val="Numeris"/>
                              <w:tag w:val="nr_91d078b681834cbe8297310c2a0ab135"/>
                              <w:lock w:val="sdtLocked"/>
                              <w:richText/>
                            </w:sdtPr>
                            <w:sdtContent>
                              <w:r>
                                <w:rPr>
                                  <w:szCs w:val="24"/>
                                  <w:lang w:eastAsia="lt-LT"/>
                                </w:rPr>
                                <w:t>18.2.3.8</w:t>
                              </w:r>
                            </w:sdtContent>
                          </w:sdt>
                          <w:r>
                            <w:rPr>
                              <w:szCs w:val="24"/>
                              <w:lang w:eastAsia="lt-LT"/>
                            </w:rPr>
                            <w:t>. Nuolatiniai dantys P.</w:t>
                          </w:r>
                        </w:p>
                      </w:sdtContent>
                    </w:sdt>
                    <w:sdt>
                      <w:sdtPr>
                        <w:alias w:val="3 pr. 18.2.3.9 pp."/>
                        <w:tag w:val="part_66ea1e9768e44fe4a0b76cfb3cdf00e6"/>
                        <w:lock w:val="sdtLocked"/>
                        <w:richText/>
                      </w:sdtPr>
                      <w:sdtContent>
                        <w:p>
                          <w:pPr>
                            <w:ind w:firstLine="851"/>
                            <w:rPr>
                              <w:szCs w:val="24"/>
                              <w:lang w:eastAsia="lt-LT"/>
                            </w:rPr>
                          </w:pPr>
                          <w:sdt>
                            <w:sdtPr>
                              <w:alias w:val="Numeris"/>
                              <w:tag w:val="nr_66ea1e9768e44fe4a0b76cfb3cdf00e6"/>
                              <w:lock w:val="sdtLocked"/>
                              <w:richText/>
                            </w:sdtPr>
                            <w:sdtContent>
                              <w:r>
                                <w:rPr>
                                  <w:szCs w:val="24"/>
                                  <w:lang w:eastAsia="lt-LT"/>
                                </w:rPr>
                                <w:t>18.2.3.9</w:t>
                              </w:r>
                            </w:sdtContent>
                          </w:sdt>
                          <w:r>
                            <w:rPr>
                              <w:szCs w:val="24"/>
                              <w:lang w:eastAsia="lt-LT"/>
                            </w:rPr>
                            <w:t>. Nuolatiniai dantys I.</w:t>
                          </w:r>
                        </w:p>
                      </w:sdtContent>
                    </w:sdt>
                    <w:sdt>
                      <w:sdtPr>
                        <w:alias w:val="3 pr. 18.2.3.10 pp."/>
                        <w:tag w:val="part_2e401be4beb14d7ca571331dfc8cf10c"/>
                        <w:lock w:val="sdtLocked"/>
                        <w:richText/>
                      </w:sdtPr>
                      <w:sdtContent>
                        <w:p>
                          <w:pPr>
                            <w:ind w:firstLine="851"/>
                            <w:rPr>
                              <w:szCs w:val="24"/>
                              <w:lang w:eastAsia="lt-LT"/>
                            </w:rPr>
                          </w:pPr>
                          <w:sdt>
                            <w:sdtPr>
                              <w:alias w:val="Numeris"/>
                              <w:tag w:val="nr_2e401be4beb14d7ca571331dfc8cf10c"/>
                              <w:lock w:val="sdtLocked"/>
                              <w:richText/>
                            </w:sdtPr>
                            <w:sdtContent>
                              <w:r>
                                <w:rPr>
                                  <w:szCs w:val="24"/>
                                  <w:lang w:eastAsia="lt-LT"/>
                                </w:rPr>
                                <w:t>18.2.3.10</w:t>
                              </w:r>
                            </w:sdtContent>
                          </w:sdt>
                          <w:r>
                            <w:rPr>
                              <w:szCs w:val="24"/>
                              <w:lang w:eastAsia="lt-LT"/>
                            </w:rPr>
                            <w:t>. Sąkandžio patologija („nėra“, „pavienių dantų“, „žandikaulių“).</w:t>
                          </w:r>
                        </w:p>
                      </w:sdtContent>
                    </w:sdt>
                  </w:sdtContent>
                </w:sdt>
                <w:sdt>
                  <w:sdtPr>
                    <w:alias w:val="3 pr. 18.2.4 pp."/>
                    <w:tag w:val="part_d544a7f45fa94657b379c07e2be090c0"/>
                    <w:lock w:val="sdtLocked"/>
                    <w:richText/>
                  </w:sdtPr>
                  <w:sdtContent>
                    <w:p>
                      <w:pPr>
                        <w:ind w:firstLine="851"/>
                        <w:rPr>
                          <w:szCs w:val="24"/>
                          <w:lang w:eastAsia="lt-LT"/>
                        </w:rPr>
                      </w:pPr>
                      <w:sdt>
                        <w:sdtPr>
                          <w:alias w:val="Numeris"/>
                          <w:tag w:val="nr_d544a7f45fa94657b379c07e2be090c0"/>
                          <w:lock w:val="sdtLocked"/>
                          <w:richText/>
                        </w:sdtPr>
                        <w:sdtContent>
                          <w:r>
                            <w:rPr>
                              <w:szCs w:val="24"/>
                              <w:lang w:eastAsia="lt-LT"/>
                            </w:rPr>
                            <w:t>18.2.4</w:t>
                          </w:r>
                        </w:sdtContent>
                      </w:sdt>
                      <w:r>
                        <w:rPr>
                          <w:szCs w:val="24"/>
                          <w:lang w:eastAsia="lt-LT"/>
                        </w:rPr>
                        <w:t>. Dokumentą užpildžiusio naudotojo duomenys:</w:t>
                      </w:r>
                    </w:p>
                    <w:sdt>
                      <w:sdtPr>
                        <w:alias w:val="3 pr. 18.2.4.1 pp."/>
                        <w:tag w:val="part_d5fae8db9af6418fb4bb9b8478e6b4b5"/>
                        <w:lock w:val="sdtLocked"/>
                        <w:richText/>
                      </w:sdtPr>
                      <w:sdtContent>
                        <w:p>
                          <w:pPr>
                            <w:ind w:firstLine="851"/>
                            <w:rPr>
                              <w:szCs w:val="24"/>
                              <w:lang w:eastAsia="lt-LT"/>
                            </w:rPr>
                          </w:pPr>
                          <w:sdt>
                            <w:sdtPr>
                              <w:alias w:val="Numeris"/>
                              <w:tag w:val="nr_d5fae8db9af6418fb4bb9b8478e6b4b5"/>
                              <w:lock w:val="sdtLocked"/>
                              <w:richText/>
                            </w:sdtPr>
                            <w:sdtContent>
                              <w:r>
                                <w:rPr>
                                  <w:szCs w:val="24"/>
                                  <w:lang w:eastAsia="lt-LT"/>
                                </w:rPr>
                                <w:t>18.2.4.1</w:t>
                              </w:r>
                            </w:sdtContent>
                          </w:sdt>
                          <w:r>
                            <w:rPr>
                              <w:szCs w:val="24"/>
                              <w:lang w:eastAsia="lt-LT"/>
                            </w:rPr>
                            <w:t>. Profesinė kvalifikacija.</w:t>
                          </w:r>
                        </w:p>
                      </w:sdtContent>
                    </w:sdt>
                    <w:sdt>
                      <w:sdtPr>
                        <w:alias w:val="3 pr. 18.2.4.2 pp."/>
                        <w:tag w:val="part_e5ce2ac6dd1b429bb6f4faf1a29004b5"/>
                        <w:lock w:val="sdtLocked"/>
                        <w:richText/>
                      </w:sdtPr>
                      <w:sdtContent>
                        <w:p>
                          <w:pPr>
                            <w:ind w:firstLine="851"/>
                            <w:rPr>
                              <w:szCs w:val="24"/>
                              <w:lang w:eastAsia="lt-LT"/>
                            </w:rPr>
                          </w:pPr>
                          <w:sdt>
                            <w:sdtPr>
                              <w:alias w:val="Numeris"/>
                              <w:tag w:val="nr_e5ce2ac6dd1b429bb6f4faf1a29004b5"/>
                              <w:lock w:val="sdtLocked"/>
                              <w:richText/>
                            </w:sdtPr>
                            <w:sdtContent>
                              <w:r>
                                <w:rPr>
                                  <w:szCs w:val="24"/>
                                  <w:lang w:eastAsia="lt-LT"/>
                                </w:rPr>
                                <w:t>18.2.4.2</w:t>
                              </w:r>
                            </w:sdtContent>
                          </w:sdt>
                          <w:r>
                            <w:rPr>
                              <w:szCs w:val="24"/>
                              <w:lang w:eastAsia="lt-LT"/>
                            </w:rPr>
                            <w:t>. Vardas.</w:t>
                          </w:r>
                        </w:p>
                      </w:sdtContent>
                    </w:sdt>
                    <w:sdt>
                      <w:sdtPr>
                        <w:alias w:val="3 pr. 18.2.4.3 pp."/>
                        <w:tag w:val="part_282f35ead780414b8e59b71a42efcf59"/>
                        <w:lock w:val="sdtLocked"/>
                        <w:richText/>
                      </w:sdtPr>
                      <w:sdtContent>
                        <w:p>
                          <w:pPr>
                            <w:ind w:firstLine="851"/>
                            <w:rPr>
                              <w:szCs w:val="24"/>
                              <w:lang w:eastAsia="lt-LT"/>
                            </w:rPr>
                          </w:pPr>
                          <w:sdt>
                            <w:sdtPr>
                              <w:alias w:val="Numeris"/>
                              <w:tag w:val="nr_282f35ead780414b8e59b71a42efcf59"/>
                              <w:lock w:val="sdtLocked"/>
                              <w:richText/>
                            </w:sdtPr>
                            <w:sdtContent>
                              <w:r>
                                <w:rPr>
                                  <w:szCs w:val="24"/>
                                  <w:lang w:eastAsia="lt-LT"/>
                                </w:rPr>
                                <w:t>18.2.4.3</w:t>
                              </w:r>
                            </w:sdtContent>
                          </w:sdt>
                          <w:r>
                            <w:rPr>
                              <w:szCs w:val="24"/>
                              <w:lang w:eastAsia="lt-LT"/>
                            </w:rPr>
                            <w:t>. Pavardė.</w:t>
                          </w:r>
                        </w:p>
                      </w:sdtContent>
                    </w:sdt>
                    <w:sdt>
                      <w:sdtPr>
                        <w:alias w:val="3 pr. 18.2.4.4 pp."/>
                        <w:tag w:val="part_519cc75010bc40fba02d17abee6c1f12"/>
                        <w:lock w:val="sdtLocked"/>
                        <w:richText/>
                      </w:sdtPr>
                      <w:sdtContent>
                        <w:p>
                          <w:pPr>
                            <w:ind w:firstLine="851"/>
                          </w:pPr>
                          <w:sdt>
                            <w:sdtPr>
                              <w:alias w:val="Numeris"/>
                              <w:tag w:val="nr_519cc75010bc40fba02d17abee6c1f12"/>
                              <w:lock w:val="sdtLocked"/>
                              <w:richText/>
                            </w:sdtPr>
                            <w:sdtContent>
                              <w:r>
                                <w:rPr>
                                  <w:szCs w:val="24"/>
                                  <w:lang w:eastAsia="lt-LT"/>
                                </w:rPr>
                                <w:t>18.2.4.4</w:t>
                              </w:r>
                            </w:sdtContent>
                          </w:sdt>
                          <w:r>
                            <w:rPr>
                              <w:szCs w:val="24"/>
                              <w:lang w:eastAsia="lt-LT"/>
                            </w:rPr>
                            <w:t>. Spaudo numeris.</w:t>
                          </w:r>
                          <w:r>
                            <w:t xml:space="preserve"> </w:t>
                          </w:r>
                        </w:p>
                        <w:p/>
                      </w:sdtContent>
                    </w:sdt>
                  </w:sdtContent>
                </w:sdt>
              </w:sdtContent>
            </w:sdt>
          </w:sdtContent>
        </w:sdt>
        <w:sdt>
          <w:sdtPr>
            <w:alias w:val="3 pr. 19 p."/>
            <w:tag w:val="part_c546ad2dddca4421bb4b83cbfdb2efb6"/>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c546ad2dddca4421bb4b83cbfdb2efb6"/>
                  <w:lock w:val="sdtLocked"/>
                  <w:richText/>
                </w:sdtPr>
                <w:sdtContent>
                  <w:r>
                    <w:rPr>
                      <w:b/>
                      <w:bCs/>
                    </w:rPr>
                    <w:t>19</w:t>
                  </w:r>
                </w:sdtContent>
              </w:sdt>
              <w:r>
                <w:rPr>
                  <w:b/>
                  <w:bCs/>
                </w:rPr>
                <w:t>. E030. PSICHIKOS SVEIKATOS DUOMENŲ PRIEDAS</w:t>
              </w:r>
            </w:p>
            <w:p>
              <w:pPr>
                <w:keepLines/>
                <w:tabs>
                  <w:tab w:val="left" w:pos="1304"/>
                  <w:tab w:val="left" w:pos="1457"/>
                  <w:tab w:val="left" w:pos="1604"/>
                  <w:tab w:val="left" w:pos="1757"/>
                </w:tabs>
                <w:suppressAutoHyphens/>
                <w:jc w:val="center"/>
                <w:textAlignment w:val="center"/>
                <w:rPr>
                  <w:b/>
                  <w:bCs/>
                  <w:szCs w:val="24"/>
                </w:rPr>
              </w:pPr>
            </w:p>
            <w:sdt>
              <w:sdtPr>
                <w:alias w:val="3 pr. 19.1 pp."/>
                <w:tag w:val="part_74d8e49241e9416f99d7815366e86617"/>
                <w:lock w:val="sdtLocked"/>
                <w:richText/>
              </w:sdtPr>
              <w:sdtContent>
                <w:p>
                  <w:pPr>
                    <w:tabs>
                      <w:tab w:val="left" w:pos="1985"/>
                    </w:tabs>
                    <w:ind w:firstLine="851"/>
                    <w:jc w:val="both"/>
                    <w:rPr>
                      <w:lang w:eastAsia="lt-LT"/>
                    </w:rPr>
                  </w:pPr>
                  <w:sdt>
                    <w:sdtPr>
                      <w:alias w:val="Numeris"/>
                      <w:tag w:val="nr_74d8e49241e9416f99d7815366e86617"/>
                      <w:lock w:val="sdtLocked"/>
                      <w:richText/>
                    </w:sdtPr>
                    <w:sdtContent>
                      <w:r>
                        <w:rPr>
                          <w:lang w:eastAsia="lt-LT"/>
                        </w:rPr>
                        <w:t>19.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19.2 pp."/>
                <w:tag w:val="part_ee6246c49a0c4a979067caa6794da0a1"/>
                <w:lock w:val="sdtLocked"/>
                <w:richText/>
              </w:sdtPr>
              <w:sdtContent>
                <w:p>
                  <w:pPr>
                    <w:tabs>
                      <w:tab w:val="left" w:pos="1985"/>
                    </w:tabs>
                    <w:ind w:firstLine="851"/>
                    <w:jc w:val="both"/>
                    <w:rPr>
                      <w:lang w:eastAsia="lt-LT"/>
                    </w:rPr>
                  </w:pPr>
                  <w:sdt>
                    <w:sdtPr>
                      <w:alias w:val="Numeris"/>
                      <w:tag w:val="nr_ee6246c49a0c4a979067caa6794da0a1"/>
                      <w:lock w:val="sdtLocked"/>
                      <w:richText/>
                    </w:sdtPr>
                    <w:sdtContent>
                      <w:r>
                        <w:rPr>
                          <w:lang w:eastAsia="lt-LT"/>
                        </w:rPr>
                        <w:t>19.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19.3 pp."/>
                <w:tag w:val="part_b911b4589a6b462a8e1c99a6a306bb0e"/>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b911b4589a6b462a8e1c99a6a306bb0e"/>
                      <w:lock w:val="sdtLocked"/>
                      <w:richText/>
                    </w:sdtPr>
                    <w:sdtContent>
                      <w:r>
                        <w:rPr>
                          <w:lang w:eastAsia="lt-LT"/>
                        </w:rPr>
                        <w:t>19</w:t>
                      </w:r>
                      <w:r>
                        <w:t>.3</w:t>
                      </w:r>
                    </w:sdtContent>
                  </w:sdt>
                  <w:r>
                    <w:t>. Atvykimo duomenys.</w:t>
                  </w:r>
                </w:p>
              </w:sdtContent>
            </w:sdt>
            <w:sdt>
              <w:sdtPr>
                <w:alias w:val="3 pr. 19.4 pp."/>
                <w:tag w:val="part_57a8be98284d4be3b41592bd136d91e7"/>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57a8be98284d4be3b41592bd136d91e7"/>
                      <w:lock w:val="sdtLocked"/>
                      <w:richText/>
                    </w:sdtPr>
                    <w:sdtContent>
                      <w:r>
                        <w:rPr>
                          <w:lang w:eastAsia="lt-LT"/>
                        </w:rPr>
                        <w:t>19</w:t>
                      </w:r>
                      <w:r>
                        <w:t>.4</w:t>
                      </w:r>
                    </w:sdtContent>
                  </w:sdt>
                  <w:r>
                    <w:t>. Psichikos rizikos veiksniai:</w:t>
                  </w:r>
                </w:p>
                <w:sdt>
                  <w:sdtPr>
                    <w:alias w:val="3 pr. 19.4.1 pp."/>
                    <w:tag w:val="part_af62e93ddc0744e482cf75dbfb5cab3b"/>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af62e93ddc0744e482cf75dbfb5cab3b"/>
                          <w:lock w:val="sdtLocked"/>
                          <w:richText/>
                        </w:sdtPr>
                        <w:sdtContent>
                          <w:r>
                            <w:rPr>
                              <w:lang w:eastAsia="lt-LT"/>
                            </w:rPr>
                            <w:t>19</w:t>
                          </w:r>
                          <w:r>
                            <w:t>.4.1</w:t>
                          </w:r>
                        </w:sdtContent>
                      </w:sdt>
                      <w:r>
                        <w:t>. Psichikos rizikos veiksnys.</w:t>
                      </w:r>
                    </w:p>
                  </w:sdtContent>
                </w:sdt>
                <w:sdt>
                  <w:sdtPr>
                    <w:alias w:val="3 pr. 19.4.2 pp."/>
                    <w:tag w:val="part_d1a3d69970724194bf2d1902163c0928"/>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d1a3d69970724194bf2d1902163c0928"/>
                          <w:lock w:val="sdtLocked"/>
                          <w:richText/>
                        </w:sdtPr>
                        <w:sdtContent>
                          <w:r>
                            <w:rPr>
                              <w:lang w:eastAsia="lt-LT"/>
                            </w:rPr>
                            <w:t>19</w:t>
                          </w:r>
                          <w:r>
                            <w:t>.4.2</w:t>
                          </w:r>
                        </w:sdtContent>
                      </w:sdt>
                      <w:r>
                        <w:t>. Nustatymo data.</w:t>
                      </w:r>
                    </w:p>
                  </w:sdtContent>
                </w:sdt>
                <w:sdt>
                  <w:sdtPr>
                    <w:alias w:val="3 pr. 19.4.3 pp."/>
                    <w:tag w:val="part_9150a22181ce4cc1acdd5535b532f17e"/>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9150a22181ce4cc1acdd5535b532f17e"/>
                          <w:lock w:val="sdtLocked"/>
                          <w:richText/>
                        </w:sdtPr>
                        <w:sdtContent>
                          <w:r>
                            <w:rPr>
                              <w:lang w:eastAsia="lt-LT"/>
                            </w:rPr>
                            <w:t>19</w:t>
                          </w:r>
                          <w:r>
                            <w:t>.4.3</w:t>
                          </w:r>
                        </w:sdtContent>
                      </w:sdt>
                      <w:r>
                        <w:t>. Paciento sutikimas.</w:t>
                      </w:r>
                    </w:p>
                  </w:sdtContent>
                </w:sdt>
                <w:sdt>
                  <w:sdtPr>
                    <w:alias w:val="3 pr. 19.4.4 pp."/>
                    <w:tag w:val="part_4fcd67bbbc3a4898a2e4021a309dd042"/>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4fcd67bbbc3a4898a2e4021a309dd042"/>
                          <w:lock w:val="sdtLocked"/>
                          <w:richText/>
                        </w:sdtPr>
                        <w:sdtContent>
                          <w:r>
                            <w:rPr>
                              <w:lang w:eastAsia="lt-LT"/>
                            </w:rPr>
                            <w:t>19</w:t>
                          </w:r>
                          <w:r>
                            <w:t>.4.4</w:t>
                          </w:r>
                        </w:sdtContent>
                      </w:sdt>
                      <w:r>
                        <w:t>. Sveikatos rizikos veiksnių vertinimo metodikos pavadinimas.</w:t>
                      </w:r>
                    </w:p>
                  </w:sdtContent>
                </w:sdt>
                <w:sdt>
                  <w:sdtPr>
                    <w:alias w:val="3 pr. 19.4.5 pp."/>
                    <w:tag w:val="part_9fea8dd883b748858de7c20d606ce414"/>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9fea8dd883b748858de7c20d606ce414"/>
                          <w:lock w:val="sdtLocked"/>
                          <w:richText/>
                        </w:sdtPr>
                        <w:sdtContent>
                          <w:r>
                            <w:rPr>
                              <w:lang w:eastAsia="lt-LT"/>
                            </w:rPr>
                            <w:t>19</w:t>
                          </w:r>
                          <w:r>
                            <w:t>.4.5</w:t>
                          </w:r>
                        </w:sdtContent>
                      </w:sdt>
                      <w:r>
                        <w:t>. Rizikos veiksnių vertinimas.</w:t>
                      </w:r>
                    </w:p>
                  </w:sdtContent>
                </w:sdt>
                <w:sdt>
                  <w:sdtPr>
                    <w:alias w:val="3 pr. 19.4.6 pp."/>
                    <w:tag w:val="part_caa381fdd98341c7a98932d54b59d464"/>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caa381fdd98341c7a98932d54b59d464"/>
                          <w:lock w:val="sdtLocked"/>
                          <w:richText/>
                        </w:sdtPr>
                        <w:sdtContent>
                          <w:r>
                            <w:rPr>
                              <w:lang w:eastAsia="lt-LT"/>
                            </w:rPr>
                            <w:t>19</w:t>
                          </w:r>
                          <w:r>
                            <w:t>.4.6</w:t>
                          </w:r>
                        </w:sdtContent>
                      </w:sdt>
                      <w:r>
                        <w:t>. Vertinimo aprašymas.</w:t>
                      </w:r>
                    </w:p>
                  </w:sdtContent>
                </w:sdt>
              </w:sdtContent>
            </w:sdt>
            <w:sdt>
              <w:sdtPr>
                <w:alias w:val="3 pr. 19.5 pp."/>
                <w:tag w:val="part_374b6da5ef664eecaf3ca6579a623586"/>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374b6da5ef664eecaf3ca6579a623586"/>
                      <w:lock w:val="sdtLocked"/>
                      <w:richText/>
                    </w:sdtPr>
                    <w:sdtContent>
                      <w:r>
                        <w:rPr>
                          <w:lang w:eastAsia="lt-LT"/>
                        </w:rPr>
                        <w:t>19</w:t>
                      </w:r>
                      <w:r>
                        <w:t>.5</w:t>
                      </w:r>
                    </w:sdtContent>
                  </w:sdt>
                  <w:r>
                    <w:t>. Medicininiai duomenys:</w:t>
                  </w:r>
                </w:p>
                <w:sdt>
                  <w:sdtPr>
                    <w:alias w:val="3 pr. 19.5.1 pp."/>
                    <w:tag w:val="part_433805270b784078ae6beb6d2555f98d"/>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433805270b784078ae6beb6d2555f98d"/>
                          <w:lock w:val="sdtLocked"/>
                          <w:richText/>
                        </w:sdtPr>
                        <w:sdtContent>
                          <w:r>
                            <w:rPr>
                              <w:lang w:eastAsia="lt-LT"/>
                            </w:rPr>
                            <w:t>19</w:t>
                          </w:r>
                          <w:r>
                            <w:t>.5.1</w:t>
                          </w:r>
                        </w:sdtContent>
                      </w:sdt>
                      <w:r>
                        <w:t>. Nusiskundimai.</w:t>
                      </w:r>
                    </w:p>
                  </w:sdtContent>
                </w:sdt>
                <w:sdt>
                  <w:sdtPr>
                    <w:alias w:val="3 pr. 19.5.2 pp."/>
                    <w:tag w:val="part_6a75ecf6abcf444681f5bc04689c1e8c"/>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6a75ecf6abcf444681f5bc04689c1e8c"/>
                          <w:lock w:val="sdtLocked"/>
                          <w:richText/>
                        </w:sdtPr>
                        <w:sdtContent>
                          <w:r>
                            <w:rPr>
                              <w:lang w:eastAsia="lt-LT"/>
                            </w:rPr>
                            <w:t>19</w:t>
                          </w:r>
                          <w:r>
                            <w:t>.5.2</w:t>
                          </w:r>
                        </w:sdtContent>
                      </w:sdt>
                      <w:r>
                        <w:t>. Ligos anamnezė.</w:t>
                      </w:r>
                    </w:p>
                  </w:sdtContent>
                </w:sdt>
                <w:sdt>
                  <w:sdtPr>
                    <w:alias w:val="3 pr. 19.5.3 pp."/>
                    <w:tag w:val="part_c9c24576c3124d8db6883647a57df9b4"/>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c9c24576c3124d8db6883647a57df9b4"/>
                          <w:lock w:val="sdtLocked"/>
                          <w:richText/>
                        </w:sdtPr>
                        <w:sdtContent>
                          <w:r>
                            <w:rPr>
                              <w:lang w:eastAsia="lt-LT"/>
                            </w:rPr>
                            <w:t>19</w:t>
                          </w:r>
                          <w:r>
                            <w:t>.5.3</w:t>
                          </w:r>
                        </w:sdtContent>
                      </w:sdt>
                      <w:r>
                        <w:t>. Psichiatrinė anamnezė ir (ar) psichikos sveikatos būsena.</w:t>
                      </w:r>
                    </w:p>
                  </w:sdtContent>
                </w:sdt>
              </w:sdtContent>
            </w:sdt>
            <w:sdt>
              <w:sdtPr>
                <w:alias w:val="3 pr. 19.6 pp."/>
                <w:tag w:val="part_60d6870312d24c7ca9549bcee1b8a2ae"/>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60d6870312d24c7ca9549bcee1b8a2ae"/>
                      <w:lock w:val="sdtLocked"/>
                      <w:richText/>
                    </w:sdtPr>
                    <w:sdtContent>
                      <w:r>
                        <w:rPr>
                          <w:lang w:eastAsia="lt-LT"/>
                        </w:rPr>
                        <w:t>19</w:t>
                      </w:r>
                      <w:r>
                        <w:t>.6</w:t>
                      </w:r>
                    </w:sdtContent>
                  </w:sdt>
                  <w:r>
                    <w:t>. Tyrimų / konsultacijų plano aprašymas.</w:t>
                  </w:r>
                </w:p>
              </w:sdtContent>
            </w:sdt>
            <w:sdt>
              <w:sdtPr>
                <w:alias w:val="3 pr. 19.7 pp."/>
                <w:tag w:val="part_a502fb08ae27477884b766ea98453495"/>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a502fb08ae27477884b766ea98453495"/>
                      <w:lock w:val="sdtLocked"/>
                      <w:richText/>
                    </w:sdtPr>
                    <w:sdtContent>
                      <w:r>
                        <w:rPr>
                          <w:lang w:eastAsia="lt-LT"/>
                        </w:rPr>
                        <w:t>19</w:t>
                      </w:r>
                      <w:r>
                        <w:t>.7</w:t>
                      </w:r>
                    </w:sdtContent>
                  </w:sdt>
                  <w:r>
                    <w:t>. Diagnozių aprašymas.</w:t>
                  </w:r>
                </w:p>
              </w:sdtContent>
            </w:sdt>
            <w:sdt>
              <w:sdtPr>
                <w:alias w:val="3 pr. 19.8 pp."/>
                <w:tag w:val="part_2706aefc00574d53917433b0585052c7"/>
                <w:lock w:val="sdtLocked"/>
                <w:richText/>
              </w:sdtPr>
              <w:sdtContent>
                <w:p>
                  <w:pPr>
                    <w:keepLines/>
                    <w:tabs>
                      <w:tab w:val="left" w:pos="426"/>
                      <w:tab w:val="left" w:pos="1457"/>
                      <w:tab w:val="left" w:pos="1604"/>
                      <w:tab w:val="left" w:pos="1757"/>
                    </w:tabs>
                    <w:suppressAutoHyphens/>
                    <w:ind w:firstLine="851"/>
                    <w:jc w:val="both"/>
                    <w:textAlignment w:val="center"/>
                  </w:pPr>
                  <w:sdt>
                    <w:sdtPr>
                      <w:alias w:val="Numeris"/>
                      <w:tag w:val="nr_2706aefc00574d53917433b0585052c7"/>
                      <w:lock w:val="sdtLocked"/>
                      <w:richText/>
                    </w:sdtPr>
                    <w:sdtContent>
                      <w:r>
                        <w:rPr>
                          <w:lang w:eastAsia="lt-LT"/>
                        </w:rPr>
                        <w:t>19</w:t>
                      </w:r>
                      <w:r>
                        <w:t>.8</w:t>
                      </w:r>
                    </w:sdtContent>
                  </w:sdt>
                  <w:r>
                    <w:t>. Taikytas gydymas v</w:t>
                  </w:r>
                  <w:r>
                    <w:rPr>
                      <w:szCs w:val="24"/>
                    </w:rPr>
                    <w:t>aistais / medicinos prietaisais</w:t>
                  </w:r>
                  <w:r>
                    <w:t xml:space="preserve"> ir / ar kitas gydymas (konsultacijos metu).</w:t>
                  </w:r>
                </w:p>
              </w:sdtContent>
            </w:sdt>
            <w:sdt>
              <w:sdtPr>
                <w:alias w:val="3 pr. 19.9 pp."/>
                <w:tag w:val="part_354ef4f31b8f4fcfbfb2f4e8b6168277"/>
                <w:lock w:val="sdtLocked"/>
                <w:richText/>
              </w:sdtPr>
              <w:sdtContent>
                <w:p>
                  <w:pPr>
                    <w:keepLines/>
                    <w:tabs>
                      <w:tab w:val="left" w:pos="426"/>
                      <w:tab w:val="left" w:pos="1457"/>
                      <w:tab w:val="left" w:pos="1604"/>
                      <w:tab w:val="left" w:pos="1757"/>
                    </w:tabs>
                    <w:ind w:firstLine="851"/>
                    <w:jc w:val="both"/>
                    <w:rPr>
                      <w:szCs w:val="24"/>
                    </w:rPr>
                  </w:pPr>
                  <w:sdt>
                    <w:sdtPr>
                      <w:alias w:val="Numeris"/>
                      <w:tag w:val="nr_354ef4f31b8f4fcfbfb2f4e8b6168277"/>
                      <w:lock w:val="sdtLocked"/>
                      <w:richText/>
                    </w:sdtPr>
                    <w:sdtContent>
                      <w:r>
                        <w:rPr>
                          <w:lang w:eastAsia="lt-LT"/>
                        </w:rPr>
                        <w:t>19</w:t>
                      </w:r>
                      <w:r>
                        <w:t>.9</w:t>
                      </w:r>
                    </w:sdtContent>
                  </w:sdt>
                  <w:r>
                    <w:t xml:space="preserve">. </w:t>
                  </w:r>
                  <w:r>
                    <w:rPr>
                      <w:szCs w:val="24"/>
                    </w:rPr>
                    <w:t>Gydymo, slaugos, darbo, ambulatorinės priežiūros rekomendacijos (aprašymas).</w:t>
                  </w:r>
                </w:p>
              </w:sdtContent>
            </w:sdt>
            <w:sdt>
              <w:sdtPr>
                <w:alias w:val="3 pr. 19.10 pp."/>
                <w:tag w:val="part_dd17a308e8e0467ea1374ec5389e6519"/>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dd17a308e8e0467ea1374ec5389e6519"/>
                      <w:lock w:val="sdtLocked"/>
                      <w:richText/>
                    </w:sdtPr>
                    <w:sdtContent>
                      <w:r>
                        <w:rPr>
                          <w:lang w:eastAsia="lt-LT"/>
                        </w:rPr>
                        <w:t>19</w:t>
                      </w:r>
                      <w:r>
                        <w:t>.10</w:t>
                      </w:r>
                    </w:sdtContent>
                  </w:sdt>
                  <w:r>
                    <w:t>. Rodyti pacientui.</w:t>
                  </w:r>
                </w:p>
              </w:sdtContent>
            </w:sdt>
            <w:sdt>
              <w:sdtPr>
                <w:alias w:val="3 pr. 19.11 pp."/>
                <w:tag w:val="part_7d79e604d99a458e850a474a6ee67670"/>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7d79e604d99a458e850a474a6ee67670"/>
                      <w:lock w:val="sdtLocked"/>
                      <w:richText/>
                    </w:sdtPr>
                    <w:sdtContent>
                      <w:r>
                        <w:rPr>
                          <w:lang w:eastAsia="lt-LT"/>
                        </w:rPr>
                        <w:t>19</w:t>
                      </w:r>
                      <w:r>
                        <w:t>.11</w:t>
                      </w:r>
                    </w:sdtContent>
                  </w:sdt>
                  <w:r>
                    <w:t>. Priverčiamasis ambulatorinis stebėjimas.</w:t>
                  </w:r>
                </w:p>
              </w:sdtContent>
            </w:sdt>
            <w:sdt>
              <w:sdtPr>
                <w:alias w:val="3 pr. 19.12 pp."/>
                <w:tag w:val="part_a95aeea33bfb4ad79a64175f88a4d58f"/>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a95aeea33bfb4ad79a64175f88a4d58f"/>
                      <w:lock w:val="sdtLocked"/>
                      <w:richText/>
                    </w:sdtPr>
                    <w:sdtContent>
                      <w:r>
                        <w:rPr>
                          <w:lang w:eastAsia="lt-LT"/>
                        </w:rPr>
                        <w:t>19</w:t>
                      </w:r>
                      <w:r>
                        <w:t>.12</w:t>
                      </w:r>
                    </w:sdtContent>
                  </w:sdt>
                  <w:r>
                    <w:t>. Priverčiamasis stacionarinis stebėjimas.</w:t>
                  </w:r>
                </w:p>
              </w:sdtContent>
            </w:sdt>
            <w:sdt>
              <w:sdtPr>
                <w:alias w:val="3 pr. 19.13 pp."/>
                <w:tag w:val="part_dab7d5458e66436d9d31b180e86ecd73"/>
                <w:lock w:val="sdtLocked"/>
                <w:richText/>
              </w:sdtPr>
              <w:sdtContent>
                <w:p>
                  <w:pPr>
                    <w:keepLines/>
                    <w:tabs>
                      <w:tab w:val="left" w:pos="1304"/>
                      <w:tab w:val="left" w:pos="1457"/>
                      <w:tab w:val="left" w:pos="1604"/>
                      <w:tab w:val="left" w:pos="1757"/>
                    </w:tabs>
                    <w:suppressAutoHyphens/>
                    <w:ind w:firstLine="851"/>
                    <w:jc w:val="both"/>
                    <w:textAlignment w:val="center"/>
                  </w:pPr>
                  <w:sdt>
                    <w:sdtPr>
                      <w:alias w:val="Numeris"/>
                      <w:tag w:val="nr_dab7d5458e66436d9d31b180e86ecd73"/>
                      <w:lock w:val="sdtLocked"/>
                      <w:richText/>
                    </w:sdtPr>
                    <w:sdtContent>
                      <w:r>
                        <w:rPr>
                          <w:lang w:eastAsia="lt-LT"/>
                        </w:rPr>
                        <w:t>19</w:t>
                      </w:r>
                      <w:r>
                        <w:t>.13</w:t>
                      </w:r>
                    </w:sdtContent>
                  </w:sdt>
                  <w:r>
                    <w:t>. Priverstinis hospitalizavimas.</w:t>
                  </w:r>
                </w:p>
                <w:p>
                  <w:pPr>
                    <w:keepLines/>
                    <w:tabs>
                      <w:tab w:val="left" w:pos="1304"/>
                      <w:tab w:val="left" w:pos="1457"/>
                      <w:tab w:val="left" w:pos="1604"/>
                      <w:tab w:val="left" w:pos="1757"/>
                    </w:tabs>
                    <w:suppressAutoHyphens/>
                    <w:ind w:firstLine="62"/>
                    <w:jc w:val="both"/>
                    <w:textAlignment w:val="center"/>
                    <w:rPr>
                      <w:szCs w:val="24"/>
                    </w:rPr>
                  </w:pPr>
                </w:p>
              </w:sdtContent>
            </w:sdt>
          </w:sdtContent>
        </w:sdt>
        <w:sdt>
          <w:sdtPr>
            <w:alias w:val="3 pr. 20 p."/>
            <w:tag w:val="part_f71cbadba79a4be08fa18a5da5c712d9"/>
            <w:lock w:val="sdtLocked"/>
            <w:richText/>
          </w:sdtPr>
          <w:sdtContent>
            <w:p>
              <w:pPr>
                <w:keepLines/>
                <w:tabs>
                  <w:tab w:val="left" w:pos="1304"/>
                  <w:tab w:val="left" w:pos="1457"/>
                  <w:tab w:val="left" w:pos="1604"/>
                  <w:tab w:val="left" w:pos="1757"/>
                </w:tabs>
                <w:suppressAutoHyphens/>
                <w:jc w:val="center"/>
                <w:textAlignment w:val="center"/>
                <w:rPr>
                  <w:b/>
                  <w:bCs/>
                  <w:szCs w:val="24"/>
                </w:rPr>
              </w:pPr>
              <w:sdt>
                <w:sdtPr>
                  <w:alias w:val="Numeris"/>
                  <w:tag w:val="nr_f71cbadba79a4be08fa18a5da5c712d9"/>
                  <w:lock w:val="sdtLocked"/>
                  <w:richText/>
                </w:sdtPr>
                <w:sdtContent>
                  <w:r>
                    <w:rPr>
                      <w:b/>
                      <w:bCs/>
                      <w:color w:val="000000"/>
                      <w:szCs w:val="24"/>
                    </w:rPr>
                    <w:t>20</w:t>
                  </w:r>
                </w:sdtContent>
              </w:sdt>
              <w:r>
                <w:rPr>
                  <w:b/>
                  <w:bCs/>
                  <w:color w:val="000000"/>
                  <w:szCs w:val="24"/>
                </w:rPr>
                <w:t xml:space="preserve">. E-ASPN-1. </w:t>
              </w:r>
              <w:r>
                <w:rPr>
                  <w:b/>
                  <w:bCs/>
                  <w:szCs w:val="24"/>
                </w:rPr>
                <w:t>SLAUGOS PASLAUGŲ POREIKIO NUSTATYMO KLAUSIMYNAS</w:t>
              </w:r>
            </w:p>
            <w:p>
              <w:pPr>
                <w:keepLines/>
                <w:tabs>
                  <w:tab w:val="left" w:pos="1304"/>
                  <w:tab w:val="left" w:pos="1457"/>
                  <w:tab w:val="left" w:pos="1604"/>
                  <w:tab w:val="left" w:pos="1757"/>
                </w:tabs>
                <w:suppressAutoHyphens/>
                <w:jc w:val="center"/>
                <w:textAlignment w:val="center"/>
                <w:rPr>
                  <w:b/>
                  <w:bCs/>
                  <w:szCs w:val="24"/>
                </w:rPr>
              </w:pPr>
            </w:p>
            <w:sdt>
              <w:sdtPr>
                <w:alias w:val="3 pr. 20.1 pp."/>
                <w:tag w:val="part_59fd36c2966641cf9fa90433f2fe01fb"/>
                <w:lock w:val="sdtLocked"/>
                <w:richText/>
              </w:sdtPr>
              <w:sdtContent>
                <w:p>
                  <w:pPr>
                    <w:tabs>
                      <w:tab w:val="left" w:pos="1985"/>
                    </w:tabs>
                    <w:ind w:firstLine="851"/>
                    <w:jc w:val="both"/>
                    <w:rPr>
                      <w:lang w:eastAsia="lt-LT"/>
                    </w:rPr>
                  </w:pPr>
                  <w:sdt>
                    <w:sdtPr>
                      <w:alias w:val="Numeris"/>
                      <w:tag w:val="nr_59fd36c2966641cf9fa90433f2fe01fb"/>
                      <w:lock w:val="sdtLocked"/>
                      <w:richText/>
                    </w:sdtPr>
                    <w:sdtContent>
                      <w:r>
                        <w:rPr>
                          <w:lang w:eastAsia="lt-LT"/>
                        </w:rPr>
                        <w:t>20.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0.2 pp."/>
                <w:tag w:val="part_b25b28009cdd497ca4c1fe365ea19106"/>
                <w:lock w:val="sdtLocked"/>
                <w:richText/>
              </w:sdtPr>
              <w:sdtContent>
                <w:p>
                  <w:pPr>
                    <w:tabs>
                      <w:tab w:val="left" w:pos="1985"/>
                    </w:tabs>
                    <w:ind w:firstLine="851"/>
                    <w:jc w:val="both"/>
                    <w:rPr>
                      <w:lang w:eastAsia="lt-LT"/>
                    </w:rPr>
                  </w:pPr>
                  <w:sdt>
                    <w:sdtPr>
                      <w:alias w:val="Numeris"/>
                      <w:tag w:val="nr_b25b28009cdd497ca4c1fe365ea19106"/>
                      <w:lock w:val="sdtLocked"/>
                      <w:richText/>
                    </w:sdtPr>
                    <w:sdtContent>
                      <w:r>
                        <w:rPr>
                          <w:lang w:eastAsia="lt-LT"/>
                        </w:rPr>
                        <w:t>20.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0.3 pp."/>
                <w:tag w:val="part_f9e9cd7832fc465887e6b2c4d3f4d6e9"/>
                <w:lock w:val="sdtLocked"/>
                <w:richText/>
              </w:sdtPr>
              <w:sdtContent>
                <w:p>
                  <w:pPr>
                    <w:keepLines/>
                    <w:tabs>
                      <w:tab w:val="left" w:pos="1304"/>
                      <w:tab w:val="left" w:pos="1457"/>
                      <w:tab w:val="left" w:pos="1604"/>
                      <w:tab w:val="left" w:pos="1757"/>
                    </w:tabs>
                    <w:spacing w:line="259" w:lineRule="auto"/>
                    <w:ind w:firstLine="851"/>
                  </w:pPr>
                  <w:sdt>
                    <w:sdtPr>
                      <w:alias w:val="Numeris"/>
                      <w:tag w:val="nr_f9e9cd7832fc465887e6b2c4d3f4d6e9"/>
                      <w:lock w:val="sdtLocked"/>
                      <w:richText/>
                    </w:sdtPr>
                    <w:sdtContent>
                      <w:r>
                        <w:t>20.3</w:t>
                      </w:r>
                    </w:sdtContent>
                  </w:sdt>
                  <w:r>
                    <w:t>. Savirūpa:</w:t>
                  </w:r>
                </w:p>
                <w:sdt>
                  <w:sdtPr>
                    <w:alias w:val="3 pr. 20.3.1 pp."/>
                    <w:tag w:val="part_f8d4469a59c6462291ba5f69b9138e1c"/>
                    <w:lock w:val="sdtLocked"/>
                    <w:richText/>
                  </w:sdtPr>
                  <w:sdtContent>
                    <w:p>
                      <w:pPr>
                        <w:keepLines/>
                        <w:suppressAutoHyphens/>
                        <w:spacing w:line="264" w:lineRule="auto"/>
                        <w:ind w:firstLine="851"/>
                        <w:textAlignment w:val="center"/>
                        <w:rPr>
                          <w:szCs w:val="24"/>
                        </w:rPr>
                      </w:pPr>
                      <w:sdt>
                        <w:sdtPr>
                          <w:alias w:val="Numeris"/>
                          <w:tag w:val="nr_f8d4469a59c6462291ba5f69b9138e1c"/>
                          <w:lock w:val="sdtLocked"/>
                          <w:richText/>
                        </w:sdtPr>
                        <w:sdtContent>
                          <w:r>
                            <w:rPr>
                              <w:szCs w:val="24"/>
                            </w:rPr>
                            <w:t>20.3.1</w:t>
                          </w:r>
                        </w:sdtContent>
                      </w:sdt>
                      <w:r>
                        <w:rPr>
                          <w:szCs w:val="24"/>
                        </w:rPr>
                        <w:t>. Savirūpa.</w:t>
                      </w:r>
                    </w:p>
                  </w:sdtContent>
                </w:sdt>
                <w:sdt>
                  <w:sdtPr>
                    <w:alias w:val="3 pr. 20.3.2 pp."/>
                    <w:tag w:val="part_e3a01bde7c274a3386d5bf9417d3f210"/>
                    <w:lock w:val="sdtLocked"/>
                    <w:richText/>
                  </w:sdtPr>
                  <w:sdtContent>
                    <w:p>
                      <w:pPr>
                        <w:keepLines/>
                        <w:suppressAutoHyphens/>
                        <w:spacing w:line="264" w:lineRule="auto"/>
                        <w:ind w:firstLine="851"/>
                        <w:textAlignment w:val="center"/>
                        <w:rPr>
                          <w:szCs w:val="24"/>
                        </w:rPr>
                      </w:pPr>
                      <w:sdt>
                        <w:sdtPr>
                          <w:alias w:val="Numeris"/>
                          <w:tag w:val="nr_e3a01bde7c274a3386d5bf9417d3f210"/>
                          <w:lock w:val="sdtLocked"/>
                          <w:richText/>
                        </w:sdtPr>
                        <w:sdtContent>
                          <w:r>
                            <w:rPr>
                              <w:szCs w:val="24"/>
                            </w:rPr>
                            <w:t>20.3.2</w:t>
                          </w:r>
                        </w:sdtContent>
                      </w:sdt>
                      <w:r>
                        <w:rPr>
                          <w:szCs w:val="24"/>
                        </w:rPr>
                        <w:t>. Valgymas ir gėrimas.</w:t>
                      </w:r>
                    </w:p>
                  </w:sdtContent>
                </w:sdt>
              </w:sdtContent>
            </w:sdt>
            <w:sdt>
              <w:sdtPr>
                <w:alias w:val="3 pr. 20.4 pp."/>
                <w:tag w:val="part_1adbd79182e44688a8d7aeb6d394b50f"/>
                <w:lock w:val="sdtLocked"/>
                <w:richText/>
              </w:sdtPr>
              <w:sdtContent>
                <w:p>
                  <w:pPr>
                    <w:keepLines/>
                    <w:suppressAutoHyphens/>
                    <w:spacing w:line="264" w:lineRule="auto"/>
                    <w:ind w:firstLine="851"/>
                    <w:textAlignment w:val="center"/>
                    <w:rPr>
                      <w:szCs w:val="24"/>
                    </w:rPr>
                  </w:pPr>
                  <w:sdt>
                    <w:sdtPr>
                      <w:alias w:val="Numeris"/>
                      <w:tag w:val="nr_1adbd79182e44688a8d7aeb6d394b50f"/>
                      <w:lock w:val="sdtLocked"/>
                      <w:richText/>
                    </w:sdtPr>
                    <w:sdtContent>
                      <w:r>
                        <w:rPr>
                          <w:szCs w:val="24"/>
                        </w:rPr>
                        <w:t>20.4</w:t>
                      </w:r>
                    </w:sdtContent>
                  </w:sdt>
                  <w:r>
                    <w:rPr>
                      <w:szCs w:val="24"/>
                    </w:rPr>
                    <w:t xml:space="preserve">. Asmens higiena ir rengimasis: </w:t>
                  </w:r>
                </w:p>
                <w:sdt>
                  <w:sdtPr>
                    <w:alias w:val="3 pr. 20.4.1 pp."/>
                    <w:tag w:val="part_378bf63d344a4b089d3e5c203d3b20ad"/>
                    <w:lock w:val="sdtLocked"/>
                    <w:richText/>
                  </w:sdtPr>
                  <w:sdtContent>
                    <w:p>
                      <w:pPr>
                        <w:keepLines/>
                        <w:suppressAutoHyphens/>
                        <w:spacing w:line="264" w:lineRule="auto"/>
                        <w:ind w:firstLine="851"/>
                        <w:textAlignment w:val="center"/>
                        <w:rPr>
                          <w:szCs w:val="24"/>
                        </w:rPr>
                      </w:pPr>
                      <w:sdt>
                        <w:sdtPr>
                          <w:alias w:val="Numeris"/>
                          <w:tag w:val="nr_378bf63d344a4b089d3e5c203d3b20ad"/>
                          <w:lock w:val="sdtLocked"/>
                          <w:richText/>
                        </w:sdtPr>
                        <w:sdtContent>
                          <w:r>
                            <w:rPr>
                              <w:szCs w:val="24"/>
                            </w:rPr>
                            <w:t>20.4.1</w:t>
                          </w:r>
                        </w:sdtContent>
                      </w:sdt>
                      <w:r>
                        <w:rPr>
                          <w:szCs w:val="24"/>
                        </w:rPr>
                        <w:t>. Higiena rūpinasi.</w:t>
                      </w:r>
                    </w:p>
                  </w:sdtContent>
                </w:sdt>
                <w:sdt>
                  <w:sdtPr>
                    <w:alias w:val="3 pr. 20.4.2 pp."/>
                    <w:tag w:val="part_e02489c7f8e74a889e4bc20421f3e3d6"/>
                    <w:lock w:val="sdtLocked"/>
                    <w:richText/>
                  </w:sdtPr>
                  <w:sdtContent>
                    <w:p>
                      <w:pPr>
                        <w:keepLines/>
                        <w:suppressAutoHyphens/>
                        <w:spacing w:line="264" w:lineRule="auto"/>
                        <w:ind w:firstLine="851"/>
                        <w:textAlignment w:val="center"/>
                        <w:rPr>
                          <w:szCs w:val="24"/>
                        </w:rPr>
                      </w:pPr>
                      <w:sdt>
                        <w:sdtPr>
                          <w:alias w:val="Numeris"/>
                          <w:tag w:val="nr_e02489c7f8e74a889e4bc20421f3e3d6"/>
                          <w:lock w:val="sdtLocked"/>
                          <w:richText/>
                        </w:sdtPr>
                        <w:sdtContent>
                          <w:r>
                            <w:rPr>
                              <w:szCs w:val="24"/>
                            </w:rPr>
                            <w:t>20.4.2</w:t>
                          </w:r>
                        </w:sdtContent>
                      </w:sdt>
                      <w:r>
                        <w:rPr>
                          <w:szCs w:val="24"/>
                        </w:rPr>
                        <w:t>. Apsirengia ir apsiauna.</w:t>
                      </w:r>
                    </w:p>
                  </w:sdtContent>
                </w:sdt>
              </w:sdtContent>
            </w:sdt>
            <w:sdt>
              <w:sdtPr>
                <w:alias w:val="3 pr. 20.5 pp."/>
                <w:tag w:val="part_c4952e7893014db181e0eab945e0c3cf"/>
                <w:lock w:val="sdtLocked"/>
                <w:richText/>
              </w:sdtPr>
              <w:sdtContent>
                <w:p>
                  <w:pPr>
                    <w:keepLines/>
                    <w:suppressAutoHyphens/>
                    <w:spacing w:line="264" w:lineRule="auto"/>
                    <w:ind w:firstLine="851"/>
                    <w:textAlignment w:val="center"/>
                    <w:rPr>
                      <w:szCs w:val="24"/>
                    </w:rPr>
                  </w:pPr>
                  <w:sdt>
                    <w:sdtPr>
                      <w:alias w:val="Numeris"/>
                      <w:tag w:val="nr_c4952e7893014db181e0eab945e0c3cf"/>
                      <w:lock w:val="sdtLocked"/>
                      <w:richText/>
                    </w:sdtPr>
                    <w:sdtContent>
                      <w:r>
                        <w:rPr>
                          <w:szCs w:val="24"/>
                        </w:rPr>
                        <w:t>20.5</w:t>
                      </w:r>
                    </w:sdtContent>
                  </w:sdt>
                  <w:r>
                    <w:rPr>
                      <w:szCs w:val="24"/>
                    </w:rPr>
                    <w:t>. Regėjimas ir klausa:</w:t>
                  </w:r>
                </w:p>
                <w:sdt>
                  <w:sdtPr>
                    <w:alias w:val="3 pr. 20.5.1 pp."/>
                    <w:tag w:val="part_d8409abc8ae0409fa48b4721638cf19e"/>
                    <w:lock w:val="sdtLocked"/>
                    <w:richText/>
                  </w:sdtPr>
                  <w:sdtContent>
                    <w:p>
                      <w:pPr>
                        <w:keepLines/>
                        <w:suppressAutoHyphens/>
                        <w:spacing w:line="264" w:lineRule="auto"/>
                        <w:ind w:firstLine="851"/>
                        <w:textAlignment w:val="center"/>
                        <w:rPr>
                          <w:szCs w:val="24"/>
                        </w:rPr>
                      </w:pPr>
                      <w:sdt>
                        <w:sdtPr>
                          <w:alias w:val="Numeris"/>
                          <w:tag w:val="nr_d8409abc8ae0409fa48b4721638cf19e"/>
                          <w:lock w:val="sdtLocked"/>
                          <w:richText/>
                        </w:sdtPr>
                        <w:sdtContent>
                          <w:r>
                            <w:rPr>
                              <w:szCs w:val="24"/>
                            </w:rPr>
                            <w:t>20.5.1</w:t>
                          </w:r>
                        </w:sdtContent>
                      </w:sdt>
                      <w:r>
                        <w:rPr>
                          <w:szCs w:val="24"/>
                        </w:rPr>
                        <w:t>. Regėjimas.</w:t>
                      </w:r>
                    </w:p>
                  </w:sdtContent>
                </w:sdt>
                <w:sdt>
                  <w:sdtPr>
                    <w:alias w:val="3 pr. 20.5.2 pp."/>
                    <w:tag w:val="part_ad6100f403c84a6c8665766576cc55d8"/>
                    <w:lock w:val="sdtLocked"/>
                    <w:richText/>
                  </w:sdtPr>
                  <w:sdtContent>
                    <w:p>
                      <w:pPr>
                        <w:keepLines/>
                        <w:suppressAutoHyphens/>
                        <w:spacing w:line="264" w:lineRule="auto"/>
                        <w:ind w:firstLine="851"/>
                        <w:textAlignment w:val="center"/>
                        <w:rPr>
                          <w:szCs w:val="24"/>
                        </w:rPr>
                      </w:pPr>
                      <w:sdt>
                        <w:sdtPr>
                          <w:alias w:val="Numeris"/>
                          <w:tag w:val="nr_ad6100f403c84a6c8665766576cc55d8"/>
                          <w:lock w:val="sdtLocked"/>
                          <w:richText/>
                        </w:sdtPr>
                        <w:sdtContent>
                          <w:r>
                            <w:rPr>
                              <w:szCs w:val="24"/>
                            </w:rPr>
                            <w:t>20.5.2</w:t>
                          </w:r>
                        </w:sdtContent>
                      </w:sdt>
                      <w:r>
                        <w:rPr>
                          <w:szCs w:val="24"/>
                        </w:rPr>
                        <w:t>. Klausa.</w:t>
                      </w:r>
                    </w:p>
                  </w:sdtContent>
                </w:sdt>
              </w:sdtContent>
            </w:sdt>
            <w:sdt>
              <w:sdtPr>
                <w:alias w:val="3 pr. 20.6 pp."/>
                <w:tag w:val="part_b24c7307963f4059ad40e3c33b0e749d"/>
                <w:lock w:val="sdtLocked"/>
                <w:richText/>
              </w:sdtPr>
              <w:sdtContent>
                <w:p>
                  <w:pPr>
                    <w:keepLines/>
                    <w:suppressAutoHyphens/>
                    <w:spacing w:line="264" w:lineRule="auto"/>
                    <w:ind w:firstLine="851"/>
                    <w:textAlignment w:val="center"/>
                    <w:rPr>
                      <w:szCs w:val="24"/>
                    </w:rPr>
                  </w:pPr>
                  <w:sdt>
                    <w:sdtPr>
                      <w:alias w:val="Numeris"/>
                      <w:tag w:val="nr_b24c7307963f4059ad40e3c33b0e749d"/>
                      <w:lock w:val="sdtLocked"/>
                      <w:richText/>
                    </w:sdtPr>
                    <w:sdtContent>
                      <w:r>
                        <w:rPr>
                          <w:szCs w:val="24"/>
                        </w:rPr>
                        <w:t>20.6</w:t>
                      </w:r>
                    </w:sdtContent>
                  </w:sdt>
                  <w:r>
                    <w:rPr>
                      <w:szCs w:val="24"/>
                    </w:rPr>
                    <w:t>. Judėjimas ir transportavimas:</w:t>
                  </w:r>
                </w:p>
                <w:sdt>
                  <w:sdtPr>
                    <w:alias w:val="3 pr. 20.6.1 pp."/>
                    <w:tag w:val="part_91c404c4f48e441895cd14a699aaccaf"/>
                    <w:lock w:val="sdtLocked"/>
                    <w:richText/>
                  </w:sdtPr>
                  <w:sdtContent>
                    <w:p>
                      <w:pPr>
                        <w:keepLines/>
                        <w:suppressAutoHyphens/>
                        <w:spacing w:line="264" w:lineRule="auto"/>
                        <w:ind w:firstLine="851"/>
                        <w:textAlignment w:val="center"/>
                        <w:rPr>
                          <w:szCs w:val="24"/>
                        </w:rPr>
                      </w:pPr>
                      <w:sdt>
                        <w:sdtPr>
                          <w:alias w:val="Numeris"/>
                          <w:tag w:val="nr_91c404c4f48e441895cd14a699aaccaf"/>
                          <w:lock w:val="sdtLocked"/>
                          <w:richText/>
                        </w:sdtPr>
                        <w:sdtContent>
                          <w:r>
                            <w:rPr>
                              <w:szCs w:val="24"/>
                            </w:rPr>
                            <w:t>20.6.1</w:t>
                          </w:r>
                        </w:sdtContent>
                      </w:sdt>
                      <w:r>
                        <w:rPr>
                          <w:szCs w:val="24"/>
                        </w:rPr>
                        <w:t>. Kūno padėtis.</w:t>
                      </w:r>
                    </w:p>
                  </w:sdtContent>
                </w:sdt>
                <w:sdt>
                  <w:sdtPr>
                    <w:alias w:val="3 pr. 20.6.2 pp."/>
                    <w:tag w:val="part_912e6b2b28e740d292860787c7ad142d"/>
                    <w:lock w:val="sdtLocked"/>
                    <w:richText/>
                  </w:sdtPr>
                  <w:sdtContent>
                    <w:p>
                      <w:pPr>
                        <w:keepLines/>
                        <w:suppressAutoHyphens/>
                        <w:spacing w:line="264" w:lineRule="auto"/>
                        <w:ind w:firstLine="851"/>
                        <w:textAlignment w:val="center"/>
                        <w:rPr>
                          <w:szCs w:val="24"/>
                        </w:rPr>
                      </w:pPr>
                      <w:sdt>
                        <w:sdtPr>
                          <w:alias w:val="Numeris"/>
                          <w:tag w:val="nr_912e6b2b28e740d292860787c7ad142d"/>
                          <w:lock w:val="sdtLocked"/>
                          <w:richText/>
                        </w:sdtPr>
                        <w:sdtContent>
                          <w:r>
                            <w:rPr>
                              <w:szCs w:val="24"/>
                            </w:rPr>
                            <w:t>20.6.2</w:t>
                          </w:r>
                        </w:sdtContent>
                      </w:sdt>
                      <w:r>
                        <w:rPr>
                          <w:szCs w:val="24"/>
                        </w:rPr>
                        <w:t>. Judėjimas.</w:t>
                      </w:r>
                    </w:p>
                  </w:sdtContent>
                </w:sdt>
                <w:sdt>
                  <w:sdtPr>
                    <w:alias w:val="3 pr. 20.6.3 pp."/>
                    <w:tag w:val="part_46a48005b60e47c8a0d369345432bdad"/>
                    <w:lock w:val="sdtLocked"/>
                    <w:richText/>
                  </w:sdtPr>
                  <w:sdtContent>
                    <w:p>
                      <w:pPr>
                        <w:keepLines/>
                        <w:suppressAutoHyphens/>
                        <w:spacing w:line="264" w:lineRule="auto"/>
                        <w:ind w:firstLine="851"/>
                        <w:textAlignment w:val="center"/>
                        <w:rPr>
                          <w:szCs w:val="24"/>
                        </w:rPr>
                      </w:pPr>
                      <w:sdt>
                        <w:sdtPr>
                          <w:alias w:val="Numeris"/>
                          <w:tag w:val="nr_46a48005b60e47c8a0d369345432bdad"/>
                          <w:lock w:val="sdtLocked"/>
                          <w:richText/>
                        </w:sdtPr>
                        <w:sdtContent>
                          <w:r>
                            <w:rPr>
                              <w:szCs w:val="24"/>
                            </w:rPr>
                            <w:t>20.6.3</w:t>
                          </w:r>
                        </w:sdtContent>
                      </w:sdt>
                      <w:r>
                        <w:rPr>
                          <w:szCs w:val="24"/>
                        </w:rPr>
                        <w:t>. Griuvimo rizika.</w:t>
                      </w:r>
                    </w:p>
                  </w:sdtContent>
                </w:sdt>
                <w:sdt>
                  <w:sdtPr>
                    <w:alias w:val="3 pr. 20.6.4 pp."/>
                    <w:tag w:val="part_ce7e501d34904f97931e640a44662755"/>
                    <w:lock w:val="sdtLocked"/>
                    <w:richText/>
                  </w:sdtPr>
                  <w:sdtContent>
                    <w:p>
                      <w:pPr>
                        <w:keepLines/>
                        <w:suppressAutoHyphens/>
                        <w:spacing w:line="264" w:lineRule="auto"/>
                        <w:ind w:firstLine="851"/>
                        <w:textAlignment w:val="center"/>
                        <w:rPr>
                          <w:szCs w:val="24"/>
                        </w:rPr>
                      </w:pPr>
                      <w:sdt>
                        <w:sdtPr>
                          <w:alias w:val="Numeris"/>
                          <w:tag w:val="nr_ce7e501d34904f97931e640a44662755"/>
                          <w:lock w:val="sdtLocked"/>
                          <w:richText/>
                        </w:sdtPr>
                        <w:sdtContent>
                          <w:r>
                            <w:rPr>
                              <w:szCs w:val="24"/>
                            </w:rPr>
                            <w:t>20.6.4</w:t>
                          </w:r>
                        </w:sdtContent>
                      </w:sdt>
                      <w:r>
                        <w:rPr>
                          <w:szCs w:val="24"/>
                        </w:rPr>
                        <w:t>. Judesių koordinacija.</w:t>
                      </w:r>
                    </w:p>
                  </w:sdtContent>
                </w:sdt>
                <w:sdt>
                  <w:sdtPr>
                    <w:alias w:val="3 pr. 20.6.5 pp."/>
                    <w:tag w:val="part_e57f379c1e2d43fc9e2ba4c2ead4b8d1"/>
                    <w:lock w:val="sdtLocked"/>
                    <w:richText/>
                  </w:sdtPr>
                  <w:sdtContent>
                    <w:p>
                      <w:pPr>
                        <w:keepLines/>
                        <w:suppressAutoHyphens/>
                        <w:spacing w:line="264" w:lineRule="auto"/>
                        <w:ind w:firstLine="851"/>
                        <w:textAlignment w:val="center"/>
                        <w:rPr>
                          <w:szCs w:val="24"/>
                        </w:rPr>
                      </w:pPr>
                      <w:sdt>
                        <w:sdtPr>
                          <w:alias w:val="Numeris"/>
                          <w:tag w:val="nr_e57f379c1e2d43fc9e2ba4c2ead4b8d1"/>
                          <w:lock w:val="sdtLocked"/>
                          <w:richText/>
                        </w:sdtPr>
                        <w:sdtContent>
                          <w:r>
                            <w:rPr>
                              <w:szCs w:val="24"/>
                            </w:rPr>
                            <w:t>20.6.5</w:t>
                          </w:r>
                        </w:sdtContent>
                      </w:sdt>
                      <w:r>
                        <w:rPr>
                          <w:szCs w:val="24"/>
                        </w:rPr>
                        <w:t>. Pusiausvyra.</w:t>
                      </w:r>
                    </w:p>
                  </w:sdtContent>
                </w:sdt>
              </w:sdtContent>
            </w:sdt>
            <w:sdt>
              <w:sdtPr>
                <w:alias w:val="3 pr. 20.7 pp."/>
                <w:tag w:val="part_e9acdcee904e4952a2ab57065a4b2577"/>
                <w:lock w:val="sdtLocked"/>
                <w:richText/>
              </w:sdtPr>
              <w:sdtContent>
                <w:p>
                  <w:pPr>
                    <w:keepLines/>
                    <w:suppressAutoHyphens/>
                    <w:spacing w:line="264" w:lineRule="auto"/>
                    <w:ind w:firstLine="851"/>
                    <w:textAlignment w:val="center"/>
                    <w:rPr>
                      <w:szCs w:val="24"/>
                    </w:rPr>
                  </w:pPr>
                  <w:sdt>
                    <w:sdtPr>
                      <w:alias w:val="Numeris"/>
                      <w:tag w:val="nr_e9acdcee904e4952a2ab57065a4b2577"/>
                      <w:lock w:val="sdtLocked"/>
                      <w:richText/>
                    </w:sdtPr>
                    <w:sdtContent>
                      <w:r>
                        <w:rPr>
                          <w:szCs w:val="24"/>
                        </w:rPr>
                        <w:t>20.7</w:t>
                      </w:r>
                    </w:sdtContent>
                  </w:sdt>
                  <w:r>
                    <w:rPr>
                      <w:szCs w:val="24"/>
                    </w:rPr>
                    <w:t>. Orientacija:</w:t>
                  </w:r>
                </w:p>
                <w:sdt>
                  <w:sdtPr>
                    <w:alias w:val="3 pr. 20.7.1 pp."/>
                    <w:tag w:val="part_0705fda7130649ccb017fec5e1498e69"/>
                    <w:lock w:val="sdtLocked"/>
                    <w:richText/>
                  </w:sdtPr>
                  <w:sdtContent>
                    <w:p>
                      <w:pPr>
                        <w:keepLines/>
                        <w:suppressAutoHyphens/>
                        <w:spacing w:line="264" w:lineRule="auto"/>
                        <w:ind w:firstLine="851"/>
                        <w:textAlignment w:val="center"/>
                        <w:rPr>
                          <w:szCs w:val="24"/>
                        </w:rPr>
                      </w:pPr>
                      <w:sdt>
                        <w:sdtPr>
                          <w:alias w:val="Numeris"/>
                          <w:tag w:val="nr_0705fda7130649ccb017fec5e1498e69"/>
                          <w:lock w:val="sdtLocked"/>
                          <w:richText/>
                        </w:sdtPr>
                        <w:sdtContent>
                          <w:r>
                            <w:rPr>
                              <w:szCs w:val="24"/>
                            </w:rPr>
                            <w:t>20.7.1</w:t>
                          </w:r>
                        </w:sdtContent>
                      </w:sdt>
                      <w:r>
                        <w:rPr>
                          <w:szCs w:val="24"/>
                        </w:rPr>
                        <w:t>. Orientacija laike.</w:t>
                      </w:r>
                    </w:p>
                  </w:sdtContent>
                </w:sdt>
                <w:sdt>
                  <w:sdtPr>
                    <w:alias w:val="3 pr. 20.7.2 pp."/>
                    <w:tag w:val="part_3a1c8eca9a374133af8be4fbb61fcea5"/>
                    <w:lock w:val="sdtLocked"/>
                    <w:richText/>
                  </w:sdtPr>
                  <w:sdtContent>
                    <w:p>
                      <w:pPr>
                        <w:keepLines/>
                        <w:suppressAutoHyphens/>
                        <w:spacing w:line="264" w:lineRule="auto"/>
                        <w:ind w:firstLine="851"/>
                        <w:textAlignment w:val="center"/>
                        <w:rPr>
                          <w:szCs w:val="24"/>
                        </w:rPr>
                      </w:pPr>
                      <w:sdt>
                        <w:sdtPr>
                          <w:alias w:val="Numeris"/>
                          <w:tag w:val="nr_3a1c8eca9a374133af8be4fbb61fcea5"/>
                          <w:lock w:val="sdtLocked"/>
                          <w:richText/>
                        </w:sdtPr>
                        <w:sdtContent>
                          <w:r>
                            <w:rPr>
                              <w:szCs w:val="24"/>
                            </w:rPr>
                            <w:t>20.7.2</w:t>
                          </w:r>
                        </w:sdtContent>
                      </w:sdt>
                      <w:r>
                        <w:rPr>
                          <w:szCs w:val="24"/>
                        </w:rPr>
                        <w:t>. Orientacija erdvėje.</w:t>
                      </w:r>
                    </w:p>
                  </w:sdtContent>
                </w:sdt>
                <w:sdt>
                  <w:sdtPr>
                    <w:alias w:val="3 pr. 20.7.3 pp."/>
                    <w:tag w:val="part_e5b687d0050b4452937619649b05620c"/>
                    <w:lock w:val="sdtLocked"/>
                    <w:richText/>
                  </w:sdtPr>
                  <w:sdtContent>
                    <w:p>
                      <w:pPr>
                        <w:keepLines/>
                        <w:suppressAutoHyphens/>
                        <w:spacing w:line="264" w:lineRule="auto"/>
                        <w:ind w:firstLine="851"/>
                        <w:textAlignment w:val="center"/>
                        <w:rPr>
                          <w:szCs w:val="24"/>
                        </w:rPr>
                      </w:pPr>
                      <w:sdt>
                        <w:sdtPr>
                          <w:alias w:val="Numeris"/>
                          <w:tag w:val="nr_e5b687d0050b4452937619649b05620c"/>
                          <w:lock w:val="sdtLocked"/>
                          <w:richText/>
                        </w:sdtPr>
                        <w:sdtContent>
                          <w:r>
                            <w:rPr>
                              <w:szCs w:val="24"/>
                            </w:rPr>
                            <w:t>20.7.3</w:t>
                          </w:r>
                        </w:sdtContent>
                      </w:sdt>
                      <w:r>
                        <w:rPr>
                          <w:szCs w:val="24"/>
                        </w:rPr>
                        <w:t>. Savęs suvokimas.</w:t>
                      </w:r>
                    </w:p>
                  </w:sdtContent>
                </w:sdt>
              </w:sdtContent>
            </w:sdt>
            <w:sdt>
              <w:sdtPr>
                <w:alias w:val="3 pr. 20.8 pp."/>
                <w:tag w:val="part_9f1fd6394d5e4bde97902adab465ba3a"/>
                <w:lock w:val="sdtLocked"/>
                <w:richText/>
              </w:sdtPr>
              <w:sdtContent>
                <w:p>
                  <w:pPr>
                    <w:keepLines/>
                    <w:suppressAutoHyphens/>
                    <w:spacing w:line="264" w:lineRule="auto"/>
                    <w:ind w:firstLine="851"/>
                    <w:textAlignment w:val="center"/>
                    <w:rPr>
                      <w:szCs w:val="24"/>
                    </w:rPr>
                  </w:pPr>
                  <w:sdt>
                    <w:sdtPr>
                      <w:alias w:val="Numeris"/>
                      <w:tag w:val="nr_9f1fd6394d5e4bde97902adab465ba3a"/>
                      <w:lock w:val="sdtLocked"/>
                      <w:richText/>
                    </w:sdtPr>
                    <w:sdtContent>
                      <w:r>
                        <w:rPr>
                          <w:szCs w:val="24"/>
                        </w:rPr>
                        <w:t>20.8</w:t>
                      </w:r>
                    </w:sdtContent>
                  </w:sdt>
                  <w:r>
                    <w:rPr>
                      <w:szCs w:val="24"/>
                    </w:rPr>
                    <w:t>. Bendravimas:</w:t>
                  </w:r>
                </w:p>
                <w:sdt>
                  <w:sdtPr>
                    <w:alias w:val="3 pr. 20.8.1 pp."/>
                    <w:tag w:val="part_42e50018b654404c9e4a2bee6b9e470a"/>
                    <w:lock w:val="sdtLocked"/>
                    <w:richText/>
                  </w:sdtPr>
                  <w:sdtContent>
                    <w:p>
                      <w:pPr>
                        <w:keepLines/>
                        <w:suppressAutoHyphens/>
                        <w:spacing w:line="264" w:lineRule="auto"/>
                        <w:ind w:firstLine="851"/>
                        <w:textAlignment w:val="center"/>
                        <w:rPr>
                          <w:szCs w:val="24"/>
                        </w:rPr>
                      </w:pPr>
                      <w:sdt>
                        <w:sdtPr>
                          <w:alias w:val="Numeris"/>
                          <w:tag w:val="nr_42e50018b654404c9e4a2bee6b9e470a"/>
                          <w:lock w:val="sdtLocked"/>
                          <w:richText/>
                        </w:sdtPr>
                        <w:sdtContent>
                          <w:r>
                            <w:rPr>
                              <w:szCs w:val="24"/>
                            </w:rPr>
                            <w:t>20.8.1</w:t>
                          </w:r>
                        </w:sdtContent>
                      </w:sdt>
                      <w:r>
                        <w:rPr>
                          <w:szCs w:val="24"/>
                        </w:rPr>
                        <w:t>. Sąmonė.</w:t>
                      </w:r>
                    </w:p>
                  </w:sdtContent>
                </w:sdt>
                <w:sdt>
                  <w:sdtPr>
                    <w:alias w:val="3 pr. 20.8.2 pp."/>
                    <w:tag w:val="part_d6ae1fd2c8f84e11add04f51d0c055e1"/>
                    <w:lock w:val="sdtLocked"/>
                    <w:richText/>
                  </w:sdtPr>
                  <w:sdtContent>
                    <w:p>
                      <w:pPr>
                        <w:keepLines/>
                        <w:suppressAutoHyphens/>
                        <w:spacing w:line="264" w:lineRule="auto"/>
                        <w:ind w:firstLine="851"/>
                        <w:textAlignment w:val="center"/>
                        <w:rPr>
                          <w:szCs w:val="24"/>
                        </w:rPr>
                      </w:pPr>
                      <w:sdt>
                        <w:sdtPr>
                          <w:alias w:val="Numeris"/>
                          <w:tag w:val="nr_d6ae1fd2c8f84e11add04f51d0c055e1"/>
                          <w:lock w:val="sdtLocked"/>
                          <w:richText/>
                        </w:sdtPr>
                        <w:sdtContent>
                          <w:r>
                            <w:rPr>
                              <w:szCs w:val="24"/>
                            </w:rPr>
                            <w:t>20.8.2</w:t>
                          </w:r>
                        </w:sdtContent>
                      </w:sdt>
                      <w:r>
                        <w:rPr>
                          <w:szCs w:val="24"/>
                        </w:rPr>
                        <w:t>. Kalba.</w:t>
                      </w:r>
                    </w:p>
                  </w:sdtContent>
                </w:sdt>
                <w:sdt>
                  <w:sdtPr>
                    <w:alias w:val="3 pr. 20.8.3 pp."/>
                    <w:tag w:val="part_1c0b97144f444fb49d07221a9b8e9721"/>
                    <w:lock w:val="sdtLocked"/>
                    <w:richText/>
                  </w:sdtPr>
                  <w:sdtContent>
                    <w:p>
                      <w:pPr>
                        <w:keepLines/>
                        <w:suppressAutoHyphens/>
                        <w:spacing w:line="264" w:lineRule="auto"/>
                        <w:ind w:firstLine="851"/>
                        <w:textAlignment w:val="center"/>
                        <w:rPr>
                          <w:szCs w:val="24"/>
                        </w:rPr>
                      </w:pPr>
                      <w:sdt>
                        <w:sdtPr>
                          <w:alias w:val="Numeris"/>
                          <w:tag w:val="nr_1c0b97144f444fb49d07221a9b8e9721"/>
                          <w:lock w:val="sdtLocked"/>
                          <w:richText/>
                        </w:sdtPr>
                        <w:sdtContent>
                          <w:r>
                            <w:rPr>
                              <w:szCs w:val="24"/>
                            </w:rPr>
                            <w:t>20.8.3</w:t>
                          </w:r>
                        </w:sdtContent>
                      </w:sdt>
                      <w:r>
                        <w:rPr>
                          <w:szCs w:val="24"/>
                        </w:rPr>
                        <w:t>. Minčių raiška.</w:t>
                      </w:r>
                    </w:p>
                  </w:sdtContent>
                </w:sdt>
                <w:sdt>
                  <w:sdtPr>
                    <w:alias w:val="3 pr. 20.8.4 pp."/>
                    <w:tag w:val="part_7a74303a868c4c8284dfcfe86f4a14cb"/>
                    <w:lock w:val="sdtLocked"/>
                    <w:richText/>
                  </w:sdtPr>
                  <w:sdtContent>
                    <w:p>
                      <w:pPr>
                        <w:keepLines/>
                        <w:suppressAutoHyphens/>
                        <w:spacing w:line="264" w:lineRule="auto"/>
                        <w:ind w:firstLine="851"/>
                        <w:textAlignment w:val="center"/>
                        <w:rPr>
                          <w:szCs w:val="24"/>
                        </w:rPr>
                      </w:pPr>
                      <w:sdt>
                        <w:sdtPr>
                          <w:alias w:val="Numeris"/>
                          <w:tag w:val="nr_7a74303a868c4c8284dfcfe86f4a14cb"/>
                          <w:lock w:val="sdtLocked"/>
                          <w:richText/>
                        </w:sdtPr>
                        <w:sdtContent>
                          <w:r>
                            <w:rPr>
                              <w:szCs w:val="24"/>
                            </w:rPr>
                            <w:t>20.8.4</w:t>
                          </w:r>
                        </w:sdtContent>
                      </w:sdt>
                      <w:r>
                        <w:rPr>
                          <w:szCs w:val="24"/>
                        </w:rPr>
                        <w:t>. Pateiktos informacijos suvokimas.</w:t>
                      </w:r>
                    </w:p>
                  </w:sdtContent>
                </w:sdt>
                <w:sdt>
                  <w:sdtPr>
                    <w:alias w:val="3 pr. 20.8.5 pp."/>
                    <w:tag w:val="part_36321a1bde604e9fa717c6fb8bfcb934"/>
                    <w:lock w:val="sdtLocked"/>
                    <w:richText/>
                  </w:sdtPr>
                  <w:sdtContent>
                    <w:p>
                      <w:pPr>
                        <w:keepLines/>
                        <w:suppressAutoHyphens/>
                        <w:spacing w:line="264" w:lineRule="auto"/>
                        <w:ind w:firstLine="851"/>
                        <w:textAlignment w:val="center"/>
                        <w:rPr>
                          <w:szCs w:val="24"/>
                        </w:rPr>
                      </w:pPr>
                      <w:sdt>
                        <w:sdtPr>
                          <w:alias w:val="Numeris"/>
                          <w:tag w:val="nr_36321a1bde604e9fa717c6fb8bfcb934"/>
                          <w:lock w:val="sdtLocked"/>
                          <w:richText/>
                        </w:sdtPr>
                        <w:sdtContent>
                          <w:r>
                            <w:rPr>
                              <w:szCs w:val="24"/>
                            </w:rPr>
                            <w:t>20.8.5</w:t>
                          </w:r>
                        </w:sdtContent>
                      </w:sdt>
                      <w:r>
                        <w:rPr>
                          <w:szCs w:val="24"/>
                        </w:rPr>
                        <w:t>. Sprendimų priėmimas.</w:t>
                      </w:r>
                    </w:p>
                  </w:sdtContent>
                </w:sdt>
              </w:sdtContent>
            </w:sdt>
            <w:sdt>
              <w:sdtPr>
                <w:alias w:val="3 pr. 20.9 pp."/>
                <w:tag w:val="part_30f7052a4c5a48bfb3fb5481721a577b"/>
                <w:lock w:val="sdtLocked"/>
                <w:richText/>
              </w:sdtPr>
              <w:sdtContent>
                <w:p>
                  <w:pPr>
                    <w:keepLines/>
                    <w:suppressAutoHyphens/>
                    <w:spacing w:line="264" w:lineRule="auto"/>
                    <w:ind w:firstLine="851"/>
                    <w:textAlignment w:val="center"/>
                    <w:rPr>
                      <w:szCs w:val="24"/>
                    </w:rPr>
                  </w:pPr>
                  <w:sdt>
                    <w:sdtPr>
                      <w:alias w:val="Numeris"/>
                      <w:tag w:val="nr_30f7052a4c5a48bfb3fb5481721a577b"/>
                      <w:lock w:val="sdtLocked"/>
                      <w:richText/>
                    </w:sdtPr>
                    <w:sdtContent>
                      <w:r>
                        <w:rPr>
                          <w:szCs w:val="24"/>
                        </w:rPr>
                        <w:t>20.9</w:t>
                      </w:r>
                    </w:sdtContent>
                  </w:sdt>
                  <w:r>
                    <w:rPr>
                      <w:szCs w:val="24"/>
                    </w:rPr>
                    <w:t>. Vaistų vartojimas.</w:t>
                  </w:r>
                </w:p>
              </w:sdtContent>
            </w:sdt>
            <w:sdt>
              <w:sdtPr>
                <w:alias w:val="3 pr. 20.10 pp."/>
                <w:tag w:val="part_5cb8e4e167c543d091344eebc4e1c007"/>
                <w:lock w:val="sdtLocked"/>
                <w:richText/>
              </w:sdtPr>
              <w:sdtContent>
                <w:p>
                  <w:pPr>
                    <w:keepLines/>
                    <w:suppressAutoHyphens/>
                    <w:spacing w:line="264" w:lineRule="auto"/>
                    <w:ind w:firstLine="851"/>
                    <w:textAlignment w:val="center"/>
                    <w:rPr>
                      <w:szCs w:val="24"/>
                    </w:rPr>
                  </w:pPr>
                  <w:sdt>
                    <w:sdtPr>
                      <w:alias w:val="Numeris"/>
                      <w:tag w:val="nr_5cb8e4e167c543d091344eebc4e1c007"/>
                      <w:lock w:val="sdtLocked"/>
                      <w:richText/>
                    </w:sdtPr>
                    <w:sdtContent>
                      <w:r>
                        <w:rPr>
                          <w:szCs w:val="24"/>
                        </w:rPr>
                        <w:t>20.10</w:t>
                      </w:r>
                    </w:sdtContent>
                  </w:sdt>
                  <w:r>
                    <w:rPr>
                      <w:szCs w:val="24"/>
                    </w:rPr>
                    <w:t>. Gyvenamosios vietos aplinkos pritaikymas.</w:t>
                  </w:r>
                </w:p>
              </w:sdtContent>
            </w:sdt>
            <w:sdt>
              <w:sdtPr>
                <w:alias w:val="3 pr. 20.11 pp."/>
                <w:tag w:val="part_99941ca3a258454992c37c0c28c2a2d2"/>
                <w:lock w:val="sdtLocked"/>
                <w:richText/>
              </w:sdtPr>
              <w:sdtContent>
                <w:p>
                  <w:pPr>
                    <w:keepLines/>
                    <w:suppressAutoHyphens/>
                    <w:spacing w:line="264" w:lineRule="auto"/>
                    <w:ind w:firstLine="851"/>
                    <w:textAlignment w:val="center"/>
                    <w:rPr>
                      <w:szCs w:val="24"/>
                    </w:rPr>
                  </w:pPr>
                  <w:sdt>
                    <w:sdtPr>
                      <w:alias w:val="Numeris"/>
                      <w:tag w:val="nr_99941ca3a258454992c37c0c28c2a2d2"/>
                      <w:lock w:val="sdtLocked"/>
                      <w:richText/>
                    </w:sdtPr>
                    <w:sdtContent>
                      <w:r>
                        <w:rPr>
                          <w:szCs w:val="24"/>
                        </w:rPr>
                        <w:t>20.11</w:t>
                      </w:r>
                    </w:sdtContent>
                  </w:sdt>
                  <w:r>
                    <w:rPr>
                      <w:szCs w:val="24"/>
                    </w:rPr>
                    <w:t>. Specializuota priežiūra.</w:t>
                  </w:r>
                </w:p>
              </w:sdtContent>
            </w:sdt>
            <w:sdt>
              <w:sdtPr>
                <w:alias w:val="3 pr. 20.12 pp."/>
                <w:tag w:val="part_4424f9b9339247e586acd4724821addd"/>
                <w:lock w:val="sdtLocked"/>
                <w:richText/>
              </w:sdtPr>
              <w:sdtContent>
                <w:p>
                  <w:pPr>
                    <w:keepLines/>
                    <w:suppressAutoHyphens/>
                    <w:spacing w:line="264" w:lineRule="auto"/>
                    <w:ind w:firstLine="851"/>
                    <w:textAlignment w:val="center"/>
                    <w:rPr>
                      <w:szCs w:val="24"/>
                    </w:rPr>
                  </w:pPr>
                  <w:sdt>
                    <w:sdtPr>
                      <w:alias w:val="Numeris"/>
                      <w:tag w:val="nr_4424f9b9339247e586acd4724821addd"/>
                      <w:lock w:val="sdtLocked"/>
                      <w:richText/>
                    </w:sdtPr>
                    <w:sdtContent>
                      <w:r>
                        <w:rPr>
                          <w:szCs w:val="24"/>
                        </w:rPr>
                        <w:t>20.12</w:t>
                      </w:r>
                    </w:sdtContent>
                  </w:sdt>
                  <w:r>
                    <w:rPr>
                      <w:szCs w:val="24"/>
                    </w:rPr>
                    <w:t>. Specialistų pagalba:</w:t>
                  </w:r>
                </w:p>
                <w:sdt>
                  <w:sdtPr>
                    <w:alias w:val="3 pr. 20.12.1 pp."/>
                    <w:tag w:val="part_e0be054b9e4245cfacb2f90798e12e92"/>
                    <w:lock w:val="sdtLocked"/>
                    <w:richText/>
                  </w:sdtPr>
                  <w:sdtContent>
                    <w:p>
                      <w:pPr>
                        <w:keepLines/>
                        <w:suppressAutoHyphens/>
                        <w:spacing w:line="264" w:lineRule="auto"/>
                        <w:ind w:firstLine="851"/>
                        <w:textAlignment w:val="center"/>
                        <w:rPr>
                          <w:szCs w:val="24"/>
                        </w:rPr>
                      </w:pPr>
                      <w:sdt>
                        <w:sdtPr>
                          <w:alias w:val="Numeris"/>
                          <w:tag w:val="nr_e0be054b9e4245cfacb2f90798e12e92"/>
                          <w:lock w:val="sdtLocked"/>
                          <w:richText/>
                        </w:sdtPr>
                        <w:sdtContent>
                          <w:r>
                            <w:rPr>
                              <w:szCs w:val="24"/>
                            </w:rPr>
                            <w:t>20.12.1</w:t>
                          </w:r>
                        </w:sdtContent>
                      </w:sdt>
                      <w:r>
                        <w:rPr>
                          <w:szCs w:val="24"/>
                        </w:rPr>
                        <w:t>. Slaugytojo paslaugos.</w:t>
                      </w:r>
                    </w:p>
                  </w:sdtContent>
                </w:sdt>
                <w:sdt>
                  <w:sdtPr>
                    <w:alias w:val="3 pr. 20.12.2 pp."/>
                    <w:tag w:val="part_0d87c746fcb24a45a63b1830cf0a2bde"/>
                    <w:lock w:val="sdtLocked"/>
                    <w:richText/>
                  </w:sdtPr>
                  <w:sdtContent>
                    <w:p>
                      <w:pPr>
                        <w:keepLines/>
                        <w:suppressAutoHyphens/>
                        <w:spacing w:line="264" w:lineRule="auto"/>
                        <w:ind w:firstLine="851"/>
                        <w:textAlignment w:val="center"/>
                        <w:rPr>
                          <w:szCs w:val="24"/>
                        </w:rPr>
                      </w:pPr>
                      <w:sdt>
                        <w:sdtPr>
                          <w:alias w:val="Numeris"/>
                          <w:tag w:val="nr_0d87c746fcb24a45a63b1830cf0a2bde"/>
                          <w:lock w:val="sdtLocked"/>
                          <w:richText/>
                        </w:sdtPr>
                        <w:sdtContent>
                          <w:r>
                            <w:rPr>
                              <w:szCs w:val="24"/>
                            </w:rPr>
                            <w:t>20.12.2</w:t>
                          </w:r>
                        </w:sdtContent>
                      </w:sdt>
                      <w:r>
                        <w:rPr>
                          <w:szCs w:val="24"/>
                        </w:rPr>
                        <w:t>. Slaugytojo paslaugų reguliarumas.</w:t>
                      </w:r>
                    </w:p>
                  </w:sdtContent>
                </w:sdt>
                <w:sdt>
                  <w:sdtPr>
                    <w:alias w:val="3 pr. 20.12.3 pp."/>
                    <w:tag w:val="part_ec29cf49661c4ee88ba4350e6d19031a"/>
                    <w:lock w:val="sdtLocked"/>
                    <w:richText/>
                  </w:sdtPr>
                  <w:sdtContent>
                    <w:p>
                      <w:pPr>
                        <w:keepLines/>
                        <w:suppressAutoHyphens/>
                        <w:spacing w:line="264" w:lineRule="auto"/>
                        <w:ind w:firstLine="851"/>
                        <w:textAlignment w:val="center"/>
                        <w:rPr>
                          <w:szCs w:val="24"/>
                        </w:rPr>
                      </w:pPr>
                      <w:sdt>
                        <w:sdtPr>
                          <w:alias w:val="Numeris"/>
                          <w:tag w:val="nr_ec29cf49661c4ee88ba4350e6d19031a"/>
                          <w:lock w:val="sdtLocked"/>
                          <w:richText/>
                        </w:sdtPr>
                        <w:sdtContent>
                          <w:r>
                            <w:rPr>
                              <w:szCs w:val="24"/>
                            </w:rPr>
                            <w:t>20.12.3</w:t>
                          </w:r>
                        </w:sdtContent>
                      </w:sdt>
                      <w:r>
                        <w:rPr>
                          <w:szCs w:val="24"/>
                        </w:rPr>
                        <w:t>. Slaugytojo padėjėjo paslaugos.</w:t>
                      </w:r>
                    </w:p>
                  </w:sdtContent>
                </w:sdt>
                <w:sdt>
                  <w:sdtPr>
                    <w:alias w:val="3 pr. 20.12.4 pp."/>
                    <w:tag w:val="part_599cc66d4f884eb98466ecaefce2c7a7"/>
                    <w:lock w:val="sdtLocked"/>
                    <w:richText/>
                  </w:sdtPr>
                  <w:sdtContent>
                    <w:p>
                      <w:pPr>
                        <w:keepLines/>
                        <w:suppressAutoHyphens/>
                        <w:spacing w:line="264" w:lineRule="auto"/>
                        <w:ind w:firstLine="851"/>
                        <w:textAlignment w:val="center"/>
                        <w:rPr>
                          <w:szCs w:val="24"/>
                        </w:rPr>
                      </w:pPr>
                      <w:sdt>
                        <w:sdtPr>
                          <w:alias w:val="Numeris"/>
                          <w:tag w:val="nr_599cc66d4f884eb98466ecaefce2c7a7"/>
                          <w:lock w:val="sdtLocked"/>
                          <w:richText/>
                        </w:sdtPr>
                        <w:sdtContent>
                          <w:r>
                            <w:rPr>
                              <w:szCs w:val="24"/>
                            </w:rPr>
                            <w:t>20.12.4</w:t>
                          </w:r>
                        </w:sdtContent>
                      </w:sdt>
                      <w:r>
                        <w:rPr>
                          <w:szCs w:val="24"/>
                        </w:rPr>
                        <w:t>. Slaugytojo padėjėjo paslaugų reguliarumas.</w:t>
                      </w:r>
                    </w:p>
                  </w:sdtContent>
                </w:sdt>
                <w:sdt>
                  <w:sdtPr>
                    <w:alias w:val="3 pr. 20.12.5 pp."/>
                    <w:tag w:val="part_f9697b4990924eb18f93641868076cc6"/>
                    <w:lock w:val="sdtLocked"/>
                    <w:richText/>
                  </w:sdtPr>
                  <w:sdtContent>
                    <w:p>
                      <w:pPr>
                        <w:keepLines/>
                        <w:suppressAutoHyphens/>
                        <w:spacing w:line="264" w:lineRule="auto"/>
                        <w:ind w:firstLine="851"/>
                        <w:textAlignment w:val="center"/>
                        <w:rPr>
                          <w:szCs w:val="24"/>
                        </w:rPr>
                      </w:pPr>
                      <w:sdt>
                        <w:sdtPr>
                          <w:alias w:val="Numeris"/>
                          <w:tag w:val="nr_f9697b4990924eb18f93641868076cc6"/>
                          <w:lock w:val="sdtLocked"/>
                          <w:richText/>
                        </w:sdtPr>
                        <w:sdtContent>
                          <w:r>
                            <w:rPr>
                              <w:szCs w:val="24"/>
                            </w:rPr>
                            <w:t>20.12.5</w:t>
                          </w:r>
                        </w:sdtContent>
                      </w:sdt>
                      <w:r>
                        <w:rPr>
                          <w:szCs w:val="24"/>
                        </w:rPr>
                        <w:t>. Kineziterapeuto paslaugos.</w:t>
                      </w:r>
                    </w:p>
                  </w:sdtContent>
                </w:sdt>
                <w:sdt>
                  <w:sdtPr>
                    <w:alias w:val="3 pr. 20.12.6 pp."/>
                    <w:tag w:val="part_b7f761ae4df44166922fa39c093c297a"/>
                    <w:lock w:val="sdtLocked"/>
                    <w:richText/>
                  </w:sdtPr>
                  <w:sdtContent>
                    <w:p>
                      <w:pPr>
                        <w:keepLines/>
                        <w:suppressAutoHyphens/>
                        <w:spacing w:line="264" w:lineRule="auto"/>
                        <w:ind w:firstLine="851"/>
                        <w:textAlignment w:val="center"/>
                        <w:rPr>
                          <w:szCs w:val="24"/>
                        </w:rPr>
                      </w:pPr>
                      <w:sdt>
                        <w:sdtPr>
                          <w:alias w:val="Numeris"/>
                          <w:tag w:val="nr_b7f761ae4df44166922fa39c093c297a"/>
                          <w:lock w:val="sdtLocked"/>
                          <w:richText/>
                        </w:sdtPr>
                        <w:sdtContent>
                          <w:r>
                            <w:rPr>
                              <w:szCs w:val="24"/>
                            </w:rPr>
                            <w:t>20.12.6</w:t>
                          </w:r>
                        </w:sdtContent>
                      </w:sdt>
                      <w:r>
                        <w:rPr>
                          <w:szCs w:val="24"/>
                        </w:rPr>
                        <w:t>. Socialinės paslaugos.</w:t>
                      </w:r>
                    </w:p>
                  </w:sdtContent>
                </w:sdt>
              </w:sdtContent>
            </w:sdt>
            <w:sdt>
              <w:sdtPr>
                <w:alias w:val="3 pr. 20.13 pp."/>
                <w:tag w:val="part_e93df0eeaf1c4fa2bb3f44712d6f1ec7"/>
                <w:lock w:val="sdtLocked"/>
                <w:richText/>
              </w:sdtPr>
              <w:sdtContent>
                <w:p>
                  <w:pPr>
                    <w:keepLines/>
                    <w:suppressAutoHyphens/>
                    <w:spacing w:line="264" w:lineRule="auto"/>
                    <w:ind w:firstLine="851"/>
                    <w:textAlignment w:val="center"/>
                    <w:rPr>
                      <w:szCs w:val="24"/>
                    </w:rPr>
                  </w:pPr>
                  <w:sdt>
                    <w:sdtPr>
                      <w:alias w:val="Numeris"/>
                      <w:tag w:val="nr_e93df0eeaf1c4fa2bb3f44712d6f1ec7"/>
                      <w:lock w:val="sdtLocked"/>
                      <w:richText/>
                    </w:sdtPr>
                    <w:sdtContent>
                      <w:r>
                        <w:rPr>
                          <w:szCs w:val="24"/>
                        </w:rPr>
                        <w:t>20.13</w:t>
                      </w:r>
                    </w:sdtContent>
                  </w:sdt>
                  <w:r>
                    <w:rPr>
                      <w:szCs w:val="24"/>
                    </w:rPr>
                    <w:t>. Artimųjų dalyvavimas asmens priežiūroje.</w:t>
                  </w:r>
                </w:p>
              </w:sdtContent>
            </w:sdt>
            <w:sdt>
              <w:sdtPr>
                <w:alias w:val="3 pr. 20.14 pp."/>
                <w:tag w:val="part_3613de8e23384508be7e8930b103313b"/>
                <w:lock w:val="sdtLocked"/>
                <w:richText/>
              </w:sdtPr>
              <w:sdtContent>
                <w:p>
                  <w:pPr>
                    <w:keepLines/>
                    <w:suppressAutoHyphens/>
                    <w:spacing w:line="264" w:lineRule="auto"/>
                    <w:ind w:firstLine="851"/>
                    <w:textAlignment w:val="center"/>
                    <w:rPr>
                      <w:szCs w:val="24"/>
                    </w:rPr>
                  </w:pPr>
                  <w:sdt>
                    <w:sdtPr>
                      <w:alias w:val="Numeris"/>
                      <w:tag w:val="nr_3613de8e23384508be7e8930b103313b"/>
                      <w:lock w:val="sdtLocked"/>
                      <w:richText/>
                    </w:sdtPr>
                    <w:sdtContent>
                      <w:r>
                        <w:rPr>
                          <w:szCs w:val="24"/>
                        </w:rPr>
                        <w:t>20.14</w:t>
                      </w:r>
                    </w:sdtContent>
                  </w:sdt>
                  <w:r>
                    <w:rPr>
                      <w:szCs w:val="24"/>
                    </w:rPr>
                    <w:t>. Galutinis vertinimas.</w:t>
                  </w:r>
                </w:p>
                <w:p>
                  <w:pPr>
                    <w:keepLines/>
                    <w:tabs>
                      <w:tab w:val="left" w:pos="1304"/>
                      <w:tab w:val="left" w:pos="1457"/>
                      <w:tab w:val="left" w:pos="1604"/>
                      <w:tab w:val="left" w:pos="1757"/>
                    </w:tabs>
                    <w:suppressAutoHyphens/>
                    <w:ind w:firstLine="62"/>
                    <w:jc w:val="both"/>
                    <w:textAlignment w:val="center"/>
                    <w:rPr>
                      <w:szCs w:val="24"/>
                    </w:rPr>
                  </w:pPr>
                </w:p>
              </w:sdtContent>
            </w:sdt>
          </w:sdtContent>
        </w:sdt>
        <w:sdt>
          <w:sdtPr>
            <w:alias w:val="3 pr. 21 p."/>
            <w:tag w:val="part_762696e4d00e40baa2a2112a86523c7b"/>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762696e4d00e40baa2a2112a86523c7b"/>
                  <w:lock w:val="sdtLocked"/>
                  <w:richText/>
                </w:sdtPr>
                <w:sdtContent>
                  <w:r>
                    <w:rPr>
                      <w:b/>
                      <w:bCs/>
                      <w:color w:val="000000"/>
                    </w:rPr>
                    <w:t>21</w:t>
                  </w:r>
                </w:sdtContent>
              </w:sdt>
              <w:r>
                <w:rPr>
                  <w:b/>
                  <w:bCs/>
                  <w:color w:val="000000"/>
                </w:rPr>
                <w:t xml:space="preserve">. E-ASPN-2. </w:t>
              </w:r>
              <w:r>
                <w:rPr>
                  <w:b/>
                  <w:bCs/>
                </w:rPr>
                <w:t xml:space="preserve">PACIENTO SVEIKATOS  BŪKLĖS VERTINIMO LAPAS</w:t>
              </w:r>
            </w:p>
            <w:p>
              <w:pPr>
                <w:keepLines/>
                <w:tabs>
                  <w:tab w:val="left" w:pos="1304"/>
                  <w:tab w:val="left" w:pos="1457"/>
                  <w:tab w:val="left" w:pos="1604"/>
                  <w:tab w:val="left" w:pos="1757"/>
                </w:tabs>
                <w:suppressAutoHyphens/>
                <w:jc w:val="center"/>
                <w:textAlignment w:val="center"/>
              </w:pPr>
            </w:p>
            <w:sdt>
              <w:sdtPr>
                <w:alias w:val="3 pr. 21.1 pp."/>
                <w:tag w:val="part_5469c5d475144382829a274830a2280e"/>
                <w:lock w:val="sdtLocked"/>
                <w:richText/>
              </w:sdtPr>
              <w:sdtContent>
                <w:p>
                  <w:pPr>
                    <w:tabs>
                      <w:tab w:val="left" w:pos="1985"/>
                    </w:tabs>
                    <w:ind w:firstLine="851"/>
                    <w:jc w:val="both"/>
                    <w:rPr>
                      <w:lang w:eastAsia="lt-LT"/>
                    </w:rPr>
                  </w:pPr>
                  <w:sdt>
                    <w:sdtPr>
                      <w:alias w:val="Numeris"/>
                      <w:tag w:val="nr_5469c5d475144382829a274830a2280e"/>
                      <w:lock w:val="sdtLocked"/>
                      <w:richText/>
                    </w:sdtPr>
                    <w:sdtContent>
                      <w:r>
                        <w:rPr>
                          <w:lang w:eastAsia="lt-LT"/>
                        </w:rPr>
                        <w:t>21.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1.2 pp."/>
                <w:tag w:val="part_21f8c74193a94382a27f8b794aa58bb2"/>
                <w:lock w:val="sdtLocked"/>
                <w:richText/>
              </w:sdtPr>
              <w:sdtContent>
                <w:p>
                  <w:pPr>
                    <w:tabs>
                      <w:tab w:val="left" w:pos="1985"/>
                    </w:tabs>
                    <w:ind w:firstLine="851"/>
                    <w:jc w:val="both"/>
                    <w:rPr>
                      <w:lang w:eastAsia="lt-LT"/>
                    </w:rPr>
                  </w:pPr>
                  <w:sdt>
                    <w:sdtPr>
                      <w:alias w:val="Numeris"/>
                      <w:tag w:val="nr_21f8c74193a94382a27f8b794aa58bb2"/>
                      <w:lock w:val="sdtLocked"/>
                      <w:richText/>
                    </w:sdtPr>
                    <w:sdtContent>
                      <w:r>
                        <w:rPr>
                          <w:lang w:eastAsia="lt-LT"/>
                        </w:rPr>
                        <w:t>21.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1.3 pp."/>
                <w:tag w:val="part_ab3d67e5fe514cb29b46498dc54705b1"/>
                <w:lock w:val="sdtLocked"/>
                <w:richText/>
              </w:sdtPr>
              <w:sdtContent>
                <w:p>
                  <w:pPr>
                    <w:keepLines/>
                    <w:suppressAutoHyphens/>
                    <w:spacing w:line="264" w:lineRule="auto"/>
                    <w:ind w:firstLine="851"/>
                    <w:jc w:val="both"/>
                    <w:textAlignment w:val="center"/>
                    <w:rPr>
                      <w:szCs w:val="24"/>
                    </w:rPr>
                  </w:pPr>
                  <w:sdt>
                    <w:sdtPr>
                      <w:alias w:val="Numeris"/>
                      <w:tag w:val="nr_ab3d67e5fe514cb29b46498dc54705b1"/>
                      <w:lock w:val="sdtLocked"/>
                      <w:richText/>
                    </w:sdtPr>
                    <w:sdtContent>
                      <w:r>
                        <w:rPr>
                          <w:szCs w:val="24"/>
                        </w:rPr>
                        <w:t>21.3</w:t>
                      </w:r>
                    </w:sdtContent>
                  </w:sdt>
                  <w:r>
                    <w:rPr>
                      <w:szCs w:val="24"/>
                    </w:rPr>
                    <w:t>. Matavimai:</w:t>
                  </w:r>
                </w:p>
                <w:sdt>
                  <w:sdtPr>
                    <w:alias w:val="3 pr. 21.3.1 pp."/>
                    <w:tag w:val="part_747d5fef30924e6b9e24bb482cd82fa8"/>
                    <w:lock w:val="sdtLocked"/>
                    <w:richText/>
                  </w:sdtPr>
                  <w:sdtContent>
                    <w:p>
                      <w:pPr>
                        <w:keepLines/>
                        <w:suppressAutoHyphens/>
                        <w:spacing w:line="264" w:lineRule="auto"/>
                        <w:ind w:firstLine="851"/>
                        <w:jc w:val="both"/>
                        <w:textAlignment w:val="center"/>
                        <w:rPr>
                          <w:szCs w:val="24"/>
                        </w:rPr>
                      </w:pPr>
                      <w:sdt>
                        <w:sdtPr>
                          <w:alias w:val="Numeris"/>
                          <w:tag w:val="nr_747d5fef30924e6b9e24bb482cd82fa8"/>
                          <w:lock w:val="sdtLocked"/>
                          <w:richText/>
                        </w:sdtPr>
                        <w:sdtContent>
                          <w:r>
                            <w:rPr>
                              <w:szCs w:val="24"/>
                            </w:rPr>
                            <w:t>21.3.1</w:t>
                          </w:r>
                        </w:sdtContent>
                      </w:sdt>
                      <w:r>
                        <w:rPr>
                          <w:szCs w:val="24"/>
                        </w:rPr>
                        <w:t>. AKS-s.</w:t>
                      </w:r>
                    </w:p>
                  </w:sdtContent>
                </w:sdt>
                <w:sdt>
                  <w:sdtPr>
                    <w:alias w:val="3 pr. 21.3.2 pp."/>
                    <w:tag w:val="part_92ea9f13ade6450cbe85475aa5080384"/>
                    <w:lock w:val="sdtLocked"/>
                    <w:richText/>
                  </w:sdtPr>
                  <w:sdtContent>
                    <w:p>
                      <w:pPr>
                        <w:keepLines/>
                        <w:suppressAutoHyphens/>
                        <w:spacing w:line="264" w:lineRule="auto"/>
                        <w:ind w:firstLine="851"/>
                        <w:jc w:val="both"/>
                        <w:textAlignment w:val="center"/>
                        <w:rPr>
                          <w:szCs w:val="24"/>
                        </w:rPr>
                      </w:pPr>
                      <w:sdt>
                        <w:sdtPr>
                          <w:alias w:val="Numeris"/>
                          <w:tag w:val="nr_92ea9f13ade6450cbe85475aa5080384"/>
                          <w:lock w:val="sdtLocked"/>
                          <w:richText/>
                        </w:sdtPr>
                        <w:sdtContent>
                          <w:r>
                            <w:rPr>
                              <w:szCs w:val="24"/>
                            </w:rPr>
                            <w:t>21.3.2</w:t>
                          </w:r>
                        </w:sdtContent>
                      </w:sdt>
                      <w:r>
                        <w:rPr>
                          <w:szCs w:val="24"/>
                        </w:rPr>
                        <w:t>. AKS-d.</w:t>
                      </w:r>
                    </w:p>
                  </w:sdtContent>
                </w:sdt>
                <w:sdt>
                  <w:sdtPr>
                    <w:alias w:val="3 pr. 21.3.3 pp."/>
                    <w:tag w:val="part_1349ff0cacf74b81876ed4bb9294ad10"/>
                    <w:lock w:val="sdtLocked"/>
                    <w:richText/>
                  </w:sdtPr>
                  <w:sdtContent>
                    <w:p>
                      <w:pPr>
                        <w:keepLines/>
                        <w:suppressAutoHyphens/>
                        <w:spacing w:line="264" w:lineRule="auto"/>
                        <w:ind w:firstLine="851"/>
                        <w:jc w:val="both"/>
                        <w:textAlignment w:val="center"/>
                        <w:rPr>
                          <w:szCs w:val="24"/>
                        </w:rPr>
                      </w:pPr>
                      <w:sdt>
                        <w:sdtPr>
                          <w:alias w:val="Numeris"/>
                          <w:tag w:val="nr_1349ff0cacf74b81876ed4bb9294ad10"/>
                          <w:lock w:val="sdtLocked"/>
                          <w:richText/>
                        </w:sdtPr>
                        <w:sdtContent>
                          <w:r>
                            <w:rPr>
                              <w:szCs w:val="24"/>
                            </w:rPr>
                            <w:t>21.3.3</w:t>
                          </w:r>
                        </w:sdtContent>
                      </w:sdt>
                      <w:r>
                        <w:rPr>
                          <w:szCs w:val="24"/>
                        </w:rPr>
                        <w:t>. mmHG.</w:t>
                      </w:r>
                    </w:p>
                  </w:sdtContent>
                </w:sdt>
                <w:sdt>
                  <w:sdtPr>
                    <w:alias w:val="3 pr. 21.3.4 pp."/>
                    <w:tag w:val="part_7bb9a0353f1a4c358de7c6ca33841bea"/>
                    <w:lock w:val="sdtLocked"/>
                    <w:richText/>
                  </w:sdtPr>
                  <w:sdtContent>
                    <w:p>
                      <w:pPr>
                        <w:keepLines/>
                        <w:suppressAutoHyphens/>
                        <w:spacing w:line="264" w:lineRule="auto"/>
                        <w:ind w:firstLine="851"/>
                        <w:jc w:val="both"/>
                        <w:textAlignment w:val="center"/>
                        <w:rPr>
                          <w:szCs w:val="24"/>
                        </w:rPr>
                      </w:pPr>
                      <w:sdt>
                        <w:sdtPr>
                          <w:alias w:val="Numeris"/>
                          <w:tag w:val="nr_7bb9a0353f1a4c358de7c6ca33841bea"/>
                          <w:lock w:val="sdtLocked"/>
                          <w:richText/>
                        </w:sdtPr>
                        <w:sdtContent>
                          <w:r>
                            <w:rPr>
                              <w:szCs w:val="24"/>
                            </w:rPr>
                            <w:t>21.3.4</w:t>
                          </w:r>
                        </w:sdtContent>
                      </w:sdt>
                      <w:r>
                        <w:rPr>
                          <w:szCs w:val="24"/>
                        </w:rPr>
                        <w:t>. Sp0</w:t>
                      </w:r>
                      <w:r>
                        <w:rPr>
                          <w:szCs w:val="24"/>
                          <w:vertAlign w:val="subscript"/>
                        </w:rPr>
                        <w:t>2.</w:t>
                      </w:r>
                    </w:p>
                  </w:sdtContent>
                </w:sdt>
                <w:sdt>
                  <w:sdtPr>
                    <w:alias w:val="3 pr. 21.3.5 pp."/>
                    <w:tag w:val="part_2a2948fe23a7453a92d5bd2b6c576d6b"/>
                    <w:lock w:val="sdtLocked"/>
                    <w:richText/>
                  </w:sdtPr>
                  <w:sdtContent>
                    <w:p>
                      <w:pPr>
                        <w:keepLines/>
                        <w:suppressAutoHyphens/>
                        <w:spacing w:line="264" w:lineRule="auto"/>
                        <w:ind w:firstLine="851"/>
                        <w:jc w:val="both"/>
                        <w:textAlignment w:val="center"/>
                        <w:rPr>
                          <w:szCs w:val="24"/>
                        </w:rPr>
                      </w:pPr>
                      <w:sdt>
                        <w:sdtPr>
                          <w:alias w:val="Numeris"/>
                          <w:tag w:val="nr_2a2948fe23a7453a92d5bd2b6c576d6b"/>
                          <w:lock w:val="sdtLocked"/>
                          <w:richText/>
                        </w:sdtPr>
                        <w:sdtContent>
                          <w:r>
                            <w:rPr>
                              <w:szCs w:val="24"/>
                            </w:rPr>
                            <w:t>21.3.5</w:t>
                          </w:r>
                        </w:sdtContent>
                      </w:sdt>
                      <w:r>
                        <w:rPr>
                          <w:szCs w:val="24"/>
                        </w:rPr>
                        <w:t>. Gliukozė.</w:t>
                      </w:r>
                    </w:p>
                  </w:sdtContent>
                </w:sdt>
                <w:sdt>
                  <w:sdtPr>
                    <w:alias w:val="3 pr. 21.3.6 pp."/>
                    <w:tag w:val="part_0f68941d1ec14188b376c965bab4befc"/>
                    <w:lock w:val="sdtLocked"/>
                    <w:richText/>
                  </w:sdtPr>
                  <w:sdtContent>
                    <w:p>
                      <w:pPr>
                        <w:keepLines/>
                        <w:suppressAutoHyphens/>
                        <w:spacing w:line="264" w:lineRule="auto"/>
                        <w:ind w:firstLine="851"/>
                        <w:jc w:val="both"/>
                        <w:textAlignment w:val="center"/>
                        <w:rPr>
                          <w:szCs w:val="24"/>
                        </w:rPr>
                      </w:pPr>
                      <w:sdt>
                        <w:sdtPr>
                          <w:alias w:val="Numeris"/>
                          <w:tag w:val="nr_0f68941d1ec14188b376c965bab4befc"/>
                          <w:lock w:val="sdtLocked"/>
                          <w:richText/>
                        </w:sdtPr>
                        <w:sdtContent>
                          <w:r>
                            <w:rPr>
                              <w:szCs w:val="24"/>
                            </w:rPr>
                            <w:t>21.3.6</w:t>
                          </w:r>
                        </w:sdtContent>
                      </w:sdt>
                      <w:r>
                        <w:rPr>
                          <w:szCs w:val="24"/>
                        </w:rPr>
                        <w:t>. Cholesterolis.</w:t>
                      </w:r>
                    </w:p>
                  </w:sdtContent>
                </w:sdt>
                <w:sdt>
                  <w:sdtPr>
                    <w:alias w:val="3 pr. 21.3.7 pp."/>
                    <w:tag w:val="part_0da651a102574c8ea181a3ce6cb71428"/>
                    <w:lock w:val="sdtLocked"/>
                    <w:richText/>
                  </w:sdtPr>
                  <w:sdtContent>
                    <w:p>
                      <w:pPr>
                        <w:keepLines/>
                        <w:suppressAutoHyphens/>
                        <w:spacing w:line="264" w:lineRule="auto"/>
                        <w:ind w:firstLine="851"/>
                        <w:jc w:val="both"/>
                        <w:textAlignment w:val="center"/>
                        <w:rPr>
                          <w:szCs w:val="24"/>
                        </w:rPr>
                      </w:pPr>
                      <w:sdt>
                        <w:sdtPr>
                          <w:alias w:val="Numeris"/>
                          <w:tag w:val="nr_0da651a102574c8ea181a3ce6cb71428"/>
                          <w:lock w:val="sdtLocked"/>
                          <w:richText/>
                        </w:sdtPr>
                        <w:sdtContent>
                          <w:r>
                            <w:rPr>
                              <w:szCs w:val="24"/>
                            </w:rPr>
                            <w:t>21.3.7</w:t>
                          </w:r>
                        </w:sdtContent>
                      </w:sdt>
                      <w:r>
                        <w:rPr>
                          <w:szCs w:val="24"/>
                        </w:rPr>
                        <w:t>. Krešumo rodiklis.</w:t>
                      </w:r>
                    </w:p>
                  </w:sdtContent>
                </w:sdt>
                <w:sdt>
                  <w:sdtPr>
                    <w:alias w:val="3 pr. 21.3.8 pp."/>
                    <w:tag w:val="part_776767ffcf5a45a7b1b4015ec611002f"/>
                    <w:lock w:val="sdtLocked"/>
                    <w:richText/>
                  </w:sdtPr>
                  <w:sdtContent>
                    <w:p>
                      <w:pPr>
                        <w:keepLines/>
                        <w:suppressAutoHyphens/>
                        <w:spacing w:line="264" w:lineRule="auto"/>
                        <w:ind w:firstLine="851"/>
                        <w:jc w:val="both"/>
                        <w:textAlignment w:val="center"/>
                        <w:rPr>
                          <w:szCs w:val="24"/>
                        </w:rPr>
                      </w:pPr>
                      <w:sdt>
                        <w:sdtPr>
                          <w:alias w:val="Numeris"/>
                          <w:tag w:val="nr_776767ffcf5a45a7b1b4015ec611002f"/>
                          <w:lock w:val="sdtLocked"/>
                          <w:richText/>
                        </w:sdtPr>
                        <w:sdtContent>
                          <w:r>
                            <w:rPr>
                              <w:szCs w:val="24"/>
                            </w:rPr>
                            <w:t>21.3.8</w:t>
                          </w:r>
                        </w:sdtContent>
                      </w:sdt>
                      <w:r>
                        <w:rPr>
                          <w:szCs w:val="24"/>
                        </w:rPr>
                        <w:t>. Pulsas.</w:t>
                      </w:r>
                    </w:p>
                  </w:sdtContent>
                </w:sdt>
                <w:sdt>
                  <w:sdtPr>
                    <w:alias w:val="3 pr. 21.3.9 pp."/>
                    <w:tag w:val="part_fecc86837412486a92dc7cf7b011961c"/>
                    <w:lock w:val="sdtLocked"/>
                    <w:richText/>
                  </w:sdtPr>
                  <w:sdtContent>
                    <w:p>
                      <w:pPr>
                        <w:keepLines/>
                        <w:suppressAutoHyphens/>
                        <w:spacing w:line="264" w:lineRule="auto"/>
                        <w:ind w:firstLine="851"/>
                        <w:jc w:val="both"/>
                        <w:textAlignment w:val="center"/>
                        <w:rPr>
                          <w:szCs w:val="24"/>
                        </w:rPr>
                      </w:pPr>
                      <w:sdt>
                        <w:sdtPr>
                          <w:alias w:val="Numeris"/>
                          <w:tag w:val="nr_fecc86837412486a92dc7cf7b011961c"/>
                          <w:lock w:val="sdtLocked"/>
                          <w:richText/>
                        </w:sdtPr>
                        <w:sdtContent>
                          <w:r>
                            <w:rPr>
                              <w:szCs w:val="24"/>
                            </w:rPr>
                            <w:t>21.3.9</w:t>
                          </w:r>
                        </w:sdtContent>
                      </w:sdt>
                      <w:r>
                        <w:rPr>
                          <w:szCs w:val="24"/>
                        </w:rPr>
                        <w:t>. Temperatūra.</w:t>
                      </w:r>
                    </w:p>
                  </w:sdtContent>
                </w:sdt>
                <w:sdt>
                  <w:sdtPr>
                    <w:alias w:val="3 pr. 21.3.10 pp."/>
                    <w:tag w:val="part_d624f1e16531426196902c634681470f"/>
                    <w:lock w:val="sdtLocked"/>
                    <w:richText/>
                  </w:sdtPr>
                  <w:sdtContent>
                    <w:p>
                      <w:pPr>
                        <w:keepLines/>
                        <w:suppressAutoHyphens/>
                        <w:spacing w:line="264" w:lineRule="auto"/>
                        <w:ind w:firstLine="851"/>
                        <w:jc w:val="both"/>
                        <w:textAlignment w:val="center"/>
                        <w:rPr>
                          <w:szCs w:val="24"/>
                        </w:rPr>
                      </w:pPr>
                      <w:sdt>
                        <w:sdtPr>
                          <w:alias w:val="Numeris"/>
                          <w:tag w:val="nr_d624f1e16531426196902c634681470f"/>
                          <w:lock w:val="sdtLocked"/>
                          <w:richText/>
                        </w:sdtPr>
                        <w:sdtContent>
                          <w:r>
                            <w:rPr>
                              <w:szCs w:val="24"/>
                            </w:rPr>
                            <w:t>21.3.10</w:t>
                          </w:r>
                        </w:sdtContent>
                      </w:sdt>
                      <w:r>
                        <w:rPr>
                          <w:szCs w:val="24"/>
                        </w:rPr>
                        <w:t>. Svoris.</w:t>
                      </w:r>
                    </w:p>
                  </w:sdtContent>
                </w:sdt>
              </w:sdtContent>
            </w:sdt>
            <w:sdt>
              <w:sdtPr>
                <w:alias w:val="3 pr. 21.4 pp."/>
                <w:tag w:val="part_1dd81675385749038af08664700b8fa0"/>
                <w:lock w:val="sdtLocked"/>
                <w:richText/>
              </w:sdtPr>
              <w:sdtContent>
                <w:p>
                  <w:pPr>
                    <w:keepLines/>
                    <w:suppressAutoHyphens/>
                    <w:spacing w:line="264" w:lineRule="auto"/>
                    <w:ind w:firstLine="851"/>
                    <w:jc w:val="both"/>
                    <w:textAlignment w:val="center"/>
                    <w:rPr>
                      <w:szCs w:val="24"/>
                    </w:rPr>
                  </w:pPr>
                  <w:sdt>
                    <w:sdtPr>
                      <w:alias w:val="Numeris"/>
                      <w:tag w:val="nr_1dd81675385749038af08664700b8fa0"/>
                      <w:lock w:val="sdtLocked"/>
                      <w:richText/>
                    </w:sdtPr>
                    <w:sdtContent>
                      <w:r>
                        <w:rPr>
                          <w:szCs w:val="24"/>
                        </w:rPr>
                        <w:t>21.4</w:t>
                      </w:r>
                    </w:sdtContent>
                  </w:sdt>
                  <w:r>
                    <w:rPr>
                      <w:szCs w:val="24"/>
                    </w:rPr>
                    <w:t>. Bendrieji duomenys:</w:t>
                  </w:r>
                </w:p>
                <w:sdt>
                  <w:sdtPr>
                    <w:alias w:val="3 pr. 21.4.1 pp."/>
                    <w:tag w:val="part_b7484981fd42484590a3397e28f1042f"/>
                    <w:lock w:val="sdtLocked"/>
                    <w:richText/>
                  </w:sdtPr>
                  <w:sdtContent>
                    <w:p>
                      <w:pPr>
                        <w:keepLines/>
                        <w:suppressAutoHyphens/>
                        <w:spacing w:line="264" w:lineRule="auto"/>
                        <w:ind w:firstLine="851"/>
                        <w:jc w:val="both"/>
                        <w:textAlignment w:val="center"/>
                        <w:rPr>
                          <w:szCs w:val="24"/>
                        </w:rPr>
                      </w:pPr>
                      <w:sdt>
                        <w:sdtPr>
                          <w:alias w:val="Numeris"/>
                          <w:tag w:val="nr_b7484981fd42484590a3397e28f1042f"/>
                          <w:lock w:val="sdtLocked"/>
                          <w:richText/>
                        </w:sdtPr>
                        <w:sdtContent>
                          <w:r>
                            <w:rPr>
                              <w:szCs w:val="24"/>
                            </w:rPr>
                            <w:t>21.4.1</w:t>
                          </w:r>
                        </w:sdtContent>
                      </w:sdt>
                      <w:r>
                        <w:rPr>
                          <w:szCs w:val="24"/>
                        </w:rPr>
                        <w:t>. Somatinė būsena.</w:t>
                      </w:r>
                    </w:p>
                  </w:sdtContent>
                </w:sdt>
                <w:sdt>
                  <w:sdtPr>
                    <w:alias w:val="3 pr. 21.4.2 pp."/>
                    <w:tag w:val="part_3f663bfbb616409c9db7ea02fb184ee4"/>
                    <w:lock w:val="sdtLocked"/>
                    <w:richText/>
                  </w:sdtPr>
                  <w:sdtContent>
                    <w:p>
                      <w:pPr>
                        <w:keepLines/>
                        <w:suppressAutoHyphens/>
                        <w:spacing w:line="264" w:lineRule="auto"/>
                        <w:ind w:firstLine="851"/>
                        <w:jc w:val="both"/>
                        <w:textAlignment w:val="center"/>
                        <w:rPr>
                          <w:szCs w:val="24"/>
                        </w:rPr>
                      </w:pPr>
                      <w:sdt>
                        <w:sdtPr>
                          <w:alias w:val="Numeris"/>
                          <w:tag w:val="nr_3f663bfbb616409c9db7ea02fb184ee4"/>
                          <w:lock w:val="sdtLocked"/>
                          <w:richText/>
                        </w:sdtPr>
                        <w:sdtContent>
                          <w:r>
                            <w:rPr>
                              <w:szCs w:val="24"/>
                            </w:rPr>
                            <w:t>21.4.2</w:t>
                          </w:r>
                        </w:sdtContent>
                      </w:sdt>
                      <w:r>
                        <w:rPr>
                          <w:szCs w:val="24"/>
                        </w:rPr>
                        <w:t>. Sąmonė.</w:t>
                      </w:r>
                    </w:p>
                  </w:sdtContent>
                </w:sdt>
                <w:sdt>
                  <w:sdtPr>
                    <w:alias w:val="3 pr. 21.4.3 pp."/>
                    <w:tag w:val="part_299b7c1ba2bc4a0c95cd26746dc63083"/>
                    <w:lock w:val="sdtLocked"/>
                    <w:richText/>
                  </w:sdtPr>
                  <w:sdtContent>
                    <w:p>
                      <w:pPr>
                        <w:keepLines/>
                        <w:suppressAutoHyphens/>
                        <w:spacing w:line="264" w:lineRule="auto"/>
                        <w:ind w:firstLine="851"/>
                        <w:jc w:val="both"/>
                        <w:textAlignment w:val="center"/>
                        <w:rPr>
                          <w:szCs w:val="24"/>
                        </w:rPr>
                      </w:pPr>
                      <w:sdt>
                        <w:sdtPr>
                          <w:alias w:val="Numeris"/>
                          <w:tag w:val="nr_299b7c1ba2bc4a0c95cd26746dc63083"/>
                          <w:lock w:val="sdtLocked"/>
                          <w:richText/>
                        </w:sdtPr>
                        <w:sdtContent>
                          <w:r>
                            <w:rPr>
                              <w:szCs w:val="24"/>
                            </w:rPr>
                            <w:t>21.4.3</w:t>
                          </w:r>
                        </w:sdtContent>
                      </w:sdt>
                      <w:r>
                        <w:rPr>
                          <w:szCs w:val="24"/>
                        </w:rPr>
                        <w:t>. Bendravimas.</w:t>
                      </w:r>
                    </w:p>
                  </w:sdtContent>
                </w:sdt>
                <w:sdt>
                  <w:sdtPr>
                    <w:alias w:val="3 pr. 21.4.4 pp."/>
                    <w:tag w:val="part_1c0e01ab57614e8a9b9110b3830645a2"/>
                    <w:lock w:val="sdtLocked"/>
                    <w:richText/>
                  </w:sdtPr>
                  <w:sdtContent>
                    <w:p>
                      <w:pPr>
                        <w:keepLines/>
                        <w:suppressAutoHyphens/>
                        <w:spacing w:line="264" w:lineRule="auto"/>
                        <w:ind w:firstLine="851"/>
                        <w:jc w:val="both"/>
                        <w:textAlignment w:val="center"/>
                        <w:rPr>
                          <w:szCs w:val="24"/>
                        </w:rPr>
                      </w:pPr>
                      <w:sdt>
                        <w:sdtPr>
                          <w:alias w:val="Numeris"/>
                          <w:tag w:val="nr_1c0e01ab57614e8a9b9110b3830645a2"/>
                          <w:lock w:val="sdtLocked"/>
                          <w:richText/>
                        </w:sdtPr>
                        <w:sdtContent>
                          <w:r>
                            <w:rPr>
                              <w:szCs w:val="24"/>
                            </w:rPr>
                            <w:t>21.4.4</w:t>
                          </w:r>
                        </w:sdtContent>
                      </w:sdt>
                      <w:r>
                        <w:rPr>
                          <w:szCs w:val="24"/>
                        </w:rPr>
                        <w:t>. Gretutinės ligos.</w:t>
                      </w:r>
                    </w:p>
                  </w:sdtContent>
                </w:sdt>
                <w:sdt>
                  <w:sdtPr>
                    <w:alias w:val="3 pr. 21.4.5 pp."/>
                    <w:tag w:val="part_4aa7f20b342c40039192df86f244ec27"/>
                    <w:lock w:val="sdtLocked"/>
                    <w:richText/>
                  </w:sdtPr>
                  <w:sdtContent>
                    <w:p>
                      <w:pPr>
                        <w:keepLines/>
                        <w:suppressAutoHyphens/>
                        <w:spacing w:line="264" w:lineRule="auto"/>
                        <w:ind w:firstLine="851"/>
                        <w:jc w:val="both"/>
                        <w:textAlignment w:val="center"/>
                        <w:rPr>
                          <w:szCs w:val="24"/>
                        </w:rPr>
                      </w:pPr>
                      <w:sdt>
                        <w:sdtPr>
                          <w:alias w:val="Numeris"/>
                          <w:tag w:val="nr_4aa7f20b342c40039192df86f244ec27"/>
                          <w:lock w:val="sdtLocked"/>
                          <w:richText/>
                        </w:sdtPr>
                        <w:sdtContent>
                          <w:r>
                            <w:rPr>
                              <w:szCs w:val="24"/>
                            </w:rPr>
                            <w:t>21.4.5</w:t>
                          </w:r>
                        </w:sdtContent>
                      </w:sdt>
                      <w:r>
                        <w:rPr>
                          <w:szCs w:val="24"/>
                        </w:rPr>
                        <w:t>. Kita.</w:t>
                      </w:r>
                    </w:p>
                  </w:sdtContent>
                </w:sdt>
              </w:sdtContent>
            </w:sdt>
            <w:sdt>
              <w:sdtPr>
                <w:alias w:val="3 pr. 21.5 pp."/>
                <w:tag w:val="part_37c97930dc5d4875bdf55ee0c9872b60"/>
                <w:lock w:val="sdtLocked"/>
                <w:richText/>
              </w:sdtPr>
              <w:sdtContent>
                <w:p>
                  <w:pPr>
                    <w:keepLines/>
                    <w:suppressAutoHyphens/>
                    <w:spacing w:line="264" w:lineRule="auto"/>
                    <w:ind w:firstLine="851"/>
                    <w:jc w:val="both"/>
                    <w:textAlignment w:val="center"/>
                    <w:rPr>
                      <w:szCs w:val="24"/>
                    </w:rPr>
                  </w:pPr>
                  <w:sdt>
                    <w:sdtPr>
                      <w:alias w:val="Numeris"/>
                      <w:tag w:val="nr_37c97930dc5d4875bdf55ee0c9872b60"/>
                      <w:lock w:val="sdtLocked"/>
                      <w:richText/>
                    </w:sdtPr>
                    <w:sdtContent>
                      <w:r>
                        <w:rPr>
                          <w:szCs w:val="24"/>
                        </w:rPr>
                        <w:t>21.5</w:t>
                      </w:r>
                    </w:sdtContent>
                  </w:sdt>
                  <w:r>
                    <w:rPr>
                      <w:szCs w:val="24"/>
                    </w:rPr>
                    <w:t>. Regėjimo sistema:</w:t>
                  </w:r>
                </w:p>
                <w:sdt>
                  <w:sdtPr>
                    <w:alias w:val="3 pr. 21.5.1 pp."/>
                    <w:tag w:val="part_6c294b422e9b41daa81c960bab4307b3"/>
                    <w:lock w:val="sdtLocked"/>
                    <w:richText/>
                  </w:sdtPr>
                  <w:sdtContent>
                    <w:p>
                      <w:pPr>
                        <w:keepLines/>
                        <w:suppressAutoHyphens/>
                        <w:spacing w:line="264" w:lineRule="auto"/>
                        <w:ind w:firstLine="851"/>
                        <w:jc w:val="both"/>
                        <w:textAlignment w:val="center"/>
                        <w:rPr>
                          <w:szCs w:val="24"/>
                        </w:rPr>
                      </w:pPr>
                      <w:sdt>
                        <w:sdtPr>
                          <w:alias w:val="Numeris"/>
                          <w:tag w:val="nr_6c294b422e9b41daa81c960bab4307b3"/>
                          <w:lock w:val="sdtLocked"/>
                          <w:richText/>
                        </w:sdtPr>
                        <w:sdtContent>
                          <w:r>
                            <w:rPr>
                              <w:szCs w:val="24"/>
                            </w:rPr>
                            <w:t>21.5.1</w:t>
                          </w:r>
                        </w:sdtContent>
                      </w:sdt>
                      <w:r>
                        <w:rPr>
                          <w:szCs w:val="24"/>
                        </w:rPr>
                        <w:t>. Akys.</w:t>
                      </w:r>
                    </w:p>
                  </w:sdtContent>
                </w:sdt>
                <w:sdt>
                  <w:sdtPr>
                    <w:alias w:val="3 pr. 21.5.2 pp."/>
                    <w:tag w:val="part_11be914aa0144367bc5afec72f1fd392"/>
                    <w:lock w:val="sdtLocked"/>
                    <w:richText/>
                  </w:sdtPr>
                  <w:sdtContent>
                    <w:p>
                      <w:pPr>
                        <w:keepLines/>
                        <w:suppressAutoHyphens/>
                        <w:spacing w:line="264" w:lineRule="auto"/>
                        <w:ind w:firstLine="851"/>
                        <w:jc w:val="both"/>
                        <w:textAlignment w:val="center"/>
                        <w:rPr>
                          <w:szCs w:val="24"/>
                        </w:rPr>
                      </w:pPr>
                      <w:sdt>
                        <w:sdtPr>
                          <w:alias w:val="Numeris"/>
                          <w:tag w:val="nr_11be914aa0144367bc5afec72f1fd392"/>
                          <w:lock w:val="sdtLocked"/>
                          <w:richText/>
                        </w:sdtPr>
                        <w:sdtContent>
                          <w:r>
                            <w:rPr>
                              <w:szCs w:val="24"/>
                            </w:rPr>
                            <w:t>21.5.2</w:t>
                          </w:r>
                        </w:sdtContent>
                      </w:sdt>
                      <w:r>
                        <w:rPr>
                          <w:szCs w:val="24"/>
                        </w:rPr>
                        <w:t>. Skleros.</w:t>
                      </w:r>
                    </w:p>
                  </w:sdtContent>
                </w:sdt>
                <w:sdt>
                  <w:sdtPr>
                    <w:alias w:val="3 pr. 21.5.3 pp."/>
                    <w:tag w:val="part_d5a4b451db274e5fbfef39f917723fa5"/>
                    <w:lock w:val="sdtLocked"/>
                    <w:richText/>
                  </w:sdtPr>
                  <w:sdtContent>
                    <w:p>
                      <w:pPr>
                        <w:keepLines/>
                        <w:suppressAutoHyphens/>
                        <w:spacing w:line="264" w:lineRule="auto"/>
                        <w:ind w:firstLine="851"/>
                        <w:jc w:val="both"/>
                        <w:textAlignment w:val="center"/>
                        <w:rPr>
                          <w:szCs w:val="24"/>
                        </w:rPr>
                      </w:pPr>
                      <w:sdt>
                        <w:sdtPr>
                          <w:alias w:val="Numeris"/>
                          <w:tag w:val="nr_d5a4b451db274e5fbfef39f917723fa5"/>
                          <w:lock w:val="sdtLocked"/>
                          <w:richText/>
                        </w:sdtPr>
                        <w:sdtContent>
                          <w:r>
                            <w:rPr>
                              <w:szCs w:val="24"/>
                            </w:rPr>
                            <w:t>21.5.3</w:t>
                          </w:r>
                        </w:sdtContent>
                      </w:sdt>
                      <w:r>
                        <w:rPr>
                          <w:szCs w:val="24"/>
                        </w:rPr>
                        <w:t>. Akių išskyros.</w:t>
                      </w:r>
                    </w:p>
                  </w:sdtContent>
                </w:sdt>
                <w:sdt>
                  <w:sdtPr>
                    <w:alias w:val="3 pr. 21.5.4 pp."/>
                    <w:tag w:val="part_317583a3ed334e0d9fb10923c0e8ff58"/>
                    <w:lock w:val="sdtLocked"/>
                    <w:richText/>
                  </w:sdtPr>
                  <w:sdtContent>
                    <w:p>
                      <w:pPr>
                        <w:keepLines/>
                        <w:suppressAutoHyphens/>
                        <w:spacing w:line="264" w:lineRule="auto"/>
                        <w:ind w:firstLine="851"/>
                        <w:jc w:val="both"/>
                        <w:textAlignment w:val="center"/>
                        <w:rPr>
                          <w:szCs w:val="24"/>
                        </w:rPr>
                      </w:pPr>
                      <w:sdt>
                        <w:sdtPr>
                          <w:alias w:val="Numeris"/>
                          <w:tag w:val="nr_317583a3ed334e0d9fb10923c0e8ff58"/>
                          <w:lock w:val="sdtLocked"/>
                          <w:richText/>
                        </w:sdtPr>
                        <w:sdtContent>
                          <w:r>
                            <w:rPr>
                              <w:szCs w:val="24"/>
                            </w:rPr>
                            <w:t>21.5.4</w:t>
                          </w:r>
                        </w:sdtContent>
                      </w:sdt>
                      <w:r>
                        <w:rPr>
                          <w:szCs w:val="24"/>
                        </w:rPr>
                        <w:t>. Akių sausumas.</w:t>
                      </w:r>
                    </w:p>
                  </w:sdtContent>
                </w:sdt>
                <w:sdt>
                  <w:sdtPr>
                    <w:alias w:val="3 pr. 21.5.5 pp."/>
                    <w:tag w:val="part_e5162d047d8847bea62676b831baa16f"/>
                    <w:lock w:val="sdtLocked"/>
                    <w:richText/>
                  </w:sdtPr>
                  <w:sdtContent>
                    <w:p>
                      <w:pPr>
                        <w:keepLines/>
                        <w:suppressAutoHyphens/>
                        <w:spacing w:line="264" w:lineRule="auto"/>
                        <w:ind w:firstLine="851"/>
                        <w:jc w:val="both"/>
                        <w:textAlignment w:val="center"/>
                        <w:rPr>
                          <w:szCs w:val="24"/>
                        </w:rPr>
                      </w:pPr>
                      <w:sdt>
                        <w:sdtPr>
                          <w:alias w:val="Numeris"/>
                          <w:tag w:val="nr_e5162d047d8847bea62676b831baa16f"/>
                          <w:lock w:val="sdtLocked"/>
                          <w:richText/>
                        </w:sdtPr>
                        <w:sdtContent>
                          <w:r>
                            <w:rPr>
                              <w:szCs w:val="24"/>
                            </w:rPr>
                            <w:t>21.5.5</w:t>
                          </w:r>
                        </w:sdtContent>
                      </w:sdt>
                      <w:r>
                        <w:rPr>
                          <w:szCs w:val="24"/>
                        </w:rPr>
                        <w:t>. Lašai akims.</w:t>
                      </w:r>
                    </w:p>
                  </w:sdtContent>
                </w:sdt>
                <w:sdt>
                  <w:sdtPr>
                    <w:alias w:val="3 pr. 21.5.6 pp."/>
                    <w:tag w:val="part_c39af0f69ead4da28da01bfb85c86504"/>
                    <w:lock w:val="sdtLocked"/>
                    <w:richText/>
                  </w:sdtPr>
                  <w:sdtContent>
                    <w:p>
                      <w:pPr>
                        <w:keepLines/>
                        <w:suppressAutoHyphens/>
                        <w:spacing w:line="264" w:lineRule="auto"/>
                        <w:ind w:firstLine="851"/>
                        <w:jc w:val="both"/>
                        <w:textAlignment w:val="center"/>
                        <w:rPr>
                          <w:szCs w:val="24"/>
                        </w:rPr>
                      </w:pPr>
                      <w:sdt>
                        <w:sdtPr>
                          <w:alias w:val="Numeris"/>
                          <w:tag w:val="nr_c39af0f69ead4da28da01bfb85c86504"/>
                          <w:lock w:val="sdtLocked"/>
                          <w:richText/>
                        </w:sdtPr>
                        <w:sdtContent>
                          <w:r>
                            <w:rPr>
                              <w:szCs w:val="24"/>
                            </w:rPr>
                            <w:t>21.5.6</w:t>
                          </w:r>
                        </w:sdtContent>
                      </w:sdt>
                      <w:r>
                        <w:rPr>
                          <w:szCs w:val="24"/>
                        </w:rPr>
                        <w:t xml:space="preserve">. Kita. </w:t>
                      </w:r>
                    </w:p>
                  </w:sdtContent>
                </w:sdt>
              </w:sdtContent>
            </w:sdt>
            <w:sdt>
              <w:sdtPr>
                <w:alias w:val="3 pr. 21.6 pp."/>
                <w:tag w:val="part_1a86805c6e5144559524af1a33ef7c85"/>
                <w:lock w:val="sdtLocked"/>
                <w:richText/>
              </w:sdtPr>
              <w:sdtContent>
                <w:p>
                  <w:pPr>
                    <w:keepLines/>
                    <w:suppressAutoHyphens/>
                    <w:spacing w:line="264" w:lineRule="auto"/>
                    <w:ind w:firstLine="851"/>
                    <w:jc w:val="both"/>
                    <w:textAlignment w:val="center"/>
                    <w:rPr>
                      <w:szCs w:val="24"/>
                    </w:rPr>
                  </w:pPr>
                  <w:sdt>
                    <w:sdtPr>
                      <w:alias w:val="Numeris"/>
                      <w:tag w:val="nr_1a86805c6e5144559524af1a33ef7c85"/>
                      <w:lock w:val="sdtLocked"/>
                      <w:richText/>
                    </w:sdtPr>
                    <w:sdtContent>
                      <w:r>
                        <w:rPr>
                          <w:szCs w:val="24"/>
                        </w:rPr>
                        <w:t>21.6</w:t>
                      </w:r>
                    </w:sdtContent>
                  </w:sdt>
                  <w:r>
                    <w:rPr>
                      <w:szCs w:val="24"/>
                    </w:rPr>
                    <w:t>. Ausų, nosies ir gerklės sistema:</w:t>
                  </w:r>
                </w:p>
                <w:sdt>
                  <w:sdtPr>
                    <w:alias w:val="3 pr. 21.6.1 pp."/>
                    <w:tag w:val="part_fa5a1a9370964b32b407da70c835224a"/>
                    <w:lock w:val="sdtLocked"/>
                    <w:richText/>
                  </w:sdtPr>
                  <w:sdtContent>
                    <w:p>
                      <w:pPr>
                        <w:keepLines/>
                        <w:suppressAutoHyphens/>
                        <w:spacing w:line="264" w:lineRule="auto"/>
                        <w:ind w:firstLine="851"/>
                        <w:jc w:val="both"/>
                        <w:textAlignment w:val="center"/>
                        <w:rPr>
                          <w:color w:val="000000"/>
                          <w:szCs w:val="24"/>
                        </w:rPr>
                      </w:pPr>
                      <w:sdt>
                        <w:sdtPr>
                          <w:alias w:val="Numeris"/>
                          <w:tag w:val="nr_fa5a1a9370964b32b407da70c835224a"/>
                          <w:lock w:val="sdtLocked"/>
                          <w:richText/>
                        </w:sdtPr>
                        <w:sdtContent>
                          <w:r>
                            <w:rPr>
                              <w:color w:val="000000"/>
                              <w:szCs w:val="24"/>
                            </w:rPr>
                            <w:t>21.6.1</w:t>
                          </w:r>
                        </w:sdtContent>
                      </w:sdt>
                      <w:r>
                        <w:rPr>
                          <w:color w:val="000000"/>
                          <w:szCs w:val="24"/>
                        </w:rPr>
                        <w:t>. Ausies landa (dešinė).</w:t>
                      </w:r>
                    </w:p>
                  </w:sdtContent>
                </w:sdt>
                <w:sdt>
                  <w:sdtPr>
                    <w:alias w:val="3 pr. 21.6.2 pp."/>
                    <w:tag w:val="part_9b67f8e625dc4a108366ab3c65eac5db"/>
                    <w:lock w:val="sdtLocked"/>
                    <w:richText/>
                  </w:sdtPr>
                  <w:sdtContent>
                    <w:p>
                      <w:pPr>
                        <w:keepLines/>
                        <w:suppressAutoHyphens/>
                        <w:spacing w:line="264" w:lineRule="auto"/>
                        <w:ind w:firstLine="851"/>
                        <w:jc w:val="both"/>
                        <w:textAlignment w:val="center"/>
                        <w:rPr>
                          <w:color w:val="000000"/>
                          <w:szCs w:val="24"/>
                        </w:rPr>
                      </w:pPr>
                      <w:sdt>
                        <w:sdtPr>
                          <w:alias w:val="Numeris"/>
                          <w:tag w:val="nr_9b67f8e625dc4a108366ab3c65eac5db"/>
                          <w:lock w:val="sdtLocked"/>
                          <w:richText/>
                        </w:sdtPr>
                        <w:sdtContent>
                          <w:r>
                            <w:rPr>
                              <w:color w:val="000000"/>
                              <w:szCs w:val="24"/>
                            </w:rPr>
                            <w:t>21.6.2</w:t>
                          </w:r>
                        </w:sdtContent>
                      </w:sdt>
                      <w:r>
                        <w:rPr>
                          <w:color w:val="000000"/>
                          <w:szCs w:val="24"/>
                        </w:rPr>
                        <w:t>. Ausies landa (kairė).</w:t>
                      </w:r>
                    </w:p>
                  </w:sdtContent>
                </w:sdt>
                <w:sdt>
                  <w:sdtPr>
                    <w:alias w:val="3 pr. 21.6.3 pp."/>
                    <w:tag w:val="part_904d56aa6531410a8e56244d1249904e"/>
                    <w:lock w:val="sdtLocked"/>
                    <w:richText/>
                  </w:sdtPr>
                  <w:sdtContent>
                    <w:p>
                      <w:pPr>
                        <w:keepLines/>
                        <w:suppressAutoHyphens/>
                        <w:spacing w:line="264" w:lineRule="auto"/>
                        <w:ind w:firstLine="851"/>
                        <w:jc w:val="both"/>
                        <w:textAlignment w:val="center"/>
                        <w:rPr>
                          <w:color w:val="000000"/>
                          <w:szCs w:val="24"/>
                        </w:rPr>
                      </w:pPr>
                      <w:sdt>
                        <w:sdtPr>
                          <w:alias w:val="Numeris"/>
                          <w:tag w:val="nr_904d56aa6531410a8e56244d1249904e"/>
                          <w:lock w:val="sdtLocked"/>
                          <w:richText/>
                        </w:sdtPr>
                        <w:sdtContent>
                          <w:r>
                            <w:rPr>
                              <w:color w:val="000000"/>
                              <w:szCs w:val="24"/>
                            </w:rPr>
                            <w:t>21.6.3</w:t>
                          </w:r>
                        </w:sdtContent>
                      </w:sdt>
                      <w:r>
                        <w:rPr>
                          <w:color w:val="000000"/>
                          <w:szCs w:val="24"/>
                        </w:rPr>
                        <w:t>. Nosies išskyros.</w:t>
                      </w:r>
                    </w:p>
                  </w:sdtContent>
                </w:sdt>
                <w:sdt>
                  <w:sdtPr>
                    <w:alias w:val="3 pr. 21.6.4 pp."/>
                    <w:tag w:val="part_611a341cd4d54dd2b9a96739fbb6d41b"/>
                    <w:lock w:val="sdtLocked"/>
                    <w:richText/>
                  </w:sdtPr>
                  <w:sdtContent>
                    <w:p>
                      <w:pPr>
                        <w:keepLines/>
                        <w:suppressAutoHyphens/>
                        <w:spacing w:line="264" w:lineRule="auto"/>
                        <w:ind w:firstLine="851"/>
                        <w:jc w:val="both"/>
                        <w:textAlignment w:val="center"/>
                        <w:rPr>
                          <w:color w:val="000000"/>
                          <w:szCs w:val="24"/>
                        </w:rPr>
                      </w:pPr>
                      <w:sdt>
                        <w:sdtPr>
                          <w:alias w:val="Numeris"/>
                          <w:tag w:val="nr_611a341cd4d54dd2b9a96739fbb6d41b"/>
                          <w:lock w:val="sdtLocked"/>
                          <w:richText/>
                        </w:sdtPr>
                        <w:sdtContent>
                          <w:r>
                            <w:rPr>
                              <w:color w:val="000000"/>
                              <w:szCs w:val="24"/>
                            </w:rPr>
                            <w:t>21.6.4</w:t>
                          </w:r>
                        </w:sdtContent>
                      </w:sdt>
                      <w:r>
                        <w:rPr>
                          <w:color w:val="000000"/>
                          <w:szCs w:val="24"/>
                        </w:rPr>
                        <w:t>. Nosies gleivinė.</w:t>
                      </w:r>
                    </w:p>
                  </w:sdtContent>
                </w:sdt>
                <w:sdt>
                  <w:sdtPr>
                    <w:alias w:val="3 pr. 21.6.5 pp."/>
                    <w:tag w:val="part_44c29e65fe214c1eb9dd7cdfac7a9eb3"/>
                    <w:lock w:val="sdtLocked"/>
                    <w:richText/>
                  </w:sdtPr>
                  <w:sdtContent>
                    <w:p>
                      <w:pPr>
                        <w:keepLines/>
                        <w:suppressAutoHyphens/>
                        <w:spacing w:line="264" w:lineRule="auto"/>
                        <w:ind w:firstLine="851"/>
                        <w:jc w:val="both"/>
                        <w:textAlignment w:val="center"/>
                        <w:rPr>
                          <w:color w:val="000000"/>
                          <w:szCs w:val="24"/>
                        </w:rPr>
                      </w:pPr>
                      <w:sdt>
                        <w:sdtPr>
                          <w:alias w:val="Numeris"/>
                          <w:tag w:val="nr_44c29e65fe214c1eb9dd7cdfac7a9eb3"/>
                          <w:lock w:val="sdtLocked"/>
                          <w:richText/>
                        </w:sdtPr>
                        <w:sdtContent>
                          <w:r>
                            <w:rPr>
                              <w:color w:val="000000"/>
                              <w:szCs w:val="24"/>
                            </w:rPr>
                            <w:t>21.6.5</w:t>
                          </w:r>
                        </w:sdtContent>
                      </w:sdt>
                      <w:r>
                        <w:rPr>
                          <w:color w:val="000000"/>
                          <w:szCs w:val="24"/>
                        </w:rPr>
                        <w:t xml:space="preserve">. Burnos gleivinė. </w:t>
                      </w:r>
                    </w:p>
                  </w:sdtContent>
                </w:sdt>
                <w:sdt>
                  <w:sdtPr>
                    <w:alias w:val="3 pr. 21.6.6 pp."/>
                    <w:tag w:val="part_28d66e334a2d442fba05349fd9d7864f"/>
                    <w:lock w:val="sdtLocked"/>
                    <w:richText/>
                  </w:sdtPr>
                  <w:sdtContent>
                    <w:p>
                      <w:pPr>
                        <w:keepLines/>
                        <w:suppressAutoHyphens/>
                        <w:spacing w:line="264" w:lineRule="auto"/>
                        <w:ind w:firstLine="851"/>
                        <w:jc w:val="both"/>
                        <w:textAlignment w:val="center"/>
                        <w:rPr>
                          <w:color w:val="000000"/>
                          <w:szCs w:val="24"/>
                        </w:rPr>
                      </w:pPr>
                      <w:sdt>
                        <w:sdtPr>
                          <w:alias w:val="Numeris"/>
                          <w:tag w:val="nr_28d66e334a2d442fba05349fd9d7864f"/>
                          <w:lock w:val="sdtLocked"/>
                          <w:richText/>
                        </w:sdtPr>
                        <w:sdtContent>
                          <w:r>
                            <w:rPr>
                              <w:color w:val="000000"/>
                              <w:szCs w:val="24"/>
                            </w:rPr>
                            <w:t>21.6.6</w:t>
                          </w:r>
                        </w:sdtContent>
                      </w:sdt>
                      <w:r>
                        <w:rPr>
                          <w:color w:val="000000"/>
                          <w:szCs w:val="24"/>
                        </w:rPr>
                        <w:t>. Burnos apnašas.</w:t>
                      </w:r>
                    </w:p>
                  </w:sdtContent>
                </w:sdt>
                <w:sdt>
                  <w:sdtPr>
                    <w:alias w:val="3 pr. 21.6.7 pp."/>
                    <w:tag w:val="part_bc4f49a17a8540bf9f7a67d3efa54195"/>
                    <w:lock w:val="sdtLocked"/>
                    <w:richText/>
                  </w:sdtPr>
                  <w:sdtContent>
                    <w:p>
                      <w:pPr>
                        <w:keepLines/>
                        <w:suppressAutoHyphens/>
                        <w:spacing w:line="264" w:lineRule="auto"/>
                        <w:ind w:firstLine="851"/>
                        <w:jc w:val="both"/>
                        <w:textAlignment w:val="center"/>
                        <w:rPr>
                          <w:color w:val="000000"/>
                          <w:szCs w:val="24"/>
                        </w:rPr>
                      </w:pPr>
                      <w:sdt>
                        <w:sdtPr>
                          <w:alias w:val="Numeris"/>
                          <w:tag w:val="nr_bc4f49a17a8540bf9f7a67d3efa54195"/>
                          <w:lock w:val="sdtLocked"/>
                          <w:richText/>
                        </w:sdtPr>
                        <w:sdtContent>
                          <w:r>
                            <w:rPr>
                              <w:color w:val="000000"/>
                              <w:szCs w:val="24"/>
                            </w:rPr>
                            <w:t>21.6.7</w:t>
                          </w:r>
                        </w:sdtContent>
                      </w:sdt>
                      <w:r>
                        <w:rPr>
                          <w:color w:val="000000"/>
                          <w:szCs w:val="24"/>
                        </w:rPr>
                        <w:t xml:space="preserve">. Burnos infekcija. </w:t>
                      </w:r>
                    </w:p>
                  </w:sdtContent>
                </w:sdt>
                <w:sdt>
                  <w:sdtPr>
                    <w:alias w:val="3 pr. 21.6.8 pp."/>
                    <w:tag w:val="part_57057466a3ee4963bfaced8e0c4eb328"/>
                    <w:lock w:val="sdtLocked"/>
                    <w:richText/>
                  </w:sdtPr>
                  <w:sdtContent>
                    <w:p>
                      <w:pPr>
                        <w:keepLines/>
                        <w:suppressAutoHyphens/>
                        <w:spacing w:line="264" w:lineRule="auto"/>
                        <w:ind w:firstLine="851"/>
                        <w:jc w:val="both"/>
                        <w:textAlignment w:val="center"/>
                        <w:rPr>
                          <w:color w:val="000000"/>
                          <w:szCs w:val="24"/>
                        </w:rPr>
                      </w:pPr>
                      <w:sdt>
                        <w:sdtPr>
                          <w:alias w:val="Numeris"/>
                          <w:tag w:val="nr_57057466a3ee4963bfaced8e0c4eb328"/>
                          <w:lock w:val="sdtLocked"/>
                          <w:richText/>
                        </w:sdtPr>
                        <w:sdtContent>
                          <w:r>
                            <w:rPr>
                              <w:color w:val="000000"/>
                              <w:szCs w:val="24"/>
                            </w:rPr>
                            <w:t>21.6.8</w:t>
                          </w:r>
                        </w:sdtContent>
                      </w:sdt>
                      <w:r>
                        <w:rPr>
                          <w:color w:val="000000"/>
                          <w:szCs w:val="24"/>
                        </w:rPr>
                        <w:t>. Burnos džiūvimas.</w:t>
                      </w:r>
                    </w:p>
                  </w:sdtContent>
                </w:sdt>
                <w:sdt>
                  <w:sdtPr>
                    <w:alias w:val="3 pr. 21.6.9 pp."/>
                    <w:tag w:val="part_5abc420e94c14bcf92c1f13e4907a121"/>
                    <w:lock w:val="sdtLocked"/>
                    <w:richText/>
                  </w:sdtPr>
                  <w:sdtContent>
                    <w:p>
                      <w:pPr>
                        <w:keepLines/>
                        <w:suppressAutoHyphens/>
                        <w:spacing w:line="264" w:lineRule="auto"/>
                        <w:ind w:firstLine="851"/>
                        <w:jc w:val="both"/>
                        <w:textAlignment w:val="center"/>
                        <w:rPr>
                          <w:color w:val="000000"/>
                          <w:szCs w:val="24"/>
                        </w:rPr>
                      </w:pPr>
                      <w:sdt>
                        <w:sdtPr>
                          <w:alias w:val="Numeris"/>
                          <w:tag w:val="nr_5abc420e94c14bcf92c1f13e4907a121"/>
                          <w:lock w:val="sdtLocked"/>
                          <w:richText/>
                        </w:sdtPr>
                        <w:sdtContent>
                          <w:r>
                            <w:rPr>
                              <w:color w:val="000000"/>
                              <w:szCs w:val="24"/>
                            </w:rPr>
                            <w:t>21.6.9</w:t>
                          </w:r>
                        </w:sdtContent>
                      </w:sdt>
                      <w:r>
                        <w:rPr>
                          <w:color w:val="000000"/>
                          <w:szCs w:val="24"/>
                        </w:rPr>
                        <w:t>. Kvapas iš burnos.</w:t>
                      </w:r>
                    </w:p>
                  </w:sdtContent>
                </w:sdt>
                <w:sdt>
                  <w:sdtPr>
                    <w:alias w:val="3 pr. 21.6.10 pp."/>
                    <w:tag w:val="part_d91c1a874ba64cdead9d3b2329b5da30"/>
                    <w:lock w:val="sdtLocked"/>
                    <w:richText/>
                  </w:sdtPr>
                  <w:sdtContent>
                    <w:p>
                      <w:pPr>
                        <w:keepLines/>
                        <w:suppressAutoHyphens/>
                        <w:spacing w:line="264" w:lineRule="auto"/>
                        <w:ind w:firstLine="851"/>
                        <w:jc w:val="both"/>
                        <w:textAlignment w:val="center"/>
                        <w:rPr>
                          <w:color w:val="000000"/>
                          <w:szCs w:val="24"/>
                        </w:rPr>
                      </w:pPr>
                      <w:sdt>
                        <w:sdtPr>
                          <w:alias w:val="Numeris"/>
                          <w:tag w:val="nr_d91c1a874ba64cdead9d3b2329b5da30"/>
                          <w:lock w:val="sdtLocked"/>
                          <w:richText/>
                        </w:sdtPr>
                        <w:sdtContent>
                          <w:r>
                            <w:rPr>
                              <w:color w:val="000000"/>
                              <w:szCs w:val="24"/>
                            </w:rPr>
                            <w:t>21.6.10</w:t>
                          </w:r>
                        </w:sdtContent>
                      </w:sdt>
                      <w:r>
                        <w:rPr>
                          <w:color w:val="000000"/>
                          <w:szCs w:val="24"/>
                        </w:rPr>
                        <w:t>. Liežuvis.</w:t>
                      </w:r>
                    </w:p>
                  </w:sdtContent>
                </w:sdt>
                <w:sdt>
                  <w:sdtPr>
                    <w:alias w:val="3 pr. 21.6.11 pp."/>
                    <w:tag w:val="part_7c1e39afa90344ca8b833ba12122d606"/>
                    <w:lock w:val="sdtLocked"/>
                    <w:richText/>
                  </w:sdtPr>
                  <w:sdtContent>
                    <w:p>
                      <w:pPr>
                        <w:keepLines/>
                        <w:suppressAutoHyphens/>
                        <w:spacing w:line="264" w:lineRule="auto"/>
                        <w:ind w:firstLine="851"/>
                        <w:jc w:val="both"/>
                        <w:textAlignment w:val="center"/>
                        <w:rPr>
                          <w:color w:val="000000"/>
                          <w:szCs w:val="24"/>
                        </w:rPr>
                      </w:pPr>
                      <w:sdt>
                        <w:sdtPr>
                          <w:alias w:val="Numeris"/>
                          <w:tag w:val="nr_7c1e39afa90344ca8b833ba12122d606"/>
                          <w:lock w:val="sdtLocked"/>
                          <w:richText/>
                        </w:sdtPr>
                        <w:sdtContent>
                          <w:r>
                            <w:rPr>
                              <w:color w:val="000000"/>
                              <w:szCs w:val="24"/>
                            </w:rPr>
                            <w:t>21.6.11</w:t>
                          </w:r>
                        </w:sdtContent>
                      </w:sdt>
                      <w:r>
                        <w:rPr>
                          <w:color w:val="000000"/>
                          <w:szCs w:val="24"/>
                        </w:rPr>
                        <w:t>. Liežuvio apnašas.</w:t>
                      </w:r>
                    </w:p>
                  </w:sdtContent>
                </w:sdt>
                <w:sdt>
                  <w:sdtPr>
                    <w:alias w:val="3 pr. 21.6.12 pp."/>
                    <w:tag w:val="part_10ffcdde74af45f88abfa07a2c8cf3a5"/>
                    <w:lock w:val="sdtLocked"/>
                    <w:richText/>
                  </w:sdtPr>
                  <w:sdtContent>
                    <w:p>
                      <w:pPr>
                        <w:keepLines/>
                        <w:suppressAutoHyphens/>
                        <w:spacing w:line="264" w:lineRule="auto"/>
                        <w:ind w:firstLine="851"/>
                        <w:jc w:val="both"/>
                        <w:textAlignment w:val="center"/>
                        <w:rPr>
                          <w:color w:val="000000"/>
                          <w:szCs w:val="24"/>
                        </w:rPr>
                      </w:pPr>
                      <w:sdt>
                        <w:sdtPr>
                          <w:alias w:val="Numeris"/>
                          <w:tag w:val="nr_10ffcdde74af45f88abfa07a2c8cf3a5"/>
                          <w:lock w:val="sdtLocked"/>
                          <w:richText/>
                        </w:sdtPr>
                        <w:sdtContent>
                          <w:r>
                            <w:rPr>
                              <w:color w:val="000000"/>
                              <w:szCs w:val="24"/>
                            </w:rPr>
                            <w:t>21.6.12</w:t>
                          </w:r>
                        </w:sdtContent>
                      </w:sdt>
                      <w:r>
                        <w:rPr>
                          <w:color w:val="000000"/>
                          <w:szCs w:val="24"/>
                        </w:rPr>
                        <w:t>. Dantų protezai.</w:t>
                      </w:r>
                    </w:p>
                  </w:sdtContent>
                </w:sdt>
                <w:sdt>
                  <w:sdtPr>
                    <w:alias w:val="3 pr. 21.6.13 pp."/>
                    <w:tag w:val="part_313b33772c674e92acde7588a7396587"/>
                    <w:lock w:val="sdtLocked"/>
                    <w:richText/>
                  </w:sdtPr>
                  <w:sdtContent>
                    <w:p>
                      <w:pPr>
                        <w:keepLines/>
                        <w:suppressAutoHyphens/>
                        <w:spacing w:line="264" w:lineRule="auto"/>
                        <w:ind w:firstLine="851"/>
                        <w:jc w:val="both"/>
                        <w:textAlignment w:val="center"/>
                        <w:rPr>
                          <w:color w:val="000000"/>
                          <w:szCs w:val="24"/>
                        </w:rPr>
                      </w:pPr>
                      <w:sdt>
                        <w:sdtPr>
                          <w:alias w:val="Numeris"/>
                          <w:tag w:val="nr_313b33772c674e92acde7588a7396587"/>
                          <w:lock w:val="sdtLocked"/>
                          <w:richText/>
                        </w:sdtPr>
                        <w:sdtContent>
                          <w:r>
                            <w:rPr>
                              <w:color w:val="000000"/>
                              <w:szCs w:val="24"/>
                            </w:rPr>
                            <w:t>21.6.13</w:t>
                          </w:r>
                        </w:sdtContent>
                      </w:sdt>
                      <w:r>
                        <w:rPr>
                          <w:color w:val="000000"/>
                          <w:szCs w:val="24"/>
                        </w:rPr>
                        <w:t>. Kita.</w:t>
                      </w:r>
                    </w:p>
                  </w:sdtContent>
                </w:sdt>
              </w:sdtContent>
            </w:sdt>
            <w:sdt>
              <w:sdtPr>
                <w:alias w:val="3 pr. 21.7 pp."/>
                <w:tag w:val="part_a100cd8fc1704c0a807d8e09c9371aed"/>
                <w:lock w:val="sdtLocked"/>
                <w:richText/>
              </w:sdtPr>
              <w:sdtContent>
                <w:p>
                  <w:pPr>
                    <w:keepLines/>
                    <w:suppressAutoHyphens/>
                    <w:spacing w:line="264" w:lineRule="auto"/>
                    <w:ind w:firstLine="851"/>
                    <w:jc w:val="both"/>
                    <w:textAlignment w:val="center"/>
                    <w:rPr>
                      <w:szCs w:val="24"/>
                    </w:rPr>
                  </w:pPr>
                  <w:sdt>
                    <w:sdtPr>
                      <w:alias w:val="Numeris"/>
                      <w:tag w:val="nr_a100cd8fc1704c0a807d8e09c9371aed"/>
                      <w:lock w:val="sdtLocked"/>
                      <w:richText/>
                    </w:sdtPr>
                    <w:sdtContent>
                      <w:r>
                        <w:rPr>
                          <w:szCs w:val="24"/>
                        </w:rPr>
                        <w:t>21.7</w:t>
                      </w:r>
                    </w:sdtContent>
                  </w:sdt>
                  <w:r>
                    <w:rPr>
                      <w:szCs w:val="24"/>
                    </w:rPr>
                    <w:t>. Kvėpavimo sistema:</w:t>
                  </w:r>
                </w:p>
                <w:sdt>
                  <w:sdtPr>
                    <w:alias w:val="3 pr. 21.7.1 pp."/>
                    <w:tag w:val="part_92433ceb8a6746638300ec2bfb510af0"/>
                    <w:lock w:val="sdtLocked"/>
                    <w:richText/>
                  </w:sdtPr>
                  <w:sdtContent>
                    <w:p>
                      <w:pPr>
                        <w:keepLines/>
                        <w:suppressAutoHyphens/>
                        <w:spacing w:line="264" w:lineRule="auto"/>
                        <w:ind w:firstLine="851"/>
                        <w:jc w:val="both"/>
                        <w:textAlignment w:val="center"/>
                        <w:rPr>
                          <w:color w:val="000000"/>
                          <w:szCs w:val="24"/>
                        </w:rPr>
                      </w:pPr>
                      <w:sdt>
                        <w:sdtPr>
                          <w:alias w:val="Numeris"/>
                          <w:tag w:val="nr_92433ceb8a6746638300ec2bfb510af0"/>
                          <w:lock w:val="sdtLocked"/>
                          <w:richText/>
                        </w:sdtPr>
                        <w:sdtContent>
                          <w:r>
                            <w:rPr>
                              <w:color w:val="000000"/>
                              <w:szCs w:val="24"/>
                            </w:rPr>
                            <w:t>21.7.1</w:t>
                          </w:r>
                        </w:sdtContent>
                      </w:sdt>
                      <w:r>
                        <w:rPr>
                          <w:color w:val="000000"/>
                          <w:szCs w:val="24"/>
                        </w:rPr>
                        <w:t>. Kvėpuoja.</w:t>
                      </w:r>
                    </w:p>
                  </w:sdtContent>
                </w:sdt>
                <w:sdt>
                  <w:sdtPr>
                    <w:alias w:val="3 pr. 21.7.2 pp."/>
                    <w:tag w:val="part_0c122222ebe24b67b4c28de1cd96a037"/>
                    <w:lock w:val="sdtLocked"/>
                    <w:richText/>
                  </w:sdtPr>
                  <w:sdtContent>
                    <w:p>
                      <w:pPr>
                        <w:keepLines/>
                        <w:suppressAutoHyphens/>
                        <w:spacing w:line="264" w:lineRule="auto"/>
                        <w:ind w:firstLine="851"/>
                        <w:jc w:val="both"/>
                        <w:textAlignment w:val="center"/>
                        <w:rPr>
                          <w:color w:val="000000"/>
                          <w:szCs w:val="24"/>
                        </w:rPr>
                      </w:pPr>
                      <w:sdt>
                        <w:sdtPr>
                          <w:alias w:val="Numeris"/>
                          <w:tag w:val="nr_0c122222ebe24b67b4c28de1cd96a037"/>
                          <w:lock w:val="sdtLocked"/>
                          <w:richText/>
                        </w:sdtPr>
                        <w:sdtContent>
                          <w:r>
                            <w:rPr>
                              <w:color w:val="000000"/>
                              <w:szCs w:val="24"/>
                            </w:rPr>
                            <w:t>21.7.2</w:t>
                          </w:r>
                        </w:sdtContent>
                      </w:sdt>
                      <w:r>
                        <w:rPr>
                          <w:color w:val="000000"/>
                          <w:szCs w:val="24"/>
                        </w:rPr>
                        <w:t>. Švokštimas.</w:t>
                      </w:r>
                    </w:p>
                  </w:sdtContent>
                </w:sdt>
                <w:sdt>
                  <w:sdtPr>
                    <w:alias w:val="3 pr. 21.7.3 pp."/>
                    <w:tag w:val="part_479b92cfd2da408cb1a605ad1f3b3d81"/>
                    <w:lock w:val="sdtLocked"/>
                    <w:richText/>
                  </w:sdtPr>
                  <w:sdtContent>
                    <w:p>
                      <w:pPr>
                        <w:keepLines/>
                        <w:suppressAutoHyphens/>
                        <w:spacing w:line="264" w:lineRule="auto"/>
                        <w:ind w:firstLine="851"/>
                        <w:jc w:val="both"/>
                        <w:textAlignment w:val="center"/>
                        <w:rPr>
                          <w:color w:val="000000"/>
                          <w:szCs w:val="24"/>
                        </w:rPr>
                      </w:pPr>
                      <w:sdt>
                        <w:sdtPr>
                          <w:alias w:val="Numeris"/>
                          <w:tag w:val="nr_479b92cfd2da408cb1a605ad1f3b3d81"/>
                          <w:lock w:val="sdtLocked"/>
                          <w:richText/>
                        </w:sdtPr>
                        <w:sdtContent>
                          <w:r>
                            <w:rPr>
                              <w:color w:val="000000"/>
                              <w:szCs w:val="24"/>
                            </w:rPr>
                            <w:t>21.7.3</w:t>
                          </w:r>
                        </w:sdtContent>
                      </w:sdt>
                      <w:r>
                        <w:rPr>
                          <w:color w:val="000000"/>
                          <w:szCs w:val="24"/>
                        </w:rPr>
                        <w:t>. Veido cianozė.</w:t>
                      </w:r>
                    </w:p>
                  </w:sdtContent>
                </w:sdt>
                <w:sdt>
                  <w:sdtPr>
                    <w:alias w:val="3 pr. 21.7.4 pp."/>
                    <w:tag w:val="part_b3d5cb25815841428a7cc9284fb4362e"/>
                    <w:lock w:val="sdtLocked"/>
                    <w:richText/>
                  </w:sdtPr>
                  <w:sdtContent>
                    <w:p>
                      <w:pPr>
                        <w:keepLines/>
                        <w:suppressAutoHyphens/>
                        <w:spacing w:line="264" w:lineRule="auto"/>
                        <w:ind w:firstLine="851"/>
                        <w:jc w:val="both"/>
                        <w:textAlignment w:val="center"/>
                        <w:rPr>
                          <w:color w:val="000000"/>
                          <w:szCs w:val="24"/>
                        </w:rPr>
                      </w:pPr>
                      <w:sdt>
                        <w:sdtPr>
                          <w:alias w:val="Numeris"/>
                          <w:tag w:val="nr_b3d5cb25815841428a7cc9284fb4362e"/>
                          <w:lock w:val="sdtLocked"/>
                          <w:richText/>
                        </w:sdtPr>
                        <w:sdtContent>
                          <w:r>
                            <w:rPr>
                              <w:color w:val="000000"/>
                              <w:szCs w:val="24"/>
                            </w:rPr>
                            <w:t>21.7.4</w:t>
                          </w:r>
                        </w:sdtContent>
                      </w:sdt>
                      <w:r>
                        <w:rPr>
                          <w:color w:val="000000"/>
                          <w:szCs w:val="24"/>
                        </w:rPr>
                        <w:t>. Kosulys.</w:t>
                      </w:r>
                    </w:p>
                  </w:sdtContent>
                </w:sdt>
                <w:sdt>
                  <w:sdtPr>
                    <w:alias w:val="3 pr. 21.7.5 pp."/>
                    <w:tag w:val="part_de1c9a95d830417eb367634ea5e19478"/>
                    <w:lock w:val="sdtLocked"/>
                    <w:richText/>
                  </w:sdtPr>
                  <w:sdtContent>
                    <w:p>
                      <w:pPr>
                        <w:keepLines/>
                        <w:suppressAutoHyphens/>
                        <w:spacing w:line="264" w:lineRule="auto"/>
                        <w:ind w:firstLine="851"/>
                        <w:jc w:val="both"/>
                        <w:textAlignment w:val="center"/>
                        <w:rPr>
                          <w:color w:val="000000"/>
                          <w:szCs w:val="24"/>
                        </w:rPr>
                      </w:pPr>
                      <w:sdt>
                        <w:sdtPr>
                          <w:alias w:val="Numeris"/>
                          <w:tag w:val="nr_de1c9a95d830417eb367634ea5e19478"/>
                          <w:lock w:val="sdtLocked"/>
                          <w:richText/>
                        </w:sdtPr>
                        <w:sdtContent>
                          <w:r>
                            <w:rPr>
                              <w:color w:val="000000"/>
                              <w:szCs w:val="24"/>
                            </w:rPr>
                            <w:t>21.7.5</w:t>
                          </w:r>
                        </w:sdtContent>
                      </w:sdt>
                      <w:r>
                        <w:rPr>
                          <w:color w:val="000000"/>
                          <w:szCs w:val="24"/>
                        </w:rPr>
                        <w:t>. Kosulio pradžia.</w:t>
                      </w:r>
                    </w:p>
                  </w:sdtContent>
                </w:sdt>
                <w:sdt>
                  <w:sdtPr>
                    <w:alias w:val="3 pr. 21.7.6 pp."/>
                    <w:tag w:val="part_7b33f7fbfff041d8afc4056849599d3e"/>
                    <w:lock w:val="sdtLocked"/>
                    <w:richText/>
                  </w:sdtPr>
                  <w:sdtContent>
                    <w:p>
                      <w:pPr>
                        <w:keepLines/>
                        <w:suppressAutoHyphens/>
                        <w:spacing w:line="264" w:lineRule="auto"/>
                        <w:ind w:firstLine="851"/>
                        <w:jc w:val="both"/>
                        <w:textAlignment w:val="center"/>
                        <w:rPr>
                          <w:color w:val="000000"/>
                          <w:szCs w:val="24"/>
                        </w:rPr>
                      </w:pPr>
                      <w:sdt>
                        <w:sdtPr>
                          <w:alias w:val="Numeris"/>
                          <w:tag w:val="nr_7b33f7fbfff041d8afc4056849599d3e"/>
                          <w:lock w:val="sdtLocked"/>
                          <w:richText/>
                        </w:sdtPr>
                        <w:sdtContent>
                          <w:r>
                            <w:rPr>
                              <w:color w:val="000000"/>
                              <w:szCs w:val="24"/>
                            </w:rPr>
                            <w:t>21.7.6</w:t>
                          </w:r>
                        </w:sdtContent>
                      </w:sdt>
                      <w:r>
                        <w:rPr>
                          <w:color w:val="000000"/>
                          <w:szCs w:val="24"/>
                        </w:rPr>
                        <w:t>. Kosulys būna.</w:t>
                      </w:r>
                    </w:p>
                  </w:sdtContent>
                </w:sdt>
                <w:sdt>
                  <w:sdtPr>
                    <w:alias w:val="3 pr. 21.7.7 pp."/>
                    <w:tag w:val="part_a79cef9e42a34bd49ef2edeec347473e"/>
                    <w:lock w:val="sdtLocked"/>
                    <w:richText/>
                  </w:sdtPr>
                  <w:sdtContent>
                    <w:p>
                      <w:pPr>
                        <w:keepLines/>
                        <w:suppressAutoHyphens/>
                        <w:spacing w:line="264" w:lineRule="auto"/>
                        <w:ind w:firstLine="851"/>
                        <w:jc w:val="both"/>
                        <w:textAlignment w:val="center"/>
                        <w:rPr>
                          <w:color w:val="000000"/>
                          <w:szCs w:val="24"/>
                        </w:rPr>
                      </w:pPr>
                      <w:sdt>
                        <w:sdtPr>
                          <w:alias w:val="Numeris"/>
                          <w:tag w:val="nr_a79cef9e42a34bd49ef2edeec347473e"/>
                          <w:lock w:val="sdtLocked"/>
                          <w:richText/>
                        </w:sdtPr>
                        <w:sdtContent>
                          <w:r>
                            <w:rPr>
                              <w:color w:val="000000"/>
                              <w:szCs w:val="24"/>
                            </w:rPr>
                            <w:t>21.7.7</w:t>
                          </w:r>
                        </w:sdtContent>
                      </w:sdt>
                      <w:r>
                        <w:rPr>
                          <w:color w:val="000000"/>
                          <w:szCs w:val="24"/>
                        </w:rPr>
                        <w:t>. Skausmas kosint.</w:t>
                      </w:r>
                    </w:p>
                  </w:sdtContent>
                </w:sdt>
                <w:sdt>
                  <w:sdtPr>
                    <w:alias w:val="3 pr. 21.7.8 pp."/>
                    <w:tag w:val="part_748d77676cda48e79801dffe5b2f8fba"/>
                    <w:lock w:val="sdtLocked"/>
                    <w:richText/>
                  </w:sdtPr>
                  <w:sdtContent>
                    <w:p>
                      <w:pPr>
                        <w:keepLines/>
                        <w:suppressAutoHyphens/>
                        <w:spacing w:line="264" w:lineRule="auto"/>
                        <w:ind w:firstLine="851"/>
                        <w:jc w:val="both"/>
                        <w:textAlignment w:val="center"/>
                        <w:rPr>
                          <w:color w:val="000000"/>
                          <w:szCs w:val="24"/>
                        </w:rPr>
                      </w:pPr>
                      <w:sdt>
                        <w:sdtPr>
                          <w:alias w:val="Numeris"/>
                          <w:tag w:val="nr_748d77676cda48e79801dffe5b2f8fba"/>
                          <w:lock w:val="sdtLocked"/>
                          <w:richText/>
                        </w:sdtPr>
                        <w:sdtContent>
                          <w:r>
                            <w:rPr>
                              <w:color w:val="000000"/>
                              <w:szCs w:val="24"/>
                            </w:rPr>
                            <w:t>21.7.8</w:t>
                          </w:r>
                        </w:sdtContent>
                      </w:sdt>
                      <w:r>
                        <w:rPr>
                          <w:color w:val="000000"/>
                          <w:szCs w:val="24"/>
                        </w:rPr>
                        <w:t>. Kosulio tipas.</w:t>
                      </w:r>
                    </w:p>
                  </w:sdtContent>
                </w:sdt>
                <w:sdt>
                  <w:sdtPr>
                    <w:alias w:val="3 pr. 21.7.9 pp."/>
                    <w:tag w:val="part_0db2f86f7616484e8893adf28bf59003"/>
                    <w:lock w:val="sdtLocked"/>
                    <w:richText/>
                  </w:sdtPr>
                  <w:sdtContent>
                    <w:p>
                      <w:pPr>
                        <w:keepLines/>
                        <w:suppressAutoHyphens/>
                        <w:spacing w:line="264" w:lineRule="auto"/>
                        <w:ind w:firstLine="851"/>
                        <w:jc w:val="both"/>
                        <w:textAlignment w:val="center"/>
                        <w:rPr>
                          <w:color w:val="000000"/>
                          <w:szCs w:val="24"/>
                        </w:rPr>
                      </w:pPr>
                      <w:sdt>
                        <w:sdtPr>
                          <w:alias w:val="Numeris"/>
                          <w:tag w:val="nr_0db2f86f7616484e8893adf28bf59003"/>
                          <w:lock w:val="sdtLocked"/>
                          <w:richText/>
                        </w:sdtPr>
                        <w:sdtContent>
                          <w:r>
                            <w:rPr>
                              <w:color w:val="000000"/>
                              <w:szCs w:val="24"/>
                            </w:rPr>
                            <w:t>21.7.9</w:t>
                          </w:r>
                        </w:sdtContent>
                      </w:sdt>
                      <w:r>
                        <w:rPr>
                          <w:color w:val="000000"/>
                          <w:szCs w:val="24"/>
                        </w:rPr>
                        <w:t xml:space="preserve">. Kosulio laikas. </w:t>
                      </w:r>
                    </w:p>
                  </w:sdtContent>
                </w:sdt>
                <w:sdt>
                  <w:sdtPr>
                    <w:alias w:val="3 pr. 21.7.10 pp."/>
                    <w:tag w:val="part_b4f6743831874ef9b50cf902cecdc414"/>
                    <w:lock w:val="sdtLocked"/>
                    <w:richText/>
                  </w:sdtPr>
                  <w:sdtContent>
                    <w:p>
                      <w:pPr>
                        <w:keepLines/>
                        <w:suppressAutoHyphens/>
                        <w:spacing w:line="264" w:lineRule="auto"/>
                        <w:ind w:firstLine="851"/>
                        <w:jc w:val="both"/>
                        <w:textAlignment w:val="center"/>
                        <w:rPr>
                          <w:color w:val="000000"/>
                          <w:szCs w:val="24"/>
                        </w:rPr>
                      </w:pPr>
                      <w:sdt>
                        <w:sdtPr>
                          <w:alias w:val="Numeris"/>
                          <w:tag w:val="nr_b4f6743831874ef9b50cf902cecdc414"/>
                          <w:lock w:val="sdtLocked"/>
                          <w:richText/>
                        </w:sdtPr>
                        <w:sdtContent>
                          <w:r>
                            <w:rPr>
                              <w:color w:val="000000"/>
                              <w:szCs w:val="24"/>
                            </w:rPr>
                            <w:t>21.7.10</w:t>
                          </w:r>
                        </w:sdtContent>
                      </w:sdt>
                      <w:r>
                        <w:rPr>
                          <w:color w:val="000000"/>
                          <w:szCs w:val="24"/>
                        </w:rPr>
                        <w:t>. Dusulys.</w:t>
                      </w:r>
                    </w:p>
                  </w:sdtContent>
                </w:sdt>
                <w:sdt>
                  <w:sdtPr>
                    <w:alias w:val="3 pr. 21.7.11 pp."/>
                    <w:tag w:val="part_6836f0323fc642d580daa366644ea517"/>
                    <w:lock w:val="sdtLocked"/>
                    <w:richText/>
                  </w:sdtPr>
                  <w:sdtContent>
                    <w:p>
                      <w:pPr>
                        <w:keepLines/>
                        <w:suppressAutoHyphens/>
                        <w:spacing w:line="264" w:lineRule="auto"/>
                        <w:ind w:firstLine="851"/>
                        <w:jc w:val="both"/>
                        <w:textAlignment w:val="center"/>
                        <w:rPr>
                          <w:color w:val="000000"/>
                          <w:szCs w:val="24"/>
                        </w:rPr>
                      </w:pPr>
                      <w:sdt>
                        <w:sdtPr>
                          <w:alias w:val="Numeris"/>
                          <w:tag w:val="nr_6836f0323fc642d580daa366644ea517"/>
                          <w:lock w:val="sdtLocked"/>
                          <w:richText/>
                        </w:sdtPr>
                        <w:sdtContent>
                          <w:r>
                            <w:rPr>
                              <w:color w:val="000000"/>
                              <w:szCs w:val="24"/>
                            </w:rPr>
                            <w:t>21.7.11</w:t>
                          </w:r>
                        </w:sdtContent>
                      </w:sdt>
                      <w:r>
                        <w:rPr>
                          <w:color w:val="000000"/>
                          <w:szCs w:val="24"/>
                        </w:rPr>
                        <w:t>. Dusulio pradžia.</w:t>
                      </w:r>
                    </w:p>
                  </w:sdtContent>
                </w:sdt>
                <w:sdt>
                  <w:sdtPr>
                    <w:alias w:val="3 pr. 21.7.12 pp."/>
                    <w:tag w:val="part_80f9e119af13412280e43814db16345d"/>
                    <w:lock w:val="sdtLocked"/>
                    <w:richText/>
                  </w:sdtPr>
                  <w:sdtContent>
                    <w:p>
                      <w:pPr>
                        <w:keepLines/>
                        <w:suppressAutoHyphens/>
                        <w:spacing w:line="264" w:lineRule="auto"/>
                        <w:ind w:firstLine="851"/>
                        <w:jc w:val="both"/>
                        <w:textAlignment w:val="center"/>
                        <w:rPr>
                          <w:color w:val="000000"/>
                          <w:szCs w:val="24"/>
                        </w:rPr>
                      </w:pPr>
                      <w:sdt>
                        <w:sdtPr>
                          <w:alias w:val="Numeris"/>
                          <w:tag w:val="nr_80f9e119af13412280e43814db16345d"/>
                          <w:lock w:val="sdtLocked"/>
                          <w:richText/>
                        </w:sdtPr>
                        <w:sdtContent>
                          <w:r>
                            <w:rPr>
                              <w:color w:val="000000"/>
                              <w:szCs w:val="24"/>
                            </w:rPr>
                            <w:t>21.7.12</w:t>
                          </w:r>
                        </w:sdtContent>
                      </w:sdt>
                      <w:r>
                        <w:rPr>
                          <w:color w:val="000000"/>
                          <w:szCs w:val="24"/>
                        </w:rPr>
                        <w:t>. Dusulys varginantis.</w:t>
                      </w:r>
                    </w:p>
                  </w:sdtContent>
                </w:sdt>
                <w:sdt>
                  <w:sdtPr>
                    <w:alias w:val="3 pr. 21.7.13 pp."/>
                    <w:tag w:val="part_358c619758a445ddb1fe6f1b08509d80"/>
                    <w:lock w:val="sdtLocked"/>
                    <w:richText/>
                  </w:sdtPr>
                  <w:sdtContent>
                    <w:p>
                      <w:pPr>
                        <w:keepLines/>
                        <w:suppressAutoHyphens/>
                        <w:spacing w:line="264" w:lineRule="auto"/>
                        <w:ind w:firstLine="851"/>
                        <w:jc w:val="both"/>
                        <w:textAlignment w:val="center"/>
                        <w:rPr>
                          <w:color w:val="000000"/>
                          <w:szCs w:val="24"/>
                        </w:rPr>
                      </w:pPr>
                      <w:sdt>
                        <w:sdtPr>
                          <w:alias w:val="Numeris"/>
                          <w:tag w:val="nr_358c619758a445ddb1fe6f1b08509d80"/>
                          <w:lock w:val="sdtLocked"/>
                          <w:richText/>
                        </w:sdtPr>
                        <w:sdtContent>
                          <w:r>
                            <w:rPr>
                              <w:color w:val="000000"/>
                              <w:szCs w:val="24"/>
                            </w:rPr>
                            <w:t>21.7.13</w:t>
                          </w:r>
                        </w:sdtContent>
                      </w:sdt>
                      <w:r>
                        <w:rPr>
                          <w:color w:val="000000"/>
                          <w:szCs w:val="24"/>
                        </w:rPr>
                        <w:t>. Krūtinės skausmas.</w:t>
                      </w:r>
                    </w:p>
                  </w:sdtContent>
                </w:sdt>
                <w:sdt>
                  <w:sdtPr>
                    <w:alias w:val="3 pr. 21.7.14 pp."/>
                    <w:tag w:val="part_5f20c7e78ce34730951b63256f4a1ff3"/>
                    <w:lock w:val="sdtLocked"/>
                    <w:richText/>
                  </w:sdtPr>
                  <w:sdtContent>
                    <w:p>
                      <w:pPr>
                        <w:keepLines/>
                        <w:suppressAutoHyphens/>
                        <w:spacing w:line="264" w:lineRule="auto"/>
                        <w:ind w:firstLine="851"/>
                        <w:jc w:val="both"/>
                        <w:textAlignment w:val="center"/>
                        <w:rPr>
                          <w:color w:val="000000"/>
                          <w:szCs w:val="24"/>
                        </w:rPr>
                      </w:pPr>
                      <w:sdt>
                        <w:sdtPr>
                          <w:alias w:val="Numeris"/>
                          <w:tag w:val="nr_5f20c7e78ce34730951b63256f4a1ff3"/>
                          <w:lock w:val="sdtLocked"/>
                          <w:richText/>
                        </w:sdtPr>
                        <w:sdtContent>
                          <w:r>
                            <w:rPr>
                              <w:color w:val="000000"/>
                              <w:szCs w:val="24"/>
                            </w:rPr>
                            <w:t>21.7.14</w:t>
                          </w:r>
                        </w:sdtContent>
                      </w:sdt>
                      <w:r>
                        <w:rPr>
                          <w:color w:val="000000"/>
                          <w:szCs w:val="24"/>
                        </w:rPr>
                        <w:t xml:space="preserve">. Kvėpavimo dažnis. </w:t>
                      </w:r>
                    </w:p>
                  </w:sdtContent>
                </w:sdt>
                <w:sdt>
                  <w:sdtPr>
                    <w:alias w:val="3 pr. 21.7.15 pp."/>
                    <w:tag w:val="part_4732d19dfb9e4965818948681a9b3b67"/>
                    <w:lock w:val="sdtLocked"/>
                    <w:richText/>
                  </w:sdtPr>
                  <w:sdtContent>
                    <w:p>
                      <w:pPr>
                        <w:keepLines/>
                        <w:suppressAutoHyphens/>
                        <w:spacing w:line="264" w:lineRule="auto"/>
                        <w:ind w:firstLine="851"/>
                        <w:jc w:val="both"/>
                        <w:textAlignment w:val="center"/>
                        <w:rPr>
                          <w:color w:val="000000"/>
                          <w:szCs w:val="24"/>
                        </w:rPr>
                      </w:pPr>
                      <w:sdt>
                        <w:sdtPr>
                          <w:alias w:val="Numeris"/>
                          <w:tag w:val="nr_4732d19dfb9e4965818948681a9b3b67"/>
                          <w:lock w:val="sdtLocked"/>
                          <w:richText/>
                        </w:sdtPr>
                        <w:sdtContent>
                          <w:r>
                            <w:rPr>
                              <w:color w:val="000000"/>
                              <w:szCs w:val="24"/>
                            </w:rPr>
                            <w:t>21.7.15</w:t>
                          </w:r>
                        </w:sdtContent>
                      </w:sdt>
                      <w:r>
                        <w:rPr>
                          <w:color w:val="000000"/>
                          <w:szCs w:val="24"/>
                        </w:rPr>
                        <w:t>. Skrepliai.</w:t>
                      </w:r>
                    </w:p>
                  </w:sdtContent>
                </w:sdt>
                <w:sdt>
                  <w:sdtPr>
                    <w:alias w:val="3 pr. 21.7.16 pp."/>
                    <w:tag w:val="part_3db4be1feb274df5a90e2e39f58c656c"/>
                    <w:lock w:val="sdtLocked"/>
                    <w:richText/>
                  </w:sdtPr>
                  <w:sdtContent>
                    <w:p>
                      <w:pPr>
                        <w:keepLines/>
                        <w:suppressAutoHyphens/>
                        <w:spacing w:line="264" w:lineRule="auto"/>
                        <w:ind w:firstLine="851"/>
                        <w:jc w:val="both"/>
                        <w:textAlignment w:val="center"/>
                        <w:rPr>
                          <w:color w:val="000000"/>
                          <w:szCs w:val="24"/>
                        </w:rPr>
                      </w:pPr>
                      <w:sdt>
                        <w:sdtPr>
                          <w:alias w:val="Numeris"/>
                          <w:tag w:val="nr_3db4be1feb274df5a90e2e39f58c656c"/>
                          <w:lock w:val="sdtLocked"/>
                          <w:richText/>
                        </w:sdtPr>
                        <w:sdtContent>
                          <w:r>
                            <w:rPr>
                              <w:color w:val="000000"/>
                              <w:szCs w:val="24"/>
                            </w:rPr>
                            <w:t>21.7.16</w:t>
                          </w:r>
                        </w:sdtContent>
                      </w:sdt>
                      <w:r>
                        <w:rPr>
                          <w:color w:val="000000"/>
                          <w:szCs w:val="24"/>
                        </w:rPr>
                        <w:t>. Stoma.</w:t>
                      </w:r>
                    </w:p>
                  </w:sdtContent>
                </w:sdt>
                <w:sdt>
                  <w:sdtPr>
                    <w:alias w:val="3 pr. 21.7.17 pp."/>
                    <w:tag w:val="part_b3983932f7df4e9bbe7da270aa6b49f1"/>
                    <w:lock w:val="sdtLocked"/>
                    <w:richText/>
                  </w:sdtPr>
                  <w:sdtContent>
                    <w:p>
                      <w:pPr>
                        <w:keepLines/>
                        <w:suppressAutoHyphens/>
                        <w:spacing w:line="264" w:lineRule="auto"/>
                        <w:ind w:firstLine="851"/>
                        <w:jc w:val="both"/>
                        <w:textAlignment w:val="center"/>
                        <w:rPr>
                          <w:color w:val="000000"/>
                          <w:szCs w:val="24"/>
                        </w:rPr>
                      </w:pPr>
                      <w:sdt>
                        <w:sdtPr>
                          <w:alias w:val="Numeris"/>
                          <w:tag w:val="nr_b3983932f7df4e9bbe7da270aa6b49f1"/>
                          <w:lock w:val="sdtLocked"/>
                          <w:richText/>
                        </w:sdtPr>
                        <w:sdtContent>
                          <w:r>
                            <w:rPr>
                              <w:color w:val="000000"/>
                              <w:szCs w:val="24"/>
                            </w:rPr>
                            <w:t>21.7.17</w:t>
                          </w:r>
                        </w:sdtContent>
                      </w:sdt>
                      <w:r>
                        <w:rPr>
                          <w:color w:val="000000"/>
                          <w:szCs w:val="24"/>
                        </w:rPr>
                        <w:t>. Kita.</w:t>
                      </w:r>
                    </w:p>
                  </w:sdtContent>
                </w:sdt>
              </w:sdtContent>
            </w:sdt>
            <w:sdt>
              <w:sdtPr>
                <w:alias w:val="3 pr. 21.8 pp."/>
                <w:tag w:val="part_858ebeb649ba4762878a311875fc465a"/>
                <w:lock w:val="sdtLocked"/>
                <w:richText/>
              </w:sdtPr>
              <w:sdtContent>
                <w:p>
                  <w:pPr>
                    <w:keepLines/>
                    <w:suppressAutoHyphens/>
                    <w:spacing w:line="264" w:lineRule="auto"/>
                    <w:ind w:firstLine="851"/>
                    <w:jc w:val="both"/>
                    <w:textAlignment w:val="center"/>
                    <w:rPr>
                      <w:szCs w:val="24"/>
                    </w:rPr>
                  </w:pPr>
                  <w:sdt>
                    <w:sdtPr>
                      <w:alias w:val="Numeris"/>
                      <w:tag w:val="nr_858ebeb649ba4762878a311875fc465a"/>
                      <w:lock w:val="sdtLocked"/>
                      <w:richText/>
                    </w:sdtPr>
                    <w:sdtContent>
                      <w:r>
                        <w:rPr>
                          <w:szCs w:val="24"/>
                        </w:rPr>
                        <w:t>21.8</w:t>
                      </w:r>
                    </w:sdtContent>
                  </w:sdt>
                  <w:r>
                    <w:rPr>
                      <w:szCs w:val="24"/>
                    </w:rPr>
                    <w:t>. Širdies ir kraujagyslių sistema:</w:t>
                  </w:r>
                </w:p>
                <w:sdt>
                  <w:sdtPr>
                    <w:alias w:val="3 pr. 21.8.1 pp."/>
                    <w:tag w:val="part_0652c10a2e0f40899545e9bf4051dae2"/>
                    <w:lock w:val="sdtLocked"/>
                    <w:richText/>
                  </w:sdtPr>
                  <w:sdtContent>
                    <w:p>
                      <w:pPr>
                        <w:keepLines/>
                        <w:suppressAutoHyphens/>
                        <w:spacing w:line="264" w:lineRule="auto"/>
                        <w:ind w:firstLine="851"/>
                        <w:jc w:val="both"/>
                        <w:textAlignment w:val="center"/>
                        <w:rPr>
                          <w:color w:val="000000"/>
                          <w:szCs w:val="24"/>
                        </w:rPr>
                      </w:pPr>
                      <w:sdt>
                        <w:sdtPr>
                          <w:alias w:val="Numeris"/>
                          <w:tag w:val="nr_0652c10a2e0f40899545e9bf4051dae2"/>
                          <w:lock w:val="sdtLocked"/>
                          <w:richText/>
                        </w:sdtPr>
                        <w:sdtContent>
                          <w:r>
                            <w:rPr>
                              <w:color w:val="000000"/>
                              <w:szCs w:val="24"/>
                            </w:rPr>
                            <w:t>21.8.1</w:t>
                          </w:r>
                        </w:sdtContent>
                      </w:sdt>
                      <w:r>
                        <w:rPr>
                          <w:color w:val="000000"/>
                          <w:szCs w:val="24"/>
                        </w:rPr>
                        <w:t>. Krūtinės ląstos skausmas.</w:t>
                      </w:r>
                    </w:p>
                  </w:sdtContent>
                </w:sdt>
                <w:sdt>
                  <w:sdtPr>
                    <w:alias w:val="3 pr. 21.8.2 pp."/>
                    <w:tag w:val="part_5e1e637543dc4b498156a3db4e8fc1c6"/>
                    <w:lock w:val="sdtLocked"/>
                    <w:richText/>
                  </w:sdtPr>
                  <w:sdtContent>
                    <w:p>
                      <w:pPr>
                        <w:keepLines/>
                        <w:suppressAutoHyphens/>
                        <w:spacing w:line="264" w:lineRule="auto"/>
                        <w:ind w:firstLine="851"/>
                        <w:jc w:val="both"/>
                        <w:textAlignment w:val="center"/>
                        <w:rPr>
                          <w:color w:val="000000"/>
                          <w:szCs w:val="24"/>
                        </w:rPr>
                      </w:pPr>
                      <w:sdt>
                        <w:sdtPr>
                          <w:alias w:val="Numeris"/>
                          <w:tag w:val="nr_5e1e637543dc4b498156a3db4e8fc1c6"/>
                          <w:lock w:val="sdtLocked"/>
                          <w:richText/>
                        </w:sdtPr>
                        <w:sdtContent>
                          <w:r>
                            <w:rPr>
                              <w:color w:val="000000"/>
                              <w:szCs w:val="24"/>
                            </w:rPr>
                            <w:t>21.8.2</w:t>
                          </w:r>
                        </w:sdtContent>
                      </w:sdt>
                      <w:r>
                        <w:rPr>
                          <w:color w:val="000000"/>
                          <w:szCs w:val="24"/>
                        </w:rPr>
                        <w:t>. Skausmo skalė.</w:t>
                      </w:r>
                    </w:p>
                  </w:sdtContent>
                </w:sdt>
                <w:sdt>
                  <w:sdtPr>
                    <w:alias w:val="3 pr. 21.8.3 pp."/>
                    <w:tag w:val="part_22626b3b1e3a42fa8d8f4d2b46d31559"/>
                    <w:lock w:val="sdtLocked"/>
                    <w:richText/>
                  </w:sdtPr>
                  <w:sdtContent>
                    <w:p>
                      <w:pPr>
                        <w:keepLines/>
                        <w:suppressAutoHyphens/>
                        <w:spacing w:line="264" w:lineRule="auto"/>
                        <w:ind w:firstLine="851"/>
                        <w:jc w:val="both"/>
                        <w:textAlignment w:val="center"/>
                        <w:rPr>
                          <w:color w:val="000000"/>
                          <w:szCs w:val="24"/>
                        </w:rPr>
                      </w:pPr>
                      <w:sdt>
                        <w:sdtPr>
                          <w:alias w:val="Numeris"/>
                          <w:tag w:val="nr_22626b3b1e3a42fa8d8f4d2b46d31559"/>
                          <w:lock w:val="sdtLocked"/>
                          <w:richText/>
                        </w:sdtPr>
                        <w:sdtContent>
                          <w:r>
                            <w:rPr>
                              <w:color w:val="000000"/>
                              <w:szCs w:val="24"/>
                            </w:rPr>
                            <w:t>21.8.3</w:t>
                          </w:r>
                        </w:sdtContent>
                      </w:sdt>
                      <w:r>
                        <w:rPr>
                          <w:color w:val="000000"/>
                          <w:szCs w:val="24"/>
                        </w:rPr>
                        <w:t>. Skausmo pobūdis.</w:t>
                      </w:r>
                    </w:p>
                  </w:sdtContent>
                </w:sdt>
                <w:sdt>
                  <w:sdtPr>
                    <w:alias w:val="3 pr. 21.8.4 pp."/>
                    <w:tag w:val="part_bae4953890724be8b059416e39e6973d"/>
                    <w:lock w:val="sdtLocked"/>
                    <w:richText/>
                  </w:sdtPr>
                  <w:sdtContent>
                    <w:p>
                      <w:pPr>
                        <w:keepLines/>
                        <w:suppressAutoHyphens/>
                        <w:spacing w:line="264" w:lineRule="auto"/>
                        <w:ind w:firstLine="851"/>
                        <w:jc w:val="both"/>
                        <w:textAlignment w:val="center"/>
                        <w:rPr>
                          <w:color w:val="000000"/>
                          <w:szCs w:val="24"/>
                        </w:rPr>
                      </w:pPr>
                      <w:sdt>
                        <w:sdtPr>
                          <w:alias w:val="Numeris"/>
                          <w:tag w:val="nr_bae4953890724be8b059416e39e6973d"/>
                          <w:lock w:val="sdtLocked"/>
                          <w:richText/>
                        </w:sdtPr>
                        <w:sdtContent>
                          <w:r>
                            <w:rPr>
                              <w:color w:val="000000"/>
                              <w:szCs w:val="24"/>
                            </w:rPr>
                            <w:t>21.8.4</w:t>
                          </w:r>
                        </w:sdtContent>
                      </w:sdt>
                      <w:r>
                        <w:rPr>
                          <w:color w:val="000000"/>
                          <w:szCs w:val="24"/>
                        </w:rPr>
                        <w:t>. Širdies plakimai.</w:t>
                      </w:r>
                    </w:p>
                  </w:sdtContent>
                </w:sdt>
                <w:sdt>
                  <w:sdtPr>
                    <w:alias w:val="3 pr. 21.8.5 pp."/>
                    <w:tag w:val="part_f1f5176d42364bea86d0cde3142a1ac7"/>
                    <w:lock w:val="sdtLocked"/>
                    <w:richText/>
                  </w:sdtPr>
                  <w:sdtContent>
                    <w:p>
                      <w:pPr>
                        <w:keepLines/>
                        <w:suppressAutoHyphens/>
                        <w:spacing w:line="264" w:lineRule="auto"/>
                        <w:ind w:firstLine="851"/>
                        <w:jc w:val="both"/>
                        <w:textAlignment w:val="center"/>
                        <w:rPr>
                          <w:color w:val="000000"/>
                          <w:szCs w:val="24"/>
                        </w:rPr>
                      </w:pPr>
                      <w:sdt>
                        <w:sdtPr>
                          <w:alias w:val="Numeris"/>
                          <w:tag w:val="nr_f1f5176d42364bea86d0cde3142a1ac7"/>
                          <w:lock w:val="sdtLocked"/>
                          <w:richText/>
                        </w:sdtPr>
                        <w:sdtContent>
                          <w:r>
                            <w:rPr>
                              <w:color w:val="000000"/>
                              <w:szCs w:val="24"/>
                            </w:rPr>
                            <w:t>21.8.5</w:t>
                          </w:r>
                        </w:sdtContent>
                      </w:sdt>
                      <w:r>
                        <w:rPr>
                          <w:color w:val="000000"/>
                          <w:szCs w:val="24"/>
                        </w:rPr>
                        <w:t>. Širdies plakimo pasireiškimo laikas.</w:t>
                      </w:r>
                    </w:p>
                  </w:sdtContent>
                </w:sdt>
                <w:sdt>
                  <w:sdtPr>
                    <w:alias w:val="3 pr. 21.8.6 pp."/>
                    <w:tag w:val="part_0ec8cb9f7db14732805c368f99d9342f"/>
                    <w:lock w:val="sdtLocked"/>
                    <w:richText/>
                  </w:sdtPr>
                  <w:sdtContent>
                    <w:p>
                      <w:pPr>
                        <w:keepLines/>
                        <w:suppressAutoHyphens/>
                        <w:spacing w:line="264" w:lineRule="auto"/>
                        <w:ind w:firstLine="851"/>
                        <w:jc w:val="both"/>
                        <w:textAlignment w:val="center"/>
                        <w:rPr>
                          <w:color w:val="000000"/>
                          <w:szCs w:val="24"/>
                        </w:rPr>
                      </w:pPr>
                      <w:sdt>
                        <w:sdtPr>
                          <w:alias w:val="Numeris"/>
                          <w:tag w:val="nr_0ec8cb9f7db14732805c368f99d9342f"/>
                          <w:lock w:val="sdtLocked"/>
                          <w:richText/>
                        </w:sdtPr>
                        <w:sdtContent>
                          <w:r>
                            <w:rPr>
                              <w:color w:val="000000"/>
                              <w:szCs w:val="24"/>
                            </w:rPr>
                            <w:t>21.8.6</w:t>
                          </w:r>
                        </w:sdtContent>
                      </w:sdt>
                      <w:r>
                        <w:rPr>
                          <w:color w:val="000000"/>
                          <w:szCs w:val="24"/>
                        </w:rPr>
                        <w:t>. Galvos skausmai.</w:t>
                      </w:r>
                    </w:p>
                  </w:sdtContent>
                </w:sdt>
                <w:sdt>
                  <w:sdtPr>
                    <w:alias w:val="3 pr. 21.8.7 pp."/>
                    <w:tag w:val="part_6a624efd412542af9d9a1ccd7df05660"/>
                    <w:lock w:val="sdtLocked"/>
                    <w:richText/>
                  </w:sdtPr>
                  <w:sdtContent>
                    <w:p>
                      <w:pPr>
                        <w:keepLines/>
                        <w:suppressAutoHyphens/>
                        <w:spacing w:line="264" w:lineRule="auto"/>
                        <w:ind w:firstLine="851"/>
                        <w:jc w:val="both"/>
                        <w:textAlignment w:val="center"/>
                        <w:rPr>
                          <w:color w:val="000000"/>
                          <w:szCs w:val="24"/>
                        </w:rPr>
                      </w:pPr>
                      <w:sdt>
                        <w:sdtPr>
                          <w:alias w:val="Numeris"/>
                          <w:tag w:val="nr_6a624efd412542af9d9a1ccd7df05660"/>
                          <w:lock w:val="sdtLocked"/>
                          <w:richText/>
                        </w:sdtPr>
                        <w:sdtContent>
                          <w:r>
                            <w:rPr>
                              <w:color w:val="000000"/>
                              <w:szCs w:val="24"/>
                            </w:rPr>
                            <w:t>21.8.7</w:t>
                          </w:r>
                        </w:sdtContent>
                      </w:sdt>
                      <w:r>
                        <w:rPr>
                          <w:color w:val="000000"/>
                          <w:szCs w:val="24"/>
                        </w:rPr>
                        <w:t>. Skausmo skalė.</w:t>
                      </w:r>
                    </w:p>
                  </w:sdtContent>
                </w:sdt>
                <w:sdt>
                  <w:sdtPr>
                    <w:alias w:val="3 pr. 21.8.8 pp."/>
                    <w:tag w:val="part_1267d42f030e4377b08fb0d115f87e45"/>
                    <w:lock w:val="sdtLocked"/>
                    <w:richText/>
                  </w:sdtPr>
                  <w:sdtContent>
                    <w:p>
                      <w:pPr>
                        <w:keepLines/>
                        <w:suppressAutoHyphens/>
                        <w:spacing w:line="264" w:lineRule="auto"/>
                        <w:ind w:firstLine="851"/>
                        <w:jc w:val="both"/>
                        <w:textAlignment w:val="center"/>
                        <w:rPr>
                          <w:color w:val="000000"/>
                          <w:szCs w:val="24"/>
                        </w:rPr>
                      </w:pPr>
                      <w:sdt>
                        <w:sdtPr>
                          <w:alias w:val="Numeris"/>
                          <w:tag w:val="nr_1267d42f030e4377b08fb0d115f87e45"/>
                          <w:lock w:val="sdtLocked"/>
                          <w:richText/>
                        </w:sdtPr>
                        <w:sdtContent>
                          <w:r>
                            <w:rPr>
                              <w:color w:val="000000"/>
                              <w:szCs w:val="24"/>
                            </w:rPr>
                            <w:t>21.8.8</w:t>
                          </w:r>
                        </w:sdtContent>
                      </w:sdt>
                      <w:r>
                        <w:rPr>
                          <w:color w:val="000000"/>
                          <w:szCs w:val="24"/>
                        </w:rPr>
                        <w:t xml:space="preserve">. Skausmo laikas. </w:t>
                      </w:r>
                    </w:p>
                  </w:sdtContent>
                </w:sdt>
                <w:sdt>
                  <w:sdtPr>
                    <w:alias w:val="3 pr. 21.8.9 pp."/>
                    <w:tag w:val="part_9ffb4fe67da2422cb131bdae205c0374"/>
                    <w:lock w:val="sdtLocked"/>
                    <w:richText/>
                  </w:sdtPr>
                  <w:sdtContent>
                    <w:p>
                      <w:pPr>
                        <w:keepLines/>
                        <w:suppressAutoHyphens/>
                        <w:spacing w:line="264" w:lineRule="auto"/>
                        <w:ind w:firstLine="851"/>
                        <w:jc w:val="both"/>
                        <w:textAlignment w:val="center"/>
                        <w:rPr>
                          <w:color w:val="000000"/>
                          <w:szCs w:val="24"/>
                        </w:rPr>
                      </w:pPr>
                      <w:sdt>
                        <w:sdtPr>
                          <w:alias w:val="Numeris"/>
                          <w:tag w:val="nr_9ffb4fe67da2422cb131bdae205c0374"/>
                          <w:lock w:val="sdtLocked"/>
                          <w:richText/>
                        </w:sdtPr>
                        <w:sdtContent>
                          <w:r>
                            <w:rPr>
                              <w:color w:val="000000"/>
                              <w:szCs w:val="24"/>
                            </w:rPr>
                            <w:t>21.8.9</w:t>
                          </w:r>
                        </w:sdtContent>
                      </w:sdt>
                      <w:r>
                        <w:rPr>
                          <w:color w:val="000000"/>
                          <w:szCs w:val="24"/>
                        </w:rPr>
                        <w:t>. Galvos skausmo pobūdis.</w:t>
                      </w:r>
                    </w:p>
                  </w:sdtContent>
                </w:sdt>
                <w:sdt>
                  <w:sdtPr>
                    <w:alias w:val="3 pr. 21.8.10 pp."/>
                    <w:tag w:val="part_104540b5c9964e788706c9e26ea41ac1"/>
                    <w:lock w:val="sdtLocked"/>
                    <w:richText/>
                  </w:sdtPr>
                  <w:sdtContent>
                    <w:p>
                      <w:pPr>
                        <w:keepLines/>
                        <w:suppressAutoHyphens/>
                        <w:spacing w:line="264" w:lineRule="auto"/>
                        <w:ind w:firstLine="851"/>
                        <w:jc w:val="both"/>
                        <w:textAlignment w:val="center"/>
                        <w:rPr>
                          <w:color w:val="000000"/>
                          <w:szCs w:val="24"/>
                        </w:rPr>
                      </w:pPr>
                      <w:sdt>
                        <w:sdtPr>
                          <w:alias w:val="Numeris"/>
                          <w:tag w:val="nr_104540b5c9964e788706c9e26ea41ac1"/>
                          <w:lock w:val="sdtLocked"/>
                          <w:richText/>
                        </w:sdtPr>
                        <w:sdtContent>
                          <w:r>
                            <w:rPr>
                              <w:color w:val="000000"/>
                              <w:szCs w:val="24"/>
                            </w:rPr>
                            <w:t>21.8.10</w:t>
                          </w:r>
                        </w:sdtContent>
                      </w:sdt>
                      <w:r>
                        <w:rPr>
                          <w:color w:val="000000"/>
                          <w:szCs w:val="24"/>
                        </w:rPr>
                        <w:t>. Galvos svaigimas.</w:t>
                      </w:r>
                    </w:p>
                  </w:sdtContent>
                </w:sdt>
                <w:sdt>
                  <w:sdtPr>
                    <w:alias w:val="3 pr. 21.8.11 pp."/>
                    <w:tag w:val="part_dab21fb6dcef4cc78ce6969dcec9ae59"/>
                    <w:lock w:val="sdtLocked"/>
                    <w:richText/>
                  </w:sdtPr>
                  <w:sdtContent>
                    <w:p>
                      <w:pPr>
                        <w:keepLines/>
                        <w:suppressAutoHyphens/>
                        <w:spacing w:line="264" w:lineRule="auto"/>
                        <w:ind w:firstLine="851"/>
                        <w:jc w:val="both"/>
                        <w:textAlignment w:val="center"/>
                        <w:rPr>
                          <w:color w:val="000000"/>
                          <w:szCs w:val="24"/>
                        </w:rPr>
                      </w:pPr>
                      <w:sdt>
                        <w:sdtPr>
                          <w:alias w:val="Numeris"/>
                          <w:tag w:val="nr_dab21fb6dcef4cc78ce6969dcec9ae59"/>
                          <w:lock w:val="sdtLocked"/>
                          <w:richText/>
                        </w:sdtPr>
                        <w:sdtContent>
                          <w:r>
                            <w:rPr>
                              <w:color w:val="000000"/>
                              <w:szCs w:val="24"/>
                            </w:rPr>
                            <w:t>21.8.11</w:t>
                          </w:r>
                        </w:sdtContent>
                      </w:sdt>
                      <w:r>
                        <w:rPr>
                          <w:color w:val="000000"/>
                          <w:szCs w:val="24"/>
                        </w:rPr>
                        <w:t>. Svaigimo laikas.</w:t>
                      </w:r>
                    </w:p>
                  </w:sdtContent>
                </w:sdt>
                <w:sdt>
                  <w:sdtPr>
                    <w:alias w:val="3 pr. 21.8.12 pp."/>
                    <w:tag w:val="part_2869e60e7c2f4413b59295e9d81d82a2"/>
                    <w:lock w:val="sdtLocked"/>
                    <w:richText/>
                  </w:sdtPr>
                  <w:sdtContent>
                    <w:p>
                      <w:pPr>
                        <w:keepLines/>
                        <w:suppressAutoHyphens/>
                        <w:spacing w:line="264" w:lineRule="auto"/>
                        <w:ind w:firstLine="851"/>
                        <w:jc w:val="both"/>
                        <w:textAlignment w:val="center"/>
                        <w:rPr>
                          <w:color w:val="000000"/>
                          <w:szCs w:val="24"/>
                        </w:rPr>
                      </w:pPr>
                      <w:sdt>
                        <w:sdtPr>
                          <w:alias w:val="Numeris"/>
                          <w:tag w:val="nr_2869e60e7c2f4413b59295e9d81d82a2"/>
                          <w:lock w:val="sdtLocked"/>
                          <w:richText/>
                        </w:sdtPr>
                        <w:sdtContent>
                          <w:r>
                            <w:rPr>
                              <w:color w:val="000000"/>
                              <w:szCs w:val="24"/>
                            </w:rPr>
                            <w:t>21.8.12</w:t>
                          </w:r>
                        </w:sdtContent>
                      </w:sdt>
                      <w:r>
                        <w:rPr>
                          <w:color w:val="000000"/>
                          <w:szCs w:val="24"/>
                        </w:rPr>
                        <w:t>. Kita.</w:t>
                      </w:r>
                    </w:p>
                  </w:sdtContent>
                </w:sdt>
              </w:sdtContent>
            </w:sdt>
            <w:sdt>
              <w:sdtPr>
                <w:alias w:val="3 pr. 21.9 pp."/>
                <w:tag w:val="part_92696bc2fd244aa39310752854ebc34b"/>
                <w:lock w:val="sdtLocked"/>
                <w:richText/>
              </w:sdtPr>
              <w:sdtContent>
                <w:p>
                  <w:pPr>
                    <w:keepLines/>
                    <w:suppressAutoHyphens/>
                    <w:spacing w:line="264" w:lineRule="auto"/>
                    <w:ind w:firstLine="851"/>
                    <w:jc w:val="both"/>
                    <w:textAlignment w:val="center"/>
                    <w:rPr>
                      <w:szCs w:val="24"/>
                    </w:rPr>
                  </w:pPr>
                  <w:sdt>
                    <w:sdtPr>
                      <w:alias w:val="Numeris"/>
                      <w:tag w:val="nr_92696bc2fd244aa39310752854ebc34b"/>
                      <w:lock w:val="sdtLocked"/>
                      <w:richText/>
                    </w:sdtPr>
                    <w:sdtContent>
                      <w:r>
                        <w:rPr>
                          <w:szCs w:val="24"/>
                        </w:rPr>
                        <w:t>21.9</w:t>
                      </w:r>
                    </w:sdtContent>
                  </w:sdt>
                  <w:r>
                    <w:rPr>
                      <w:szCs w:val="24"/>
                    </w:rPr>
                    <w:t>. Virškinimo sistema:</w:t>
                  </w:r>
                </w:p>
                <w:sdt>
                  <w:sdtPr>
                    <w:alias w:val="3 pr. 21.9.1 pp."/>
                    <w:tag w:val="part_34e1bc8252154578890ac7bd1ab8a372"/>
                    <w:lock w:val="sdtLocked"/>
                    <w:richText/>
                  </w:sdtPr>
                  <w:sdtContent>
                    <w:p>
                      <w:pPr>
                        <w:keepLines/>
                        <w:suppressAutoHyphens/>
                        <w:spacing w:line="264" w:lineRule="auto"/>
                        <w:ind w:firstLine="851"/>
                        <w:jc w:val="both"/>
                        <w:textAlignment w:val="center"/>
                        <w:rPr>
                          <w:color w:val="000000"/>
                          <w:szCs w:val="24"/>
                        </w:rPr>
                      </w:pPr>
                      <w:sdt>
                        <w:sdtPr>
                          <w:alias w:val="Numeris"/>
                          <w:tag w:val="nr_34e1bc8252154578890ac7bd1ab8a372"/>
                          <w:lock w:val="sdtLocked"/>
                          <w:richText/>
                        </w:sdtPr>
                        <w:sdtContent>
                          <w:r>
                            <w:rPr>
                              <w:color w:val="000000"/>
                              <w:szCs w:val="24"/>
                            </w:rPr>
                            <w:t>21.9.1</w:t>
                          </w:r>
                        </w:sdtContent>
                      </w:sdt>
                      <w:r>
                        <w:rPr>
                          <w:color w:val="000000"/>
                          <w:szCs w:val="24"/>
                        </w:rPr>
                        <w:t>. Apetitas.</w:t>
                      </w:r>
                    </w:p>
                  </w:sdtContent>
                </w:sdt>
                <w:sdt>
                  <w:sdtPr>
                    <w:alias w:val="3 pr. 21.9.2 pp."/>
                    <w:tag w:val="part_d459d8b3ade842dd9e4826e2c2c3faa7"/>
                    <w:lock w:val="sdtLocked"/>
                    <w:richText/>
                  </w:sdtPr>
                  <w:sdtContent>
                    <w:p>
                      <w:pPr>
                        <w:keepLines/>
                        <w:suppressAutoHyphens/>
                        <w:spacing w:line="264" w:lineRule="auto"/>
                        <w:ind w:firstLine="851"/>
                        <w:jc w:val="both"/>
                        <w:textAlignment w:val="center"/>
                        <w:rPr>
                          <w:color w:val="000000"/>
                          <w:szCs w:val="24"/>
                        </w:rPr>
                      </w:pPr>
                      <w:sdt>
                        <w:sdtPr>
                          <w:alias w:val="Numeris"/>
                          <w:tag w:val="nr_d459d8b3ade842dd9e4826e2c2c3faa7"/>
                          <w:lock w:val="sdtLocked"/>
                          <w:richText/>
                        </w:sdtPr>
                        <w:sdtContent>
                          <w:r>
                            <w:rPr>
                              <w:color w:val="000000"/>
                              <w:szCs w:val="24"/>
                            </w:rPr>
                            <w:t>21.9.2</w:t>
                          </w:r>
                        </w:sdtContent>
                      </w:sdt>
                      <w:r>
                        <w:rPr>
                          <w:color w:val="000000"/>
                          <w:szCs w:val="24"/>
                        </w:rPr>
                        <w:t>. Rijimas.</w:t>
                      </w:r>
                    </w:p>
                  </w:sdtContent>
                </w:sdt>
                <w:sdt>
                  <w:sdtPr>
                    <w:alias w:val="3 pr. 21.9.3 pp."/>
                    <w:tag w:val="part_1ff1b11cd30744189d8dafeef194acc0"/>
                    <w:lock w:val="sdtLocked"/>
                    <w:richText/>
                  </w:sdtPr>
                  <w:sdtContent>
                    <w:p>
                      <w:pPr>
                        <w:keepLines/>
                        <w:suppressAutoHyphens/>
                        <w:spacing w:line="264" w:lineRule="auto"/>
                        <w:ind w:firstLine="851"/>
                        <w:jc w:val="both"/>
                        <w:textAlignment w:val="center"/>
                        <w:rPr>
                          <w:color w:val="000000"/>
                          <w:szCs w:val="24"/>
                        </w:rPr>
                      </w:pPr>
                      <w:sdt>
                        <w:sdtPr>
                          <w:alias w:val="Numeris"/>
                          <w:tag w:val="nr_1ff1b11cd30744189d8dafeef194acc0"/>
                          <w:lock w:val="sdtLocked"/>
                          <w:richText/>
                        </w:sdtPr>
                        <w:sdtContent>
                          <w:r>
                            <w:rPr>
                              <w:color w:val="000000"/>
                              <w:szCs w:val="24"/>
                            </w:rPr>
                            <w:t>21.9.3</w:t>
                          </w:r>
                        </w:sdtContent>
                      </w:sdt>
                      <w:r>
                        <w:rPr>
                          <w:color w:val="000000"/>
                          <w:szCs w:val="24"/>
                        </w:rPr>
                        <w:t>. Maitinimas.</w:t>
                      </w:r>
                    </w:p>
                  </w:sdtContent>
                </w:sdt>
                <w:sdt>
                  <w:sdtPr>
                    <w:alias w:val="3 pr. 21.9.4 pp."/>
                    <w:tag w:val="part_275789cab8604f0e8d8f4ec20d42291a"/>
                    <w:lock w:val="sdtLocked"/>
                    <w:richText/>
                  </w:sdtPr>
                  <w:sdtContent>
                    <w:p>
                      <w:pPr>
                        <w:keepLines/>
                        <w:suppressAutoHyphens/>
                        <w:spacing w:line="264" w:lineRule="auto"/>
                        <w:ind w:firstLine="851"/>
                        <w:jc w:val="both"/>
                        <w:textAlignment w:val="center"/>
                        <w:rPr>
                          <w:color w:val="000000"/>
                          <w:szCs w:val="24"/>
                        </w:rPr>
                      </w:pPr>
                      <w:sdt>
                        <w:sdtPr>
                          <w:alias w:val="Numeris"/>
                          <w:tag w:val="nr_275789cab8604f0e8d8f4ec20d42291a"/>
                          <w:lock w:val="sdtLocked"/>
                          <w:richText/>
                        </w:sdtPr>
                        <w:sdtContent>
                          <w:r>
                            <w:rPr>
                              <w:color w:val="000000"/>
                              <w:szCs w:val="24"/>
                            </w:rPr>
                            <w:t>21.9.4</w:t>
                          </w:r>
                        </w:sdtContent>
                      </w:sdt>
                      <w:r>
                        <w:rPr>
                          <w:color w:val="000000"/>
                          <w:szCs w:val="24"/>
                        </w:rPr>
                        <w:t>. Pilvas.</w:t>
                      </w:r>
                    </w:p>
                  </w:sdtContent>
                </w:sdt>
                <w:sdt>
                  <w:sdtPr>
                    <w:alias w:val="3 pr. 21.9.5 pp."/>
                    <w:tag w:val="part_234127e0e9ca4d39b8bf9abb26944108"/>
                    <w:lock w:val="sdtLocked"/>
                    <w:richText/>
                  </w:sdtPr>
                  <w:sdtContent>
                    <w:p>
                      <w:pPr>
                        <w:keepLines/>
                        <w:suppressAutoHyphens/>
                        <w:spacing w:line="264" w:lineRule="auto"/>
                        <w:ind w:firstLine="851"/>
                        <w:jc w:val="both"/>
                        <w:textAlignment w:val="center"/>
                        <w:rPr>
                          <w:color w:val="000000"/>
                          <w:szCs w:val="24"/>
                        </w:rPr>
                      </w:pPr>
                      <w:sdt>
                        <w:sdtPr>
                          <w:alias w:val="Numeris"/>
                          <w:tag w:val="nr_234127e0e9ca4d39b8bf9abb26944108"/>
                          <w:lock w:val="sdtLocked"/>
                          <w:richText/>
                        </w:sdtPr>
                        <w:sdtContent>
                          <w:r>
                            <w:rPr>
                              <w:color w:val="000000"/>
                              <w:szCs w:val="24"/>
                            </w:rPr>
                            <w:t>21.9.5</w:t>
                          </w:r>
                        </w:sdtContent>
                      </w:sdt>
                      <w:r>
                        <w:rPr>
                          <w:color w:val="000000"/>
                          <w:szCs w:val="24"/>
                        </w:rPr>
                        <w:t>. Pilvo skausmas.</w:t>
                      </w:r>
                    </w:p>
                  </w:sdtContent>
                </w:sdt>
                <w:sdt>
                  <w:sdtPr>
                    <w:alias w:val="3 pr. 21.9.6 pp."/>
                    <w:tag w:val="part_ba5fa6bea8fd4f988f64956e9ba06f14"/>
                    <w:lock w:val="sdtLocked"/>
                    <w:richText/>
                  </w:sdtPr>
                  <w:sdtContent>
                    <w:p>
                      <w:pPr>
                        <w:keepLines/>
                        <w:suppressAutoHyphens/>
                        <w:spacing w:line="264" w:lineRule="auto"/>
                        <w:ind w:firstLine="851"/>
                        <w:jc w:val="both"/>
                        <w:textAlignment w:val="center"/>
                        <w:rPr>
                          <w:color w:val="000000"/>
                          <w:szCs w:val="24"/>
                        </w:rPr>
                      </w:pPr>
                      <w:sdt>
                        <w:sdtPr>
                          <w:alias w:val="Numeris"/>
                          <w:tag w:val="nr_ba5fa6bea8fd4f988f64956e9ba06f14"/>
                          <w:lock w:val="sdtLocked"/>
                          <w:richText/>
                        </w:sdtPr>
                        <w:sdtContent>
                          <w:r>
                            <w:rPr>
                              <w:color w:val="000000"/>
                              <w:szCs w:val="24"/>
                            </w:rPr>
                            <w:t>21.9.6</w:t>
                          </w:r>
                        </w:sdtContent>
                      </w:sdt>
                      <w:r>
                        <w:rPr>
                          <w:color w:val="000000"/>
                          <w:szCs w:val="24"/>
                        </w:rPr>
                        <w:t>. Pilvo skausmo skalė.</w:t>
                      </w:r>
                    </w:p>
                  </w:sdtContent>
                </w:sdt>
                <w:sdt>
                  <w:sdtPr>
                    <w:alias w:val="3 pr. 21.9.7 pp."/>
                    <w:tag w:val="part_e6e1767b29344a43848c4c4bd5d31533"/>
                    <w:lock w:val="sdtLocked"/>
                    <w:richText/>
                  </w:sdtPr>
                  <w:sdtContent>
                    <w:p>
                      <w:pPr>
                        <w:keepLines/>
                        <w:suppressAutoHyphens/>
                        <w:spacing w:line="264" w:lineRule="auto"/>
                        <w:ind w:firstLine="851"/>
                        <w:jc w:val="both"/>
                        <w:textAlignment w:val="center"/>
                        <w:rPr>
                          <w:color w:val="000000"/>
                          <w:szCs w:val="24"/>
                        </w:rPr>
                      </w:pPr>
                      <w:sdt>
                        <w:sdtPr>
                          <w:alias w:val="Numeris"/>
                          <w:tag w:val="nr_e6e1767b29344a43848c4c4bd5d31533"/>
                          <w:lock w:val="sdtLocked"/>
                          <w:richText/>
                        </w:sdtPr>
                        <w:sdtContent>
                          <w:r>
                            <w:rPr>
                              <w:color w:val="000000"/>
                              <w:szCs w:val="24"/>
                            </w:rPr>
                            <w:t>21.9.7</w:t>
                          </w:r>
                        </w:sdtContent>
                      </w:sdt>
                      <w:r>
                        <w:rPr>
                          <w:color w:val="000000"/>
                          <w:szCs w:val="24"/>
                        </w:rPr>
                        <w:t>. Pykinimas.</w:t>
                      </w:r>
                    </w:p>
                  </w:sdtContent>
                </w:sdt>
                <w:sdt>
                  <w:sdtPr>
                    <w:alias w:val="3 pr. 21.9.8 pp."/>
                    <w:tag w:val="part_779a3a0770574a909d40142caf7d84b9"/>
                    <w:lock w:val="sdtLocked"/>
                    <w:richText/>
                  </w:sdtPr>
                  <w:sdtContent>
                    <w:p>
                      <w:pPr>
                        <w:keepLines/>
                        <w:suppressAutoHyphens/>
                        <w:spacing w:line="264" w:lineRule="auto"/>
                        <w:ind w:firstLine="851"/>
                        <w:jc w:val="both"/>
                        <w:textAlignment w:val="center"/>
                        <w:rPr>
                          <w:color w:val="000000"/>
                          <w:szCs w:val="24"/>
                        </w:rPr>
                      </w:pPr>
                      <w:sdt>
                        <w:sdtPr>
                          <w:alias w:val="Numeris"/>
                          <w:tag w:val="nr_779a3a0770574a909d40142caf7d84b9"/>
                          <w:lock w:val="sdtLocked"/>
                          <w:richText/>
                        </w:sdtPr>
                        <w:sdtContent>
                          <w:r>
                            <w:rPr>
                              <w:color w:val="000000"/>
                              <w:szCs w:val="24"/>
                            </w:rPr>
                            <w:t>21.9.8</w:t>
                          </w:r>
                        </w:sdtContent>
                      </w:sdt>
                      <w:r>
                        <w:rPr>
                          <w:color w:val="000000"/>
                          <w:szCs w:val="24"/>
                        </w:rPr>
                        <w:t>. Pykinimo laikas.</w:t>
                      </w:r>
                    </w:p>
                  </w:sdtContent>
                </w:sdt>
                <w:sdt>
                  <w:sdtPr>
                    <w:alias w:val="3 pr. 21.9.9 pp."/>
                    <w:tag w:val="part_9220d0b72aa74585a2407ef0bebe964e"/>
                    <w:lock w:val="sdtLocked"/>
                    <w:richText/>
                  </w:sdtPr>
                  <w:sdtContent>
                    <w:p>
                      <w:pPr>
                        <w:keepLines/>
                        <w:suppressAutoHyphens/>
                        <w:spacing w:line="264" w:lineRule="auto"/>
                        <w:ind w:firstLine="851"/>
                        <w:jc w:val="both"/>
                        <w:textAlignment w:val="center"/>
                        <w:rPr>
                          <w:color w:val="000000"/>
                          <w:szCs w:val="24"/>
                        </w:rPr>
                      </w:pPr>
                      <w:sdt>
                        <w:sdtPr>
                          <w:alias w:val="Numeris"/>
                          <w:tag w:val="nr_9220d0b72aa74585a2407ef0bebe964e"/>
                          <w:lock w:val="sdtLocked"/>
                          <w:richText/>
                        </w:sdtPr>
                        <w:sdtContent>
                          <w:r>
                            <w:rPr>
                              <w:color w:val="000000"/>
                              <w:szCs w:val="24"/>
                            </w:rPr>
                            <w:t>21.9.9</w:t>
                          </w:r>
                        </w:sdtContent>
                      </w:sdt>
                      <w:r>
                        <w:rPr>
                          <w:color w:val="000000"/>
                          <w:szCs w:val="24"/>
                        </w:rPr>
                        <w:t>. Suvartojamo skysčio kiekis.</w:t>
                      </w:r>
                    </w:p>
                  </w:sdtContent>
                </w:sdt>
                <w:sdt>
                  <w:sdtPr>
                    <w:alias w:val="3 pr. 21.9.10 pp."/>
                    <w:tag w:val="part_63f98a9cd6c14b1d9afcdd6cfab6afac"/>
                    <w:lock w:val="sdtLocked"/>
                    <w:richText/>
                  </w:sdtPr>
                  <w:sdtContent>
                    <w:p>
                      <w:pPr>
                        <w:keepLines/>
                        <w:suppressAutoHyphens/>
                        <w:spacing w:line="264" w:lineRule="auto"/>
                        <w:ind w:firstLine="851"/>
                        <w:jc w:val="both"/>
                        <w:textAlignment w:val="center"/>
                        <w:rPr>
                          <w:color w:val="000000"/>
                          <w:szCs w:val="24"/>
                        </w:rPr>
                      </w:pPr>
                      <w:sdt>
                        <w:sdtPr>
                          <w:alias w:val="Numeris"/>
                          <w:tag w:val="nr_63f98a9cd6c14b1d9afcdd6cfab6afac"/>
                          <w:lock w:val="sdtLocked"/>
                          <w:richText/>
                        </w:sdtPr>
                        <w:sdtContent>
                          <w:r>
                            <w:rPr>
                              <w:color w:val="000000"/>
                              <w:szCs w:val="24"/>
                            </w:rPr>
                            <w:t>21.9.10</w:t>
                          </w:r>
                        </w:sdtContent>
                      </w:sdt>
                      <w:r>
                        <w:rPr>
                          <w:color w:val="000000"/>
                          <w:szCs w:val="24"/>
                        </w:rPr>
                        <w:t>. Dehidratacija.</w:t>
                      </w:r>
                    </w:p>
                  </w:sdtContent>
                </w:sdt>
                <w:sdt>
                  <w:sdtPr>
                    <w:alias w:val="3 pr. 21.9.11 pp."/>
                    <w:tag w:val="part_e014cbf94e634b0ba563a11e2c43bc00"/>
                    <w:lock w:val="sdtLocked"/>
                    <w:richText/>
                  </w:sdtPr>
                  <w:sdtContent>
                    <w:p>
                      <w:pPr>
                        <w:keepLines/>
                        <w:suppressAutoHyphens/>
                        <w:spacing w:line="264" w:lineRule="auto"/>
                        <w:ind w:firstLine="851"/>
                        <w:jc w:val="both"/>
                        <w:textAlignment w:val="center"/>
                        <w:rPr>
                          <w:color w:val="000000"/>
                          <w:szCs w:val="24"/>
                        </w:rPr>
                      </w:pPr>
                      <w:sdt>
                        <w:sdtPr>
                          <w:alias w:val="Numeris"/>
                          <w:tag w:val="nr_e014cbf94e634b0ba563a11e2c43bc00"/>
                          <w:lock w:val="sdtLocked"/>
                          <w:richText/>
                        </w:sdtPr>
                        <w:sdtContent>
                          <w:r>
                            <w:rPr>
                              <w:color w:val="000000"/>
                              <w:szCs w:val="24"/>
                            </w:rPr>
                            <w:t>21.9.11</w:t>
                          </w:r>
                        </w:sdtContent>
                      </w:sdt>
                      <w:r>
                        <w:rPr>
                          <w:color w:val="000000"/>
                          <w:szCs w:val="24"/>
                        </w:rPr>
                        <w:t>. Suvartojamų kalorijų kiekis per parą.</w:t>
                      </w:r>
                    </w:p>
                  </w:sdtContent>
                </w:sdt>
                <w:sdt>
                  <w:sdtPr>
                    <w:alias w:val="3 pr. 21.9.12 pp."/>
                    <w:tag w:val="part_647ade39209c49398783a140115707e4"/>
                    <w:lock w:val="sdtLocked"/>
                    <w:richText/>
                  </w:sdtPr>
                  <w:sdtContent>
                    <w:p>
                      <w:pPr>
                        <w:keepLines/>
                        <w:suppressAutoHyphens/>
                        <w:spacing w:line="264" w:lineRule="auto"/>
                        <w:ind w:firstLine="851"/>
                        <w:jc w:val="both"/>
                        <w:textAlignment w:val="center"/>
                        <w:rPr>
                          <w:color w:val="000000"/>
                          <w:szCs w:val="24"/>
                        </w:rPr>
                      </w:pPr>
                      <w:sdt>
                        <w:sdtPr>
                          <w:alias w:val="Numeris"/>
                          <w:tag w:val="nr_647ade39209c49398783a140115707e4"/>
                          <w:lock w:val="sdtLocked"/>
                          <w:richText/>
                        </w:sdtPr>
                        <w:sdtContent>
                          <w:r>
                            <w:rPr>
                              <w:color w:val="000000"/>
                              <w:szCs w:val="24"/>
                            </w:rPr>
                            <w:t>21.9.12</w:t>
                          </w:r>
                        </w:sdtContent>
                      </w:sdt>
                      <w:r>
                        <w:rPr>
                          <w:color w:val="000000"/>
                          <w:szCs w:val="24"/>
                        </w:rPr>
                        <w:t>. Vėmimas.</w:t>
                      </w:r>
                    </w:p>
                  </w:sdtContent>
                </w:sdt>
                <w:sdt>
                  <w:sdtPr>
                    <w:alias w:val="3 pr. 21.9.13 pp."/>
                    <w:tag w:val="part_d588079d272d4ae9a600c297d7d54501"/>
                    <w:lock w:val="sdtLocked"/>
                    <w:richText/>
                  </w:sdtPr>
                  <w:sdtContent>
                    <w:p>
                      <w:pPr>
                        <w:keepLines/>
                        <w:suppressAutoHyphens/>
                        <w:spacing w:line="264" w:lineRule="auto"/>
                        <w:ind w:firstLine="851"/>
                        <w:jc w:val="both"/>
                        <w:textAlignment w:val="center"/>
                        <w:rPr>
                          <w:color w:val="000000"/>
                          <w:szCs w:val="24"/>
                        </w:rPr>
                      </w:pPr>
                      <w:sdt>
                        <w:sdtPr>
                          <w:alias w:val="Numeris"/>
                          <w:tag w:val="nr_d588079d272d4ae9a600c297d7d54501"/>
                          <w:lock w:val="sdtLocked"/>
                          <w:richText/>
                        </w:sdtPr>
                        <w:sdtContent>
                          <w:r>
                            <w:rPr>
                              <w:color w:val="000000"/>
                              <w:szCs w:val="24"/>
                            </w:rPr>
                            <w:t>21.9.13</w:t>
                          </w:r>
                        </w:sdtContent>
                      </w:sdt>
                      <w:r>
                        <w:rPr>
                          <w:color w:val="000000"/>
                          <w:szCs w:val="24"/>
                        </w:rPr>
                        <w:t>. Vėmimo dažnis.</w:t>
                      </w:r>
                    </w:p>
                  </w:sdtContent>
                </w:sdt>
                <w:sdt>
                  <w:sdtPr>
                    <w:alias w:val="3 pr. 21.9.14 pp."/>
                    <w:tag w:val="part_e2058fafff574b5ea579525b30029ddc"/>
                    <w:lock w:val="sdtLocked"/>
                    <w:richText/>
                  </w:sdtPr>
                  <w:sdtContent>
                    <w:p>
                      <w:pPr>
                        <w:keepLines/>
                        <w:suppressAutoHyphens/>
                        <w:spacing w:line="264" w:lineRule="auto"/>
                        <w:ind w:firstLine="851"/>
                        <w:jc w:val="both"/>
                        <w:textAlignment w:val="center"/>
                        <w:rPr>
                          <w:color w:val="000000"/>
                          <w:szCs w:val="24"/>
                        </w:rPr>
                      </w:pPr>
                      <w:sdt>
                        <w:sdtPr>
                          <w:alias w:val="Numeris"/>
                          <w:tag w:val="nr_e2058fafff574b5ea579525b30029ddc"/>
                          <w:lock w:val="sdtLocked"/>
                          <w:richText/>
                        </w:sdtPr>
                        <w:sdtContent>
                          <w:r>
                            <w:rPr>
                              <w:color w:val="000000"/>
                              <w:szCs w:val="24"/>
                            </w:rPr>
                            <w:t>21.9.14</w:t>
                          </w:r>
                        </w:sdtContent>
                      </w:sdt>
                      <w:r>
                        <w:rPr>
                          <w:color w:val="000000"/>
                          <w:szCs w:val="24"/>
                        </w:rPr>
                        <w:t>. Vėmalai.</w:t>
                      </w:r>
                    </w:p>
                  </w:sdtContent>
                </w:sdt>
                <w:sdt>
                  <w:sdtPr>
                    <w:alias w:val="3 pr. 21.9.15 pp."/>
                    <w:tag w:val="part_ae33d15ee01940709703a22abbea589c"/>
                    <w:lock w:val="sdtLocked"/>
                    <w:richText/>
                  </w:sdtPr>
                  <w:sdtContent>
                    <w:p>
                      <w:pPr>
                        <w:keepLines/>
                        <w:suppressAutoHyphens/>
                        <w:spacing w:line="264" w:lineRule="auto"/>
                        <w:ind w:firstLine="851"/>
                        <w:jc w:val="both"/>
                        <w:textAlignment w:val="center"/>
                        <w:rPr>
                          <w:color w:val="000000"/>
                          <w:szCs w:val="24"/>
                        </w:rPr>
                      </w:pPr>
                      <w:sdt>
                        <w:sdtPr>
                          <w:alias w:val="Numeris"/>
                          <w:tag w:val="nr_ae33d15ee01940709703a22abbea589c"/>
                          <w:lock w:val="sdtLocked"/>
                          <w:richText/>
                        </w:sdtPr>
                        <w:sdtContent>
                          <w:r>
                            <w:rPr>
                              <w:color w:val="000000"/>
                              <w:szCs w:val="24"/>
                            </w:rPr>
                            <w:t>21.9.15</w:t>
                          </w:r>
                        </w:sdtContent>
                      </w:sdt>
                      <w:r>
                        <w:rPr>
                          <w:color w:val="000000"/>
                          <w:szCs w:val="24"/>
                        </w:rPr>
                        <w:t>. Stoma.</w:t>
                      </w:r>
                    </w:p>
                  </w:sdtContent>
                </w:sdt>
                <w:sdt>
                  <w:sdtPr>
                    <w:alias w:val="3 pr. 21.9.16 pp."/>
                    <w:tag w:val="part_ed173d057b3d451e988411f676164ed3"/>
                    <w:lock w:val="sdtLocked"/>
                    <w:richText/>
                  </w:sdtPr>
                  <w:sdtContent>
                    <w:p>
                      <w:pPr>
                        <w:keepLines/>
                        <w:suppressAutoHyphens/>
                        <w:spacing w:line="264" w:lineRule="auto"/>
                        <w:ind w:firstLine="851"/>
                        <w:jc w:val="both"/>
                        <w:textAlignment w:val="center"/>
                        <w:rPr>
                          <w:color w:val="000000"/>
                          <w:szCs w:val="24"/>
                        </w:rPr>
                      </w:pPr>
                      <w:sdt>
                        <w:sdtPr>
                          <w:alias w:val="Numeris"/>
                          <w:tag w:val="nr_ed173d057b3d451e988411f676164ed3"/>
                          <w:lock w:val="sdtLocked"/>
                          <w:richText/>
                        </w:sdtPr>
                        <w:sdtContent>
                          <w:r>
                            <w:rPr>
                              <w:color w:val="000000"/>
                              <w:szCs w:val="24"/>
                            </w:rPr>
                            <w:t>21.9.16</w:t>
                          </w:r>
                        </w:sdtContent>
                      </w:sdt>
                      <w:r>
                        <w:rPr>
                          <w:color w:val="000000"/>
                          <w:szCs w:val="24"/>
                        </w:rPr>
                        <w:t>. Stomos tipas.</w:t>
                      </w:r>
                    </w:p>
                  </w:sdtContent>
                </w:sdt>
                <w:sdt>
                  <w:sdtPr>
                    <w:alias w:val="3 pr. 21.9.17 pp."/>
                    <w:tag w:val="part_d6cfc309ef6749b3bd8c918b8008ae05"/>
                    <w:lock w:val="sdtLocked"/>
                    <w:richText/>
                  </w:sdtPr>
                  <w:sdtContent>
                    <w:p>
                      <w:pPr>
                        <w:keepLines/>
                        <w:suppressAutoHyphens/>
                        <w:spacing w:line="264" w:lineRule="auto"/>
                        <w:ind w:firstLine="851"/>
                        <w:jc w:val="both"/>
                        <w:textAlignment w:val="center"/>
                        <w:rPr>
                          <w:color w:val="000000"/>
                          <w:szCs w:val="24"/>
                        </w:rPr>
                      </w:pPr>
                      <w:sdt>
                        <w:sdtPr>
                          <w:alias w:val="Numeris"/>
                          <w:tag w:val="nr_d6cfc309ef6749b3bd8c918b8008ae05"/>
                          <w:lock w:val="sdtLocked"/>
                          <w:richText/>
                        </w:sdtPr>
                        <w:sdtContent>
                          <w:r>
                            <w:rPr>
                              <w:color w:val="000000"/>
                              <w:szCs w:val="24"/>
                            </w:rPr>
                            <w:t>21.9.17</w:t>
                          </w:r>
                        </w:sdtContent>
                      </w:sdt>
                      <w:r>
                        <w:rPr>
                          <w:color w:val="000000"/>
                          <w:szCs w:val="24"/>
                        </w:rPr>
                        <w:t>. Vidurių pūtimas.</w:t>
                      </w:r>
                    </w:p>
                  </w:sdtContent>
                </w:sdt>
                <w:sdt>
                  <w:sdtPr>
                    <w:alias w:val="3 pr. 21.9.18 pp."/>
                    <w:tag w:val="part_55207f0756604472932d7ee766d1620e"/>
                    <w:lock w:val="sdtLocked"/>
                    <w:richText/>
                  </w:sdtPr>
                  <w:sdtContent>
                    <w:p>
                      <w:pPr>
                        <w:keepLines/>
                        <w:suppressAutoHyphens/>
                        <w:spacing w:line="264" w:lineRule="auto"/>
                        <w:ind w:firstLine="851"/>
                        <w:jc w:val="both"/>
                        <w:textAlignment w:val="center"/>
                        <w:rPr>
                          <w:color w:val="000000"/>
                          <w:szCs w:val="24"/>
                        </w:rPr>
                      </w:pPr>
                      <w:sdt>
                        <w:sdtPr>
                          <w:alias w:val="Numeris"/>
                          <w:tag w:val="nr_55207f0756604472932d7ee766d1620e"/>
                          <w:lock w:val="sdtLocked"/>
                          <w:richText/>
                        </w:sdtPr>
                        <w:sdtContent>
                          <w:r>
                            <w:rPr>
                              <w:color w:val="000000"/>
                              <w:szCs w:val="24"/>
                            </w:rPr>
                            <w:t>21.9.18</w:t>
                          </w:r>
                        </w:sdtContent>
                      </w:sdt>
                      <w:r>
                        <w:rPr>
                          <w:color w:val="000000"/>
                          <w:szCs w:val="24"/>
                        </w:rPr>
                        <w:t>. Tuštinimosi dažnis.</w:t>
                      </w:r>
                    </w:p>
                  </w:sdtContent>
                </w:sdt>
                <w:sdt>
                  <w:sdtPr>
                    <w:alias w:val="3 pr. 21.9.19 pp."/>
                    <w:tag w:val="part_e4d7c23834a641b499b8ed8bd87d0077"/>
                    <w:lock w:val="sdtLocked"/>
                    <w:richText/>
                  </w:sdtPr>
                  <w:sdtContent>
                    <w:p>
                      <w:pPr>
                        <w:keepLines/>
                        <w:suppressAutoHyphens/>
                        <w:spacing w:line="264" w:lineRule="auto"/>
                        <w:ind w:firstLine="851"/>
                        <w:jc w:val="both"/>
                        <w:textAlignment w:val="center"/>
                        <w:rPr>
                          <w:color w:val="000000"/>
                          <w:szCs w:val="24"/>
                        </w:rPr>
                      </w:pPr>
                      <w:sdt>
                        <w:sdtPr>
                          <w:alias w:val="Numeris"/>
                          <w:tag w:val="nr_e4d7c23834a641b499b8ed8bd87d0077"/>
                          <w:lock w:val="sdtLocked"/>
                          <w:richText/>
                        </w:sdtPr>
                        <w:sdtContent>
                          <w:r>
                            <w:rPr>
                              <w:color w:val="000000"/>
                              <w:szCs w:val="24"/>
                            </w:rPr>
                            <w:t>21.9.19</w:t>
                          </w:r>
                        </w:sdtContent>
                      </w:sdt>
                      <w:r>
                        <w:rPr>
                          <w:color w:val="000000"/>
                          <w:szCs w:val="24"/>
                        </w:rPr>
                        <w:t>. Tuštinimasis.</w:t>
                      </w:r>
                    </w:p>
                  </w:sdtContent>
                </w:sdt>
                <w:sdt>
                  <w:sdtPr>
                    <w:alias w:val="3 pr. 21.9.20 pp."/>
                    <w:tag w:val="part_2120de8b94c74f938a6a39877d780784"/>
                    <w:lock w:val="sdtLocked"/>
                    <w:richText/>
                  </w:sdtPr>
                  <w:sdtContent>
                    <w:p>
                      <w:pPr>
                        <w:keepLines/>
                        <w:suppressAutoHyphens/>
                        <w:spacing w:line="264" w:lineRule="auto"/>
                        <w:ind w:firstLine="851"/>
                        <w:jc w:val="both"/>
                        <w:textAlignment w:val="center"/>
                        <w:rPr>
                          <w:color w:val="000000"/>
                          <w:szCs w:val="24"/>
                        </w:rPr>
                      </w:pPr>
                      <w:sdt>
                        <w:sdtPr>
                          <w:alias w:val="Numeris"/>
                          <w:tag w:val="nr_2120de8b94c74f938a6a39877d780784"/>
                          <w:lock w:val="sdtLocked"/>
                          <w:richText/>
                        </w:sdtPr>
                        <w:sdtContent>
                          <w:r>
                            <w:rPr>
                              <w:color w:val="000000"/>
                              <w:szCs w:val="24"/>
                            </w:rPr>
                            <w:t>21.9.20</w:t>
                          </w:r>
                        </w:sdtContent>
                      </w:sdt>
                      <w:r>
                        <w:rPr>
                          <w:color w:val="000000"/>
                          <w:szCs w:val="24"/>
                        </w:rPr>
                        <w:t>. Laisvinamieji vaistai.</w:t>
                      </w:r>
                    </w:p>
                  </w:sdtContent>
                </w:sdt>
                <w:sdt>
                  <w:sdtPr>
                    <w:alias w:val="3 pr. 21.9.21 pp."/>
                    <w:tag w:val="part_4cca9825faaa4db9be00f6c9b4c4c9a9"/>
                    <w:lock w:val="sdtLocked"/>
                    <w:richText/>
                  </w:sdtPr>
                  <w:sdtContent>
                    <w:p>
                      <w:pPr>
                        <w:keepLines/>
                        <w:suppressAutoHyphens/>
                        <w:spacing w:line="264" w:lineRule="auto"/>
                        <w:ind w:firstLine="851"/>
                        <w:jc w:val="both"/>
                        <w:textAlignment w:val="center"/>
                        <w:rPr>
                          <w:color w:val="000000"/>
                          <w:szCs w:val="24"/>
                        </w:rPr>
                      </w:pPr>
                      <w:sdt>
                        <w:sdtPr>
                          <w:alias w:val="Numeris"/>
                          <w:tag w:val="nr_4cca9825faaa4db9be00f6c9b4c4c9a9"/>
                          <w:lock w:val="sdtLocked"/>
                          <w:richText/>
                        </w:sdtPr>
                        <w:sdtContent>
                          <w:r>
                            <w:rPr>
                              <w:color w:val="000000"/>
                              <w:szCs w:val="24"/>
                            </w:rPr>
                            <w:t>21.9.21</w:t>
                          </w:r>
                        </w:sdtContent>
                      </w:sdt>
                      <w:r>
                        <w:rPr>
                          <w:color w:val="000000"/>
                          <w:szCs w:val="24"/>
                        </w:rPr>
                        <w:t>. Skausmingumas tuštinimo metu.</w:t>
                      </w:r>
                    </w:p>
                  </w:sdtContent>
                </w:sdt>
                <w:sdt>
                  <w:sdtPr>
                    <w:alias w:val="3 pr. 21.9.22 pp."/>
                    <w:tag w:val="part_4cfc2cddae884b1d8ad506e86c675ea2"/>
                    <w:lock w:val="sdtLocked"/>
                    <w:richText/>
                  </w:sdtPr>
                  <w:sdtContent>
                    <w:p>
                      <w:pPr>
                        <w:keepLines/>
                        <w:suppressAutoHyphens/>
                        <w:spacing w:line="264" w:lineRule="auto"/>
                        <w:ind w:firstLine="851"/>
                        <w:jc w:val="both"/>
                        <w:textAlignment w:val="center"/>
                        <w:rPr>
                          <w:color w:val="000000"/>
                          <w:szCs w:val="24"/>
                        </w:rPr>
                      </w:pPr>
                      <w:sdt>
                        <w:sdtPr>
                          <w:alias w:val="Numeris"/>
                          <w:tag w:val="nr_4cfc2cddae884b1d8ad506e86c675ea2"/>
                          <w:lock w:val="sdtLocked"/>
                          <w:richText/>
                        </w:sdtPr>
                        <w:sdtContent>
                          <w:r>
                            <w:rPr>
                              <w:color w:val="000000"/>
                              <w:szCs w:val="24"/>
                            </w:rPr>
                            <w:t>21.9.22</w:t>
                          </w:r>
                        </w:sdtContent>
                      </w:sdt>
                      <w:r>
                        <w:rPr>
                          <w:color w:val="000000"/>
                          <w:szCs w:val="24"/>
                        </w:rPr>
                        <w:t>. Išmatų nelaikymas.</w:t>
                      </w:r>
                    </w:p>
                  </w:sdtContent>
                </w:sdt>
                <w:sdt>
                  <w:sdtPr>
                    <w:alias w:val="3 pr. 21.9.23 pp."/>
                    <w:tag w:val="part_86c283ec954e4410b71a8d2d2b5d1174"/>
                    <w:lock w:val="sdtLocked"/>
                    <w:richText/>
                  </w:sdtPr>
                  <w:sdtContent>
                    <w:p>
                      <w:pPr>
                        <w:keepLines/>
                        <w:suppressAutoHyphens/>
                        <w:spacing w:line="264" w:lineRule="auto"/>
                        <w:ind w:firstLine="851"/>
                        <w:jc w:val="both"/>
                        <w:textAlignment w:val="center"/>
                        <w:rPr>
                          <w:color w:val="000000"/>
                          <w:szCs w:val="24"/>
                        </w:rPr>
                      </w:pPr>
                      <w:sdt>
                        <w:sdtPr>
                          <w:alias w:val="Numeris"/>
                          <w:tag w:val="nr_86c283ec954e4410b71a8d2d2b5d1174"/>
                          <w:lock w:val="sdtLocked"/>
                          <w:richText/>
                        </w:sdtPr>
                        <w:sdtContent>
                          <w:r>
                            <w:rPr>
                              <w:color w:val="000000"/>
                              <w:szCs w:val="24"/>
                            </w:rPr>
                            <w:t>21.9.23</w:t>
                          </w:r>
                        </w:sdtContent>
                      </w:sdt>
                      <w:r>
                        <w:rPr>
                          <w:color w:val="000000"/>
                          <w:szCs w:val="24"/>
                        </w:rPr>
                        <w:t>. Išmatų spalva.</w:t>
                      </w:r>
                    </w:p>
                  </w:sdtContent>
                </w:sdt>
                <w:sdt>
                  <w:sdtPr>
                    <w:alias w:val="3 pr. 21.9.24 pp."/>
                    <w:tag w:val="part_860265dfd3a74eec8676fc0edd3b1d06"/>
                    <w:lock w:val="sdtLocked"/>
                    <w:richText/>
                  </w:sdtPr>
                  <w:sdtContent>
                    <w:p>
                      <w:pPr>
                        <w:keepLines/>
                        <w:suppressAutoHyphens/>
                        <w:spacing w:line="264" w:lineRule="auto"/>
                        <w:ind w:firstLine="851"/>
                        <w:jc w:val="both"/>
                        <w:textAlignment w:val="center"/>
                        <w:rPr>
                          <w:color w:val="000000"/>
                          <w:szCs w:val="24"/>
                        </w:rPr>
                      </w:pPr>
                      <w:sdt>
                        <w:sdtPr>
                          <w:alias w:val="Numeris"/>
                          <w:tag w:val="nr_860265dfd3a74eec8676fc0edd3b1d06"/>
                          <w:lock w:val="sdtLocked"/>
                          <w:richText/>
                        </w:sdtPr>
                        <w:sdtContent>
                          <w:r>
                            <w:rPr>
                              <w:color w:val="000000"/>
                              <w:szCs w:val="24"/>
                            </w:rPr>
                            <w:t>21.9.24</w:t>
                          </w:r>
                        </w:sdtContent>
                      </w:sdt>
                      <w:r>
                        <w:rPr>
                          <w:color w:val="000000"/>
                          <w:szCs w:val="24"/>
                        </w:rPr>
                        <w:t>. Išmatų konsistencija.</w:t>
                      </w:r>
                    </w:p>
                  </w:sdtContent>
                </w:sdt>
                <w:sdt>
                  <w:sdtPr>
                    <w:alias w:val="3 pr. 21.9.25 pp."/>
                    <w:tag w:val="part_507c2062086742e7b2f2c885f6959369"/>
                    <w:lock w:val="sdtLocked"/>
                    <w:richText/>
                  </w:sdtPr>
                  <w:sdtContent>
                    <w:p>
                      <w:pPr>
                        <w:keepLines/>
                        <w:suppressAutoHyphens/>
                        <w:spacing w:line="264" w:lineRule="auto"/>
                        <w:ind w:firstLine="851"/>
                        <w:jc w:val="both"/>
                        <w:textAlignment w:val="center"/>
                        <w:rPr>
                          <w:color w:val="000000"/>
                          <w:szCs w:val="24"/>
                        </w:rPr>
                      </w:pPr>
                      <w:sdt>
                        <w:sdtPr>
                          <w:alias w:val="Numeris"/>
                          <w:tag w:val="nr_507c2062086742e7b2f2c885f6959369"/>
                          <w:lock w:val="sdtLocked"/>
                          <w:richText/>
                        </w:sdtPr>
                        <w:sdtContent>
                          <w:r>
                            <w:rPr>
                              <w:color w:val="000000"/>
                              <w:szCs w:val="24"/>
                            </w:rPr>
                            <w:t>21.9.25</w:t>
                          </w:r>
                        </w:sdtContent>
                      </w:sdt>
                      <w:r>
                        <w:rPr>
                          <w:color w:val="000000"/>
                          <w:szCs w:val="24"/>
                        </w:rPr>
                        <w:t>. Kraujas išmatose.</w:t>
                      </w:r>
                    </w:p>
                  </w:sdtContent>
                </w:sdt>
                <w:sdt>
                  <w:sdtPr>
                    <w:alias w:val="3 pr. 21.9.26 pp."/>
                    <w:tag w:val="part_24ec426115b9456b869d4e84844d9c0e"/>
                    <w:lock w:val="sdtLocked"/>
                    <w:richText/>
                  </w:sdtPr>
                  <w:sdtContent>
                    <w:p>
                      <w:pPr>
                        <w:keepLines/>
                        <w:suppressAutoHyphens/>
                        <w:spacing w:line="264" w:lineRule="auto"/>
                        <w:ind w:firstLine="851"/>
                        <w:jc w:val="both"/>
                        <w:textAlignment w:val="center"/>
                        <w:rPr>
                          <w:color w:val="000000"/>
                          <w:szCs w:val="24"/>
                        </w:rPr>
                      </w:pPr>
                      <w:sdt>
                        <w:sdtPr>
                          <w:alias w:val="Numeris"/>
                          <w:tag w:val="nr_24ec426115b9456b869d4e84844d9c0e"/>
                          <w:lock w:val="sdtLocked"/>
                          <w:richText/>
                        </w:sdtPr>
                        <w:sdtContent>
                          <w:r>
                            <w:rPr>
                              <w:color w:val="000000"/>
                              <w:szCs w:val="24"/>
                            </w:rPr>
                            <w:t>21.9.26</w:t>
                          </w:r>
                        </w:sdtContent>
                      </w:sdt>
                      <w:r>
                        <w:rPr>
                          <w:color w:val="000000"/>
                          <w:szCs w:val="24"/>
                        </w:rPr>
                        <w:t>. Kita.</w:t>
                      </w:r>
                    </w:p>
                  </w:sdtContent>
                </w:sdt>
              </w:sdtContent>
            </w:sdt>
            <w:sdt>
              <w:sdtPr>
                <w:alias w:val="3 pr. 21.10 pp."/>
                <w:tag w:val="part_670a034fb00244208d7ded44e8c4b9cd"/>
                <w:lock w:val="sdtLocked"/>
                <w:richText/>
              </w:sdtPr>
              <w:sdtContent>
                <w:p>
                  <w:pPr>
                    <w:keepLines/>
                    <w:suppressAutoHyphens/>
                    <w:spacing w:line="264" w:lineRule="auto"/>
                    <w:ind w:firstLine="851"/>
                    <w:jc w:val="both"/>
                    <w:textAlignment w:val="center"/>
                    <w:rPr>
                      <w:szCs w:val="24"/>
                    </w:rPr>
                  </w:pPr>
                  <w:sdt>
                    <w:sdtPr>
                      <w:alias w:val="Numeris"/>
                      <w:tag w:val="nr_670a034fb00244208d7ded44e8c4b9cd"/>
                      <w:lock w:val="sdtLocked"/>
                      <w:richText/>
                    </w:sdtPr>
                    <w:sdtContent>
                      <w:r>
                        <w:rPr>
                          <w:szCs w:val="24"/>
                        </w:rPr>
                        <w:t>21.10</w:t>
                      </w:r>
                    </w:sdtContent>
                  </w:sdt>
                  <w:r>
                    <w:rPr>
                      <w:szCs w:val="24"/>
                    </w:rPr>
                    <w:t>. Inkstų ir šlapimo takų sistema:</w:t>
                  </w:r>
                </w:p>
                <w:sdt>
                  <w:sdtPr>
                    <w:alias w:val="3 pr. 21.10.1 pp."/>
                    <w:tag w:val="part_3536a33c2ed44e03bce4f5d96efc88f1"/>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3536a33c2ed44e03bce4f5d96efc88f1"/>
                          <w:lock w:val="sdtLocked"/>
                          <w:richText/>
                        </w:sdtPr>
                        <w:sdtContent>
                          <w:r>
                            <w:rPr>
                              <w:color w:val="000000"/>
                              <w:szCs w:val="24"/>
                            </w:rPr>
                            <w:t>21.10.1</w:t>
                          </w:r>
                        </w:sdtContent>
                      </w:sdt>
                      <w:r>
                        <w:rPr>
                          <w:color w:val="000000"/>
                          <w:szCs w:val="24"/>
                        </w:rPr>
                        <w:t xml:space="preserve">. </w:t>
                      </w:r>
                      <w:r>
                        <w:t>Stoma.</w:t>
                      </w:r>
                    </w:p>
                  </w:sdtContent>
                </w:sdt>
                <w:sdt>
                  <w:sdtPr>
                    <w:alias w:val="3 pr. 21.10.2 pp."/>
                    <w:tag w:val="part_00b60acb9db5434683a39583c4b0ff95"/>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00b60acb9db5434683a39583c4b0ff95"/>
                          <w:lock w:val="sdtLocked"/>
                          <w:richText/>
                        </w:sdtPr>
                        <w:sdtContent>
                          <w:r>
                            <w:rPr>
                              <w:color w:val="000000"/>
                              <w:szCs w:val="24"/>
                            </w:rPr>
                            <w:t>21.10.2</w:t>
                          </w:r>
                        </w:sdtContent>
                      </w:sdt>
                      <w:r>
                        <w:rPr>
                          <w:color w:val="000000"/>
                          <w:szCs w:val="24"/>
                        </w:rPr>
                        <w:t xml:space="preserve">. </w:t>
                      </w:r>
                      <w:r>
                        <w:t>Stomos tipas.</w:t>
                      </w:r>
                    </w:p>
                  </w:sdtContent>
                </w:sdt>
                <w:sdt>
                  <w:sdtPr>
                    <w:alias w:val="3 pr. 21.10.3 pp."/>
                    <w:tag w:val="part_da376275f4ed4daa874f7b955373c333"/>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da376275f4ed4daa874f7b955373c333"/>
                          <w:lock w:val="sdtLocked"/>
                          <w:richText/>
                        </w:sdtPr>
                        <w:sdtContent>
                          <w:r>
                            <w:rPr>
                              <w:color w:val="000000"/>
                              <w:szCs w:val="24"/>
                            </w:rPr>
                            <w:t>21.10.3</w:t>
                          </w:r>
                        </w:sdtContent>
                      </w:sdt>
                      <w:r>
                        <w:rPr>
                          <w:color w:val="000000"/>
                          <w:szCs w:val="24"/>
                        </w:rPr>
                        <w:t xml:space="preserve">. </w:t>
                      </w:r>
                      <w:r>
                        <w:t>Šlapinimasis.</w:t>
                      </w:r>
                    </w:p>
                  </w:sdtContent>
                </w:sdt>
                <w:sdt>
                  <w:sdtPr>
                    <w:alias w:val="3 pr. 21.10.4 pp."/>
                    <w:tag w:val="part_9582722cbad44c9aa943f7a65c7cf162"/>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9582722cbad44c9aa943f7a65c7cf162"/>
                          <w:lock w:val="sdtLocked"/>
                          <w:richText/>
                        </w:sdtPr>
                        <w:sdtContent>
                          <w:r>
                            <w:rPr>
                              <w:color w:val="000000"/>
                              <w:szCs w:val="24"/>
                            </w:rPr>
                            <w:t>21.10.4</w:t>
                          </w:r>
                        </w:sdtContent>
                      </w:sdt>
                      <w:r>
                        <w:rPr>
                          <w:color w:val="000000"/>
                          <w:szCs w:val="24"/>
                        </w:rPr>
                        <w:t xml:space="preserve">. </w:t>
                      </w:r>
                      <w:r>
                        <w:t>Šlapinimosi sutrikimas.</w:t>
                      </w:r>
                    </w:p>
                  </w:sdtContent>
                </w:sdt>
                <w:sdt>
                  <w:sdtPr>
                    <w:alias w:val="3 pr. 21.10.5 pp."/>
                    <w:tag w:val="part_36a32fa7bbc345c8b2ca9e343c32503d"/>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36a32fa7bbc345c8b2ca9e343c32503d"/>
                          <w:lock w:val="sdtLocked"/>
                          <w:richText/>
                        </w:sdtPr>
                        <w:sdtContent>
                          <w:r>
                            <w:rPr>
                              <w:color w:val="000000"/>
                              <w:szCs w:val="24"/>
                            </w:rPr>
                            <w:t>21.10.5</w:t>
                          </w:r>
                        </w:sdtContent>
                      </w:sdt>
                      <w:r>
                        <w:rPr>
                          <w:color w:val="000000"/>
                          <w:szCs w:val="24"/>
                        </w:rPr>
                        <w:t xml:space="preserve">. </w:t>
                      </w:r>
                      <w:r>
                        <w:t>Šlapinimosi dažnis.</w:t>
                      </w:r>
                    </w:p>
                  </w:sdtContent>
                </w:sdt>
                <w:sdt>
                  <w:sdtPr>
                    <w:alias w:val="3 pr. 21.10.6 pp."/>
                    <w:tag w:val="part_8dab87dee10946f580a15dda885256f5"/>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8dab87dee10946f580a15dda885256f5"/>
                          <w:lock w:val="sdtLocked"/>
                          <w:richText/>
                        </w:sdtPr>
                        <w:sdtContent>
                          <w:r>
                            <w:rPr>
                              <w:color w:val="000000"/>
                              <w:szCs w:val="24"/>
                            </w:rPr>
                            <w:t>21.10.6</w:t>
                          </w:r>
                        </w:sdtContent>
                      </w:sdt>
                      <w:r>
                        <w:rPr>
                          <w:color w:val="000000"/>
                          <w:szCs w:val="24"/>
                        </w:rPr>
                        <w:t xml:space="preserve">. </w:t>
                      </w:r>
                      <w:r>
                        <w:t>Šlapinimosi spalva.</w:t>
                      </w:r>
                    </w:p>
                  </w:sdtContent>
                </w:sdt>
                <w:sdt>
                  <w:sdtPr>
                    <w:alias w:val="3 pr. 21.10.7 pp."/>
                    <w:tag w:val="part_41dbe2b3c9064e7dbd0afdd8e4dfc17e"/>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41dbe2b3c9064e7dbd0afdd8e4dfc17e"/>
                          <w:lock w:val="sdtLocked"/>
                          <w:richText/>
                        </w:sdtPr>
                        <w:sdtContent>
                          <w:r>
                            <w:rPr>
                              <w:color w:val="000000"/>
                              <w:szCs w:val="24"/>
                            </w:rPr>
                            <w:t>21.10.7</w:t>
                          </w:r>
                        </w:sdtContent>
                      </w:sdt>
                      <w:r>
                        <w:rPr>
                          <w:color w:val="000000"/>
                          <w:szCs w:val="24"/>
                        </w:rPr>
                        <w:t xml:space="preserve">. </w:t>
                      </w:r>
                      <w:r>
                        <w:t>Kateterizacija.</w:t>
                      </w:r>
                    </w:p>
                  </w:sdtContent>
                </w:sdt>
                <w:sdt>
                  <w:sdtPr>
                    <w:alias w:val="3 pr. 21.10.8 pp."/>
                    <w:tag w:val="part_dc29cbd0d28b49cf9eed4261f73951b8"/>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dc29cbd0d28b49cf9eed4261f73951b8"/>
                          <w:lock w:val="sdtLocked"/>
                          <w:richText/>
                        </w:sdtPr>
                        <w:sdtContent>
                          <w:r>
                            <w:rPr>
                              <w:color w:val="000000"/>
                              <w:szCs w:val="24"/>
                            </w:rPr>
                            <w:t>21.10.8</w:t>
                          </w:r>
                        </w:sdtContent>
                      </w:sdt>
                      <w:r>
                        <w:rPr>
                          <w:color w:val="000000"/>
                          <w:szCs w:val="24"/>
                        </w:rPr>
                        <w:t xml:space="preserve">. </w:t>
                      </w:r>
                      <w:r>
                        <w:t>Kraujas šlapime.</w:t>
                      </w:r>
                    </w:p>
                  </w:sdtContent>
                </w:sdt>
                <w:sdt>
                  <w:sdtPr>
                    <w:alias w:val="3 pr. 21.10.9 pp."/>
                    <w:tag w:val="part_7e4aa245f9124448a2ac74c7e6b9c103"/>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7e4aa245f9124448a2ac74c7e6b9c103"/>
                          <w:lock w:val="sdtLocked"/>
                          <w:richText/>
                        </w:sdtPr>
                        <w:sdtContent>
                          <w:r>
                            <w:rPr>
                              <w:color w:val="000000"/>
                              <w:szCs w:val="24"/>
                            </w:rPr>
                            <w:t>21.10.9</w:t>
                          </w:r>
                        </w:sdtContent>
                      </w:sdt>
                      <w:r>
                        <w:rPr>
                          <w:color w:val="000000"/>
                          <w:szCs w:val="24"/>
                        </w:rPr>
                        <w:t xml:space="preserve">. </w:t>
                      </w:r>
                      <w:r>
                        <w:t>Sauskelnės ir pan.</w:t>
                      </w:r>
                    </w:p>
                  </w:sdtContent>
                </w:sdt>
                <w:sdt>
                  <w:sdtPr>
                    <w:alias w:val="3 pr. 21.10.10 pp."/>
                    <w:tag w:val="part_dcd6fbc64fb74365937eb3ffc6ddcdff"/>
                    <w:lock w:val="sdtLocked"/>
                    <w:richText/>
                  </w:sdtPr>
                  <w:sdtContent>
                    <w:p>
                      <w:pPr>
                        <w:keepLines/>
                        <w:tabs>
                          <w:tab w:val="left" w:pos="1304"/>
                          <w:tab w:val="left" w:pos="1457"/>
                          <w:tab w:val="left" w:pos="1604"/>
                          <w:tab w:val="left" w:pos="1757"/>
                        </w:tabs>
                        <w:suppressAutoHyphens/>
                        <w:ind w:firstLine="851"/>
                        <w:textAlignment w:val="center"/>
                      </w:pPr>
                      <w:sdt>
                        <w:sdtPr>
                          <w:alias w:val="Numeris"/>
                          <w:tag w:val="nr_dcd6fbc64fb74365937eb3ffc6ddcdff"/>
                          <w:lock w:val="sdtLocked"/>
                          <w:richText/>
                        </w:sdtPr>
                        <w:sdtContent>
                          <w:r>
                            <w:rPr>
                              <w:color w:val="000000"/>
                              <w:szCs w:val="24"/>
                            </w:rPr>
                            <w:t>21.10.10</w:t>
                          </w:r>
                        </w:sdtContent>
                      </w:sdt>
                      <w:r>
                        <w:rPr>
                          <w:color w:val="000000"/>
                          <w:szCs w:val="24"/>
                        </w:rPr>
                        <w:t xml:space="preserve">. </w:t>
                      </w:r>
                      <w:r>
                        <w:t>Kita.</w:t>
                      </w:r>
                    </w:p>
                  </w:sdtContent>
                </w:sdt>
              </w:sdtContent>
            </w:sdt>
            <w:sdt>
              <w:sdtPr>
                <w:alias w:val="3 pr. 21.11 pp."/>
                <w:tag w:val="part_d0d0ad6eb7cc4c83b9018f1a24b187cf"/>
                <w:lock w:val="sdtLocked"/>
                <w:richText/>
              </w:sdtPr>
              <w:sdtContent>
                <w:p>
                  <w:pPr>
                    <w:keepLines/>
                    <w:suppressAutoHyphens/>
                    <w:spacing w:line="264" w:lineRule="auto"/>
                    <w:ind w:firstLine="851"/>
                    <w:jc w:val="both"/>
                    <w:textAlignment w:val="center"/>
                    <w:rPr>
                      <w:szCs w:val="24"/>
                    </w:rPr>
                  </w:pPr>
                  <w:sdt>
                    <w:sdtPr>
                      <w:alias w:val="Numeris"/>
                      <w:tag w:val="nr_d0d0ad6eb7cc4c83b9018f1a24b187cf"/>
                      <w:lock w:val="sdtLocked"/>
                      <w:richText/>
                    </w:sdtPr>
                    <w:sdtContent>
                      <w:r>
                        <w:rPr>
                          <w:szCs w:val="24"/>
                        </w:rPr>
                        <w:t>21.11</w:t>
                      </w:r>
                    </w:sdtContent>
                  </w:sdt>
                  <w:r>
                    <w:rPr>
                      <w:szCs w:val="24"/>
                    </w:rPr>
                    <w:t>. Jungiamojo audinio, skeleto-raumenų sistema:</w:t>
                  </w:r>
                </w:p>
                <w:sdt>
                  <w:sdtPr>
                    <w:alias w:val="3 pr. 21.11.1 pp."/>
                    <w:tag w:val="part_dd1d6df81a0a44458448e3ba2b474e6b"/>
                    <w:lock w:val="sdtLocked"/>
                    <w:richText/>
                  </w:sdtPr>
                  <w:sdtContent>
                    <w:p>
                      <w:pPr>
                        <w:keepLines/>
                        <w:suppressAutoHyphens/>
                        <w:spacing w:line="264" w:lineRule="auto"/>
                        <w:ind w:firstLine="851"/>
                        <w:jc w:val="both"/>
                        <w:textAlignment w:val="center"/>
                        <w:rPr>
                          <w:color w:val="000000"/>
                          <w:szCs w:val="24"/>
                        </w:rPr>
                      </w:pPr>
                      <w:sdt>
                        <w:sdtPr>
                          <w:alias w:val="Numeris"/>
                          <w:tag w:val="nr_dd1d6df81a0a44458448e3ba2b474e6b"/>
                          <w:lock w:val="sdtLocked"/>
                          <w:richText/>
                        </w:sdtPr>
                        <w:sdtContent>
                          <w:r>
                            <w:rPr>
                              <w:color w:val="000000"/>
                              <w:szCs w:val="24"/>
                            </w:rPr>
                            <w:t>21.11.1</w:t>
                          </w:r>
                        </w:sdtContent>
                      </w:sdt>
                      <w:r>
                        <w:rPr>
                          <w:color w:val="000000"/>
                          <w:szCs w:val="24"/>
                        </w:rPr>
                        <w:t>. Kūno dalių nebuvimas.</w:t>
                      </w:r>
                    </w:p>
                  </w:sdtContent>
                </w:sdt>
                <w:sdt>
                  <w:sdtPr>
                    <w:alias w:val="3 pr. 21.11.2 pp."/>
                    <w:tag w:val="part_3709796acc104a0d8c3a6e7c1c035494"/>
                    <w:lock w:val="sdtLocked"/>
                    <w:richText/>
                  </w:sdtPr>
                  <w:sdtContent>
                    <w:p>
                      <w:pPr>
                        <w:keepLines/>
                        <w:suppressAutoHyphens/>
                        <w:spacing w:line="264" w:lineRule="auto"/>
                        <w:ind w:firstLine="851"/>
                        <w:jc w:val="both"/>
                        <w:textAlignment w:val="center"/>
                        <w:rPr>
                          <w:color w:val="000000"/>
                          <w:szCs w:val="24"/>
                        </w:rPr>
                      </w:pPr>
                      <w:sdt>
                        <w:sdtPr>
                          <w:alias w:val="Numeris"/>
                          <w:tag w:val="nr_3709796acc104a0d8c3a6e7c1c035494"/>
                          <w:lock w:val="sdtLocked"/>
                          <w:richText/>
                        </w:sdtPr>
                        <w:sdtContent>
                          <w:r>
                            <w:rPr>
                              <w:color w:val="000000"/>
                              <w:szCs w:val="24"/>
                            </w:rPr>
                            <w:t>21.11.2</w:t>
                          </w:r>
                        </w:sdtContent>
                      </w:sdt>
                      <w:r>
                        <w:rPr>
                          <w:color w:val="000000"/>
                          <w:szCs w:val="24"/>
                        </w:rPr>
                        <w:t>. Lokalizacija.</w:t>
                      </w:r>
                    </w:p>
                  </w:sdtContent>
                </w:sdt>
                <w:sdt>
                  <w:sdtPr>
                    <w:alias w:val="3 pr. 21.11.3 pp."/>
                    <w:tag w:val="part_ce5e6441bf304402afe75b2c616b3640"/>
                    <w:lock w:val="sdtLocked"/>
                    <w:richText/>
                  </w:sdtPr>
                  <w:sdtContent>
                    <w:p>
                      <w:pPr>
                        <w:keepLines/>
                        <w:suppressAutoHyphens/>
                        <w:spacing w:line="264" w:lineRule="auto"/>
                        <w:ind w:firstLine="851"/>
                        <w:jc w:val="both"/>
                        <w:textAlignment w:val="center"/>
                        <w:rPr>
                          <w:color w:val="000000"/>
                        </w:rPr>
                      </w:pPr>
                      <w:sdt>
                        <w:sdtPr>
                          <w:alias w:val="Numeris"/>
                          <w:tag w:val="nr_ce5e6441bf304402afe75b2c616b3640"/>
                          <w:lock w:val="sdtLocked"/>
                          <w:richText/>
                        </w:sdtPr>
                        <w:sdtContent>
                          <w:r>
                            <w:rPr>
                              <w:color w:val="000000"/>
                            </w:rPr>
                            <w:t>21.11.3</w:t>
                          </w:r>
                        </w:sdtContent>
                      </w:sdt>
                      <w:r>
                        <w:rPr>
                          <w:color w:val="000000"/>
                        </w:rPr>
                        <w:t>. Protezai.</w:t>
                      </w:r>
                    </w:p>
                  </w:sdtContent>
                </w:sdt>
                <w:sdt>
                  <w:sdtPr>
                    <w:alias w:val="3 pr. 21.11.4 pp."/>
                    <w:tag w:val="part_2fe12f8515da4276be2f35afde7e9bd5"/>
                    <w:lock w:val="sdtLocked"/>
                    <w:richText/>
                  </w:sdtPr>
                  <w:sdtContent>
                    <w:p>
                      <w:pPr>
                        <w:keepLines/>
                        <w:suppressAutoHyphens/>
                        <w:spacing w:line="264" w:lineRule="auto"/>
                        <w:ind w:firstLine="851"/>
                        <w:jc w:val="both"/>
                        <w:textAlignment w:val="center"/>
                        <w:rPr>
                          <w:color w:val="000000"/>
                          <w:szCs w:val="24"/>
                        </w:rPr>
                      </w:pPr>
                      <w:sdt>
                        <w:sdtPr>
                          <w:alias w:val="Numeris"/>
                          <w:tag w:val="nr_2fe12f8515da4276be2f35afde7e9bd5"/>
                          <w:lock w:val="sdtLocked"/>
                          <w:richText/>
                        </w:sdtPr>
                        <w:sdtContent>
                          <w:r>
                            <w:rPr>
                              <w:color w:val="000000"/>
                              <w:szCs w:val="24"/>
                            </w:rPr>
                            <w:t>21.11.4</w:t>
                          </w:r>
                        </w:sdtContent>
                      </w:sdt>
                      <w:r>
                        <w:rPr>
                          <w:color w:val="000000"/>
                          <w:szCs w:val="24"/>
                        </w:rPr>
                        <w:t>. Paralyžius.</w:t>
                      </w:r>
                    </w:p>
                  </w:sdtContent>
                </w:sdt>
                <w:sdt>
                  <w:sdtPr>
                    <w:alias w:val="3 pr. 21.11.5 pp."/>
                    <w:tag w:val="part_93179db2e39d4f69933d2c6620b79f4d"/>
                    <w:lock w:val="sdtLocked"/>
                    <w:richText/>
                  </w:sdtPr>
                  <w:sdtContent>
                    <w:p>
                      <w:pPr>
                        <w:keepLines/>
                        <w:suppressAutoHyphens/>
                        <w:spacing w:line="264" w:lineRule="auto"/>
                        <w:ind w:firstLine="851"/>
                        <w:jc w:val="both"/>
                        <w:textAlignment w:val="center"/>
                        <w:rPr>
                          <w:color w:val="000000"/>
                          <w:szCs w:val="24"/>
                        </w:rPr>
                      </w:pPr>
                      <w:sdt>
                        <w:sdtPr>
                          <w:alias w:val="Numeris"/>
                          <w:tag w:val="nr_93179db2e39d4f69933d2c6620b79f4d"/>
                          <w:lock w:val="sdtLocked"/>
                          <w:richText/>
                        </w:sdtPr>
                        <w:sdtContent>
                          <w:r>
                            <w:rPr>
                              <w:color w:val="000000"/>
                              <w:szCs w:val="24"/>
                            </w:rPr>
                            <w:t>21.11.5</w:t>
                          </w:r>
                        </w:sdtContent>
                      </w:sdt>
                      <w:r>
                        <w:rPr>
                          <w:color w:val="000000"/>
                          <w:szCs w:val="24"/>
                        </w:rPr>
                        <w:t>. Paralyžiaus vietos.</w:t>
                      </w:r>
                    </w:p>
                  </w:sdtContent>
                </w:sdt>
                <w:sdt>
                  <w:sdtPr>
                    <w:alias w:val="3 pr. 21.11.6 pp."/>
                    <w:tag w:val="part_0a039764009c4d41a6b4a53c8002fe2c"/>
                    <w:lock w:val="sdtLocked"/>
                    <w:richText/>
                  </w:sdtPr>
                  <w:sdtContent>
                    <w:p>
                      <w:pPr>
                        <w:keepLines/>
                        <w:suppressAutoHyphens/>
                        <w:spacing w:line="264" w:lineRule="auto"/>
                        <w:ind w:firstLine="851"/>
                        <w:jc w:val="both"/>
                        <w:textAlignment w:val="center"/>
                        <w:rPr>
                          <w:color w:val="000000"/>
                          <w:szCs w:val="24"/>
                        </w:rPr>
                      </w:pPr>
                      <w:sdt>
                        <w:sdtPr>
                          <w:alias w:val="Numeris"/>
                          <w:tag w:val="nr_0a039764009c4d41a6b4a53c8002fe2c"/>
                          <w:lock w:val="sdtLocked"/>
                          <w:richText/>
                        </w:sdtPr>
                        <w:sdtContent>
                          <w:r>
                            <w:rPr>
                              <w:color w:val="000000"/>
                              <w:szCs w:val="24"/>
                            </w:rPr>
                            <w:t>21.11.6</w:t>
                          </w:r>
                        </w:sdtContent>
                      </w:sdt>
                      <w:r>
                        <w:rPr>
                          <w:color w:val="000000"/>
                          <w:szCs w:val="24"/>
                        </w:rPr>
                        <w:t>. Aktyvumas.</w:t>
                      </w:r>
                    </w:p>
                  </w:sdtContent>
                </w:sdt>
                <w:sdt>
                  <w:sdtPr>
                    <w:alias w:val="3 pr. 21.11.7 pp."/>
                    <w:tag w:val="part_9cd8c4269d5d4860b5fb1ae4a6e90e88"/>
                    <w:lock w:val="sdtLocked"/>
                    <w:richText/>
                  </w:sdtPr>
                  <w:sdtContent>
                    <w:p>
                      <w:pPr>
                        <w:keepLines/>
                        <w:suppressAutoHyphens/>
                        <w:spacing w:line="264" w:lineRule="auto"/>
                        <w:ind w:firstLine="851"/>
                        <w:jc w:val="both"/>
                        <w:textAlignment w:val="center"/>
                        <w:rPr>
                          <w:color w:val="000000"/>
                          <w:szCs w:val="24"/>
                        </w:rPr>
                      </w:pPr>
                      <w:sdt>
                        <w:sdtPr>
                          <w:alias w:val="Numeris"/>
                          <w:tag w:val="nr_9cd8c4269d5d4860b5fb1ae4a6e90e88"/>
                          <w:lock w:val="sdtLocked"/>
                          <w:richText/>
                        </w:sdtPr>
                        <w:sdtContent>
                          <w:r>
                            <w:rPr>
                              <w:color w:val="000000"/>
                              <w:szCs w:val="24"/>
                            </w:rPr>
                            <w:t>21.11.7</w:t>
                          </w:r>
                        </w:sdtContent>
                      </w:sdt>
                      <w:r>
                        <w:rPr>
                          <w:color w:val="000000"/>
                          <w:szCs w:val="24"/>
                        </w:rPr>
                        <w:t>. Judrumas.</w:t>
                      </w:r>
                    </w:p>
                  </w:sdtContent>
                </w:sdt>
                <w:sdt>
                  <w:sdtPr>
                    <w:alias w:val="3 pr. 21.11.8 pp."/>
                    <w:tag w:val="part_169cbd2e72c04aa19ccb71bb70c292b1"/>
                    <w:lock w:val="sdtLocked"/>
                    <w:richText/>
                  </w:sdtPr>
                  <w:sdtContent>
                    <w:p>
                      <w:pPr>
                        <w:keepLines/>
                        <w:suppressAutoHyphens/>
                        <w:spacing w:line="264" w:lineRule="auto"/>
                        <w:ind w:firstLine="851"/>
                        <w:jc w:val="both"/>
                        <w:textAlignment w:val="center"/>
                        <w:rPr>
                          <w:color w:val="000000"/>
                          <w:szCs w:val="24"/>
                        </w:rPr>
                      </w:pPr>
                      <w:sdt>
                        <w:sdtPr>
                          <w:alias w:val="Numeris"/>
                          <w:tag w:val="nr_169cbd2e72c04aa19ccb71bb70c292b1"/>
                          <w:lock w:val="sdtLocked"/>
                          <w:richText/>
                        </w:sdtPr>
                        <w:sdtContent>
                          <w:r>
                            <w:rPr>
                              <w:color w:val="000000"/>
                              <w:szCs w:val="24"/>
                            </w:rPr>
                            <w:t>21.11.8</w:t>
                          </w:r>
                        </w:sdtContent>
                      </w:sdt>
                      <w:r>
                        <w:rPr>
                          <w:color w:val="000000"/>
                          <w:szCs w:val="24"/>
                        </w:rPr>
                        <w:t>. Kontraktūros.</w:t>
                      </w:r>
                    </w:p>
                  </w:sdtContent>
                </w:sdt>
                <w:sdt>
                  <w:sdtPr>
                    <w:alias w:val="3 pr. 21.11.9 pp."/>
                    <w:tag w:val="part_3be0bd3de2ed4422b80c83efec11608b"/>
                    <w:lock w:val="sdtLocked"/>
                    <w:richText/>
                  </w:sdtPr>
                  <w:sdtContent>
                    <w:p>
                      <w:pPr>
                        <w:keepLines/>
                        <w:suppressAutoHyphens/>
                        <w:spacing w:line="264" w:lineRule="auto"/>
                        <w:ind w:firstLine="851"/>
                        <w:jc w:val="both"/>
                        <w:textAlignment w:val="center"/>
                        <w:rPr>
                          <w:color w:val="000000"/>
                          <w:szCs w:val="24"/>
                        </w:rPr>
                      </w:pPr>
                      <w:sdt>
                        <w:sdtPr>
                          <w:alias w:val="Numeris"/>
                          <w:tag w:val="nr_3be0bd3de2ed4422b80c83efec11608b"/>
                          <w:lock w:val="sdtLocked"/>
                          <w:richText/>
                        </w:sdtPr>
                        <w:sdtContent>
                          <w:r>
                            <w:rPr>
                              <w:color w:val="000000"/>
                              <w:szCs w:val="24"/>
                            </w:rPr>
                            <w:t>21.11.9</w:t>
                          </w:r>
                        </w:sdtContent>
                      </w:sdt>
                      <w:r>
                        <w:rPr>
                          <w:color w:val="000000"/>
                          <w:szCs w:val="24"/>
                        </w:rPr>
                        <w:t>. Raumenų / kaulų skausmai.</w:t>
                      </w:r>
                    </w:p>
                  </w:sdtContent>
                </w:sdt>
                <w:sdt>
                  <w:sdtPr>
                    <w:alias w:val="3 pr. 21.11.10 pp."/>
                    <w:tag w:val="part_d8eb801d82d2462b8c593af74fbdaf25"/>
                    <w:lock w:val="sdtLocked"/>
                    <w:richText/>
                  </w:sdtPr>
                  <w:sdtContent>
                    <w:p>
                      <w:pPr>
                        <w:keepLines/>
                        <w:suppressAutoHyphens/>
                        <w:spacing w:line="264" w:lineRule="auto"/>
                        <w:ind w:firstLine="851"/>
                        <w:jc w:val="both"/>
                        <w:textAlignment w:val="center"/>
                        <w:rPr>
                          <w:color w:val="000000"/>
                          <w:szCs w:val="24"/>
                        </w:rPr>
                      </w:pPr>
                      <w:sdt>
                        <w:sdtPr>
                          <w:alias w:val="Numeris"/>
                          <w:tag w:val="nr_d8eb801d82d2462b8c593af74fbdaf25"/>
                          <w:lock w:val="sdtLocked"/>
                          <w:richText/>
                        </w:sdtPr>
                        <w:sdtContent>
                          <w:r>
                            <w:rPr>
                              <w:color w:val="000000"/>
                              <w:szCs w:val="24"/>
                            </w:rPr>
                            <w:t>21.11.10</w:t>
                          </w:r>
                        </w:sdtContent>
                      </w:sdt>
                      <w:r>
                        <w:rPr>
                          <w:color w:val="000000"/>
                          <w:szCs w:val="24"/>
                        </w:rPr>
                        <w:t>. Kita.</w:t>
                      </w:r>
                    </w:p>
                  </w:sdtContent>
                </w:sdt>
              </w:sdtContent>
            </w:sdt>
            <w:sdt>
              <w:sdtPr>
                <w:alias w:val="3 pr. 21.12 pp."/>
                <w:tag w:val="part_37a5936b408c44e7a7f780e939153f2c"/>
                <w:lock w:val="sdtLocked"/>
                <w:richText/>
              </w:sdtPr>
              <w:sdtContent>
                <w:p>
                  <w:pPr>
                    <w:keepLines/>
                    <w:suppressAutoHyphens/>
                    <w:spacing w:line="264" w:lineRule="auto"/>
                    <w:ind w:firstLine="851"/>
                    <w:jc w:val="both"/>
                    <w:textAlignment w:val="center"/>
                    <w:rPr>
                      <w:szCs w:val="24"/>
                    </w:rPr>
                  </w:pPr>
                  <w:sdt>
                    <w:sdtPr>
                      <w:alias w:val="Numeris"/>
                      <w:tag w:val="nr_37a5936b408c44e7a7f780e939153f2c"/>
                      <w:lock w:val="sdtLocked"/>
                      <w:richText/>
                    </w:sdtPr>
                    <w:sdtContent>
                      <w:r>
                        <w:rPr>
                          <w:szCs w:val="24"/>
                        </w:rPr>
                        <w:t>21.12</w:t>
                      </w:r>
                    </w:sdtContent>
                  </w:sdt>
                  <w:r>
                    <w:rPr>
                      <w:szCs w:val="24"/>
                    </w:rPr>
                    <w:t>. Sąnariai:</w:t>
                  </w:r>
                </w:p>
                <w:sdt>
                  <w:sdtPr>
                    <w:alias w:val="3 pr. 21.12.1 pp."/>
                    <w:tag w:val="part_ddb26319afec441e9f0db8206ec84492"/>
                    <w:lock w:val="sdtLocked"/>
                    <w:richText/>
                  </w:sdtPr>
                  <w:sdtContent>
                    <w:p>
                      <w:pPr>
                        <w:keepLines/>
                        <w:suppressAutoHyphens/>
                        <w:spacing w:line="264" w:lineRule="auto"/>
                        <w:ind w:firstLine="851"/>
                        <w:jc w:val="both"/>
                        <w:textAlignment w:val="center"/>
                        <w:rPr>
                          <w:color w:val="000000"/>
                          <w:szCs w:val="24"/>
                        </w:rPr>
                      </w:pPr>
                      <w:sdt>
                        <w:sdtPr>
                          <w:alias w:val="Numeris"/>
                          <w:tag w:val="nr_ddb26319afec441e9f0db8206ec84492"/>
                          <w:lock w:val="sdtLocked"/>
                          <w:richText/>
                        </w:sdtPr>
                        <w:sdtContent>
                          <w:r>
                            <w:rPr>
                              <w:szCs w:val="24"/>
                            </w:rPr>
                            <w:t>21.12.1</w:t>
                          </w:r>
                        </w:sdtContent>
                      </w:sdt>
                      <w:r>
                        <w:rPr>
                          <w:szCs w:val="24"/>
                        </w:rPr>
                        <w:t xml:space="preserve">. </w:t>
                      </w:r>
                      <w:r>
                        <w:rPr>
                          <w:color w:val="000000"/>
                          <w:szCs w:val="24"/>
                        </w:rPr>
                        <w:t>Sąnarių paslankumas.</w:t>
                      </w:r>
                    </w:p>
                  </w:sdtContent>
                </w:sdt>
                <w:sdt>
                  <w:sdtPr>
                    <w:alias w:val="3 pr. 21.12.2 pp."/>
                    <w:tag w:val="part_d2a8bc3c3b6c4e2083e844eba21ab3c0"/>
                    <w:lock w:val="sdtLocked"/>
                    <w:richText/>
                  </w:sdtPr>
                  <w:sdtContent>
                    <w:p>
                      <w:pPr>
                        <w:keepLines/>
                        <w:suppressAutoHyphens/>
                        <w:spacing w:line="264" w:lineRule="auto"/>
                        <w:ind w:firstLine="851"/>
                        <w:jc w:val="both"/>
                        <w:textAlignment w:val="center"/>
                        <w:rPr>
                          <w:color w:val="000000"/>
                          <w:szCs w:val="24"/>
                        </w:rPr>
                      </w:pPr>
                      <w:sdt>
                        <w:sdtPr>
                          <w:alias w:val="Numeris"/>
                          <w:tag w:val="nr_d2a8bc3c3b6c4e2083e844eba21ab3c0"/>
                          <w:lock w:val="sdtLocked"/>
                          <w:richText/>
                        </w:sdtPr>
                        <w:sdtContent>
                          <w:r>
                            <w:rPr>
                              <w:szCs w:val="24"/>
                            </w:rPr>
                            <w:t>21.12.2</w:t>
                          </w:r>
                        </w:sdtContent>
                      </w:sdt>
                      <w:r>
                        <w:rPr>
                          <w:szCs w:val="24"/>
                        </w:rPr>
                        <w:t xml:space="preserve">. </w:t>
                      </w:r>
                      <w:r>
                        <w:rPr>
                          <w:color w:val="000000"/>
                          <w:szCs w:val="24"/>
                        </w:rPr>
                        <w:t>Lokalizacija.</w:t>
                      </w:r>
                    </w:p>
                  </w:sdtContent>
                </w:sdt>
                <w:sdt>
                  <w:sdtPr>
                    <w:alias w:val="3 pr. 21.12.3 pp."/>
                    <w:tag w:val="part_e338df2dd8724de49826371073222f6d"/>
                    <w:lock w:val="sdtLocked"/>
                    <w:richText/>
                  </w:sdtPr>
                  <w:sdtContent>
                    <w:p>
                      <w:pPr>
                        <w:keepLines/>
                        <w:suppressAutoHyphens/>
                        <w:spacing w:line="264" w:lineRule="auto"/>
                        <w:ind w:firstLine="851"/>
                        <w:jc w:val="both"/>
                        <w:textAlignment w:val="center"/>
                        <w:rPr>
                          <w:color w:val="000000"/>
                          <w:szCs w:val="24"/>
                        </w:rPr>
                      </w:pPr>
                      <w:sdt>
                        <w:sdtPr>
                          <w:alias w:val="Numeris"/>
                          <w:tag w:val="nr_e338df2dd8724de49826371073222f6d"/>
                          <w:lock w:val="sdtLocked"/>
                          <w:richText/>
                        </w:sdtPr>
                        <w:sdtContent>
                          <w:r>
                            <w:rPr>
                              <w:szCs w:val="24"/>
                            </w:rPr>
                            <w:t>21.12.3</w:t>
                          </w:r>
                        </w:sdtContent>
                      </w:sdt>
                      <w:r>
                        <w:rPr>
                          <w:szCs w:val="24"/>
                        </w:rPr>
                        <w:t xml:space="preserve">. </w:t>
                      </w:r>
                      <w:r>
                        <w:rPr>
                          <w:color w:val="000000"/>
                          <w:szCs w:val="24"/>
                        </w:rPr>
                        <w:t>Sąnarių skausmo skalė.</w:t>
                      </w:r>
                    </w:p>
                  </w:sdtContent>
                </w:sdt>
                <w:sdt>
                  <w:sdtPr>
                    <w:alias w:val="3 pr. 21.12.4 pp."/>
                    <w:tag w:val="part_02dd9a644a2e4fe0a0b23255311d5d9a"/>
                    <w:lock w:val="sdtLocked"/>
                    <w:richText/>
                  </w:sdtPr>
                  <w:sdtContent>
                    <w:p>
                      <w:pPr>
                        <w:keepLines/>
                        <w:suppressAutoHyphens/>
                        <w:spacing w:line="264" w:lineRule="auto"/>
                        <w:ind w:firstLine="851"/>
                        <w:jc w:val="both"/>
                        <w:textAlignment w:val="center"/>
                        <w:rPr>
                          <w:color w:val="000000"/>
                          <w:szCs w:val="24"/>
                        </w:rPr>
                      </w:pPr>
                      <w:sdt>
                        <w:sdtPr>
                          <w:alias w:val="Numeris"/>
                          <w:tag w:val="nr_02dd9a644a2e4fe0a0b23255311d5d9a"/>
                          <w:lock w:val="sdtLocked"/>
                          <w:richText/>
                        </w:sdtPr>
                        <w:sdtContent>
                          <w:r>
                            <w:rPr>
                              <w:szCs w:val="24"/>
                            </w:rPr>
                            <w:t>21.12.4</w:t>
                          </w:r>
                        </w:sdtContent>
                      </w:sdt>
                      <w:r>
                        <w:rPr>
                          <w:szCs w:val="24"/>
                        </w:rPr>
                        <w:t xml:space="preserve">. </w:t>
                      </w:r>
                      <w:r>
                        <w:rPr>
                          <w:color w:val="000000"/>
                          <w:szCs w:val="24"/>
                        </w:rPr>
                        <w:t>Uždegimo požymiai.</w:t>
                      </w:r>
                    </w:p>
                  </w:sdtContent>
                </w:sdt>
                <w:sdt>
                  <w:sdtPr>
                    <w:alias w:val="3 pr. 21.12.5 pp."/>
                    <w:tag w:val="part_8ebd55a0164c4a678a7164c0e2128b67"/>
                    <w:lock w:val="sdtLocked"/>
                    <w:richText/>
                  </w:sdtPr>
                  <w:sdtContent>
                    <w:p>
                      <w:pPr>
                        <w:keepLines/>
                        <w:suppressAutoHyphens/>
                        <w:spacing w:line="264" w:lineRule="auto"/>
                        <w:ind w:firstLine="851"/>
                        <w:jc w:val="both"/>
                        <w:textAlignment w:val="center"/>
                        <w:rPr>
                          <w:color w:val="000000"/>
                          <w:szCs w:val="24"/>
                        </w:rPr>
                      </w:pPr>
                      <w:sdt>
                        <w:sdtPr>
                          <w:alias w:val="Numeris"/>
                          <w:tag w:val="nr_8ebd55a0164c4a678a7164c0e2128b67"/>
                          <w:lock w:val="sdtLocked"/>
                          <w:richText/>
                        </w:sdtPr>
                        <w:sdtContent>
                          <w:r>
                            <w:rPr>
                              <w:szCs w:val="24"/>
                            </w:rPr>
                            <w:t>21.12.5</w:t>
                          </w:r>
                        </w:sdtContent>
                      </w:sdt>
                      <w:r>
                        <w:rPr>
                          <w:szCs w:val="24"/>
                        </w:rPr>
                        <w:t xml:space="preserve">. </w:t>
                      </w:r>
                      <w:r>
                        <w:rPr>
                          <w:color w:val="000000"/>
                          <w:szCs w:val="24"/>
                        </w:rPr>
                        <w:t>Kita.</w:t>
                      </w:r>
                    </w:p>
                  </w:sdtContent>
                </w:sdt>
              </w:sdtContent>
            </w:sdt>
            <w:sdt>
              <w:sdtPr>
                <w:alias w:val="3 pr. 21.13 pp."/>
                <w:tag w:val="part_8a3e1c90eaa3425780f8c055e297ca6b"/>
                <w:lock w:val="sdtLocked"/>
                <w:richText/>
              </w:sdtPr>
              <w:sdtContent>
                <w:p>
                  <w:pPr>
                    <w:keepLines/>
                    <w:suppressAutoHyphens/>
                    <w:spacing w:line="264" w:lineRule="auto"/>
                    <w:ind w:firstLine="851"/>
                    <w:textAlignment w:val="center"/>
                    <w:rPr>
                      <w:szCs w:val="24"/>
                    </w:rPr>
                  </w:pPr>
                  <w:sdt>
                    <w:sdtPr>
                      <w:alias w:val="Numeris"/>
                      <w:tag w:val="nr_8a3e1c90eaa3425780f8c055e297ca6b"/>
                      <w:lock w:val="sdtLocked"/>
                      <w:richText/>
                    </w:sdtPr>
                    <w:sdtContent>
                      <w:r>
                        <w:rPr>
                          <w:szCs w:val="24"/>
                        </w:rPr>
                        <w:t>21.13</w:t>
                      </w:r>
                    </w:sdtContent>
                  </w:sdt>
                  <w:r>
                    <w:rPr>
                      <w:szCs w:val="24"/>
                    </w:rPr>
                    <w:t>. Kūno temperatūros reguliavimas:</w:t>
                  </w:r>
                </w:p>
                <w:sdt>
                  <w:sdtPr>
                    <w:alias w:val="3 pr. 21.13.1 pp."/>
                    <w:tag w:val="part_7c9363d090904c62a1392d76f971d354"/>
                    <w:lock w:val="sdtLocked"/>
                    <w:richText/>
                  </w:sdtPr>
                  <w:sdtContent>
                    <w:p>
                      <w:pPr>
                        <w:keepLines/>
                        <w:suppressAutoHyphens/>
                        <w:spacing w:line="264" w:lineRule="auto"/>
                        <w:ind w:firstLine="851"/>
                        <w:textAlignment w:val="center"/>
                        <w:rPr>
                          <w:color w:val="000000"/>
                          <w:szCs w:val="24"/>
                        </w:rPr>
                      </w:pPr>
                      <w:sdt>
                        <w:sdtPr>
                          <w:alias w:val="Numeris"/>
                          <w:tag w:val="nr_7c9363d090904c62a1392d76f971d354"/>
                          <w:lock w:val="sdtLocked"/>
                          <w:richText/>
                        </w:sdtPr>
                        <w:sdtContent>
                          <w:r>
                            <w:rPr>
                              <w:szCs w:val="24"/>
                            </w:rPr>
                            <w:t>21.13.1</w:t>
                          </w:r>
                        </w:sdtContent>
                      </w:sdt>
                      <w:r>
                        <w:rPr>
                          <w:szCs w:val="24"/>
                        </w:rPr>
                        <w:t xml:space="preserve">. </w:t>
                      </w:r>
                      <w:r>
                        <w:rPr>
                          <w:color w:val="000000"/>
                          <w:szCs w:val="24"/>
                        </w:rPr>
                        <w:t>Kambario temperatūra.</w:t>
                      </w:r>
                    </w:p>
                  </w:sdtContent>
                </w:sdt>
                <w:sdt>
                  <w:sdtPr>
                    <w:alias w:val="3 pr. 21.13.2 pp."/>
                    <w:tag w:val="part_ee7b935eff3346dfb310dcb3c835c151"/>
                    <w:lock w:val="sdtLocked"/>
                    <w:richText/>
                  </w:sdtPr>
                  <w:sdtContent>
                    <w:p>
                      <w:pPr>
                        <w:keepLines/>
                        <w:suppressAutoHyphens/>
                        <w:spacing w:line="264" w:lineRule="auto"/>
                        <w:ind w:firstLine="851"/>
                        <w:textAlignment w:val="center"/>
                        <w:rPr>
                          <w:color w:val="000000"/>
                          <w:szCs w:val="24"/>
                        </w:rPr>
                      </w:pPr>
                      <w:sdt>
                        <w:sdtPr>
                          <w:alias w:val="Numeris"/>
                          <w:tag w:val="nr_ee7b935eff3346dfb310dcb3c835c151"/>
                          <w:lock w:val="sdtLocked"/>
                          <w:richText/>
                        </w:sdtPr>
                        <w:sdtContent>
                          <w:r>
                            <w:rPr>
                              <w:szCs w:val="24"/>
                            </w:rPr>
                            <w:t>21.13.2</w:t>
                          </w:r>
                        </w:sdtContent>
                      </w:sdt>
                      <w:r>
                        <w:rPr>
                          <w:szCs w:val="24"/>
                        </w:rPr>
                        <w:t xml:space="preserve">. </w:t>
                      </w:r>
                      <w:r>
                        <w:rPr>
                          <w:color w:val="000000"/>
                          <w:szCs w:val="24"/>
                        </w:rPr>
                        <w:t>Apranga.</w:t>
                      </w:r>
                    </w:p>
                  </w:sdtContent>
                </w:sdt>
                <w:sdt>
                  <w:sdtPr>
                    <w:alias w:val="3 pr. 21.13.3 pp."/>
                    <w:tag w:val="part_a8cb8cc8fd774847963df7da27c08ed7"/>
                    <w:lock w:val="sdtLocked"/>
                    <w:richText/>
                  </w:sdtPr>
                  <w:sdtContent>
                    <w:p>
                      <w:pPr>
                        <w:keepLines/>
                        <w:suppressAutoHyphens/>
                        <w:spacing w:line="264" w:lineRule="auto"/>
                        <w:ind w:firstLine="851"/>
                        <w:textAlignment w:val="center"/>
                        <w:rPr>
                          <w:color w:val="000000"/>
                          <w:szCs w:val="24"/>
                        </w:rPr>
                      </w:pPr>
                      <w:sdt>
                        <w:sdtPr>
                          <w:alias w:val="Numeris"/>
                          <w:tag w:val="nr_a8cb8cc8fd774847963df7da27c08ed7"/>
                          <w:lock w:val="sdtLocked"/>
                          <w:richText/>
                        </w:sdtPr>
                        <w:sdtContent>
                          <w:r>
                            <w:rPr>
                              <w:szCs w:val="24"/>
                            </w:rPr>
                            <w:t>21.13.3</w:t>
                          </w:r>
                        </w:sdtContent>
                      </w:sdt>
                      <w:r>
                        <w:rPr>
                          <w:szCs w:val="24"/>
                        </w:rPr>
                        <w:t xml:space="preserve">. </w:t>
                      </w:r>
                      <w:r>
                        <w:rPr>
                          <w:color w:val="000000"/>
                          <w:szCs w:val="24"/>
                        </w:rPr>
                        <w:t>Kita.</w:t>
                      </w:r>
                    </w:p>
                  </w:sdtContent>
                </w:sdt>
              </w:sdtContent>
            </w:sdt>
            <w:sdt>
              <w:sdtPr>
                <w:alias w:val="3 pr. 21.14 pp."/>
                <w:tag w:val="part_13904e5966024318ae2a5b106ea620a1"/>
                <w:lock w:val="sdtLocked"/>
                <w:richText/>
              </w:sdtPr>
              <w:sdtContent>
                <w:p>
                  <w:pPr>
                    <w:keepLines/>
                    <w:suppressAutoHyphens/>
                    <w:spacing w:line="264" w:lineRule="auto"/>
                    <w:ind w:firstLine="851"/>
                    <w:jc w:val="both"/>
                    <w:textAlignment w:val="center"/>
                    <w:rPr>
                      <w:szCs w:val="24"/>
                    </w:rPr>
                  </w:pPr>
                  <w:sdt>
                    <w:sdtPr>
                      <w:alias w:val="Numeris"/>
                      <w:tag w:val="nr_13904e5966024318ae2a5b106ea620a1"/>
                      <w:lock w:val="sdtLocked"/>
                      <w:richText/>
                    </w:sdtPr>
                    <w:sdtContent>
                      <w:r>
                        <w:rPr>
                          <w:szCs w:val="24"/>
                        </w:rPr>
                        <w:t>21.14</w:t>
                      </w:r>
                    </w:sdtContent>
                  </w:sdt>
                  <w:r>
                    <w:rPr>
                      <w:szCs w:val="24"/>
                    </w:rPr>
                    <w:t>. Oda ir jos dariniai:</w:t>
                  </w:r>
                </w:p>
                <w:sdt>
                  <w:sdtPr>
                    <w:alias w:val="3 pr. 21.14.1 pp."/>
                    <w:tag w:val="part_b156d9f232c74fed89797f21dd0a7e6e"/>
                    <w:lock w:val="sdtLocked"/>
                    <w:richText/>
                  </w:sdtPr>
                  <w:sdtContent>
                    <w:p>
                      <w:pPr>
                        <w:keepLines/>
                        <w:suppressAutoHyphens/>
                        <w:spacing w:line="264" w:lineRule="auto"/>
                        <w:ind w:firstLine="851"/>
                        <w:jc w:val="both"/>
                        <w:textAlignment w:val="center"/>
                        <w:rPr>
                          <w:color w:val="000000"/>
                          <w:szCs w:val="24"/>
                        </w:rPr>
                      </w:pPr>
                      <w:sdt>
                        <w:sdtPr>
                          <w:alias w:val="Numeris"/>
                          <w:tag w:val="nr_b156d9f232c74fed89797f21dd0a7e6e"/>
                          <w:lock w:val="sdtLocked"/>
                          <w:richText/>
                        </w:sdtPr>
                        <w:sdtContent>
                          <w:r>
                            <w:rPr>
                              <w:szCs w:val="24"/>
                            </w:rPr>
                            <w:t>21.14.1</w:t>
                          </w:r>
                        </w:sdtContent>
                      </w:sdt>
                      <w:r>
                        <w:rPr>
                          <w:szCs w:val="24"/>
                        </w:rPr>
                        <w:t xml:space="preserve">. </w:t>
                      </w:r>
                      <w:r>
                        <w:rPr>
                          <w:color w:val="000000"/>
                          <w:szCs w:val="24"/>
                        </w:rPr>
                        <w:t>Odos būklė.</w:t>
                      </w:r>
                    </w:p>
                  </w:sdtContent>
                </w:sdt>
                <w:sdt>
                  <w:sdtPr>
                    <w:alias w:val="3 pr. 21.14.2 pp."/>
                    <w:tag w:val="part_62d852dfb05d43df8c31d9d3ddb66fc6"/>
                    <w:lock w:val="sdtLocked"/>
                    <w:richText/>
                  </w:sdtPr>
                  <w:sdtContent>
                    <w:p>
                      <w:pPr>
                        <w:keepLines/>
                        <w:suppressAutoHyphens/>
                        <w:spacing w:line="264" w:lineRule="auto"/>
                        <w:ind w:firstLine="851"/>
                        <w:jc w:val="both"/>
                        <w:textAlignment w:val="center"/>
                        <w:rPr>
                          <w:color w:val="000000"/>
                          <w:szCs w:val="24"/>
                        </w:rPr>
                      </w:pPr>
                      <w:sdt>
                        <w:sdtPr>
                          <w:alias w:val="Numeris"/>
                          <w:tag w:val="nr_62d852dfb05d43df8c31d9d3ddb66fc6"/>
                          <w:lock w:val="sdtLocked"/>
                          <w:richText/>
                        </w:sdtPr>
                        <w:sdtContent>
                          <w:r>
                            <w:rPr>
                              <w:szCs w:val="24"/>
                            </w:rPr>
                            <w:t>21.14.2</w:t>
                          </w:r>
                        </w:sdtContent>
                      </w:sdt>
                      <w:r>
                        <w:rPr>
                          <w:szCs w:val="24"/>
                        </w:rPr>
                        <w:t xml:space="preserve">. </w:t>
                      </w:r>
                      <w:r>
                        <w:rPr>
                          <w:color w:val="000000"/>
                          <w:szCs w:val="24"/>
                        </w:rPr>
                        <w:t xml:space="preserve">Odos spalva. </w:t>
                      </w:r>
                    </w:p>
                  </w:sdtContent>
                </w:sdt>
                <w:sdt>
                  <w:sdtPr>
                    <w:alias w:val="3 pr. 21.14.3 pp."/>
                    <w:tag w:val="part_47a917653ad341d2a4ec3317a401680a"/>
                    <w:lock w:val="sdtLocked"/>
                    <w:richText/>
                  </w:sdtPr>
                  <w:sdtContent>
                    <w:p>
                      <w:pPr>
                        <w:keepLines/>
                        <w:suppressAutoHyphens/>
                        <w:spacing w:line="264" w:lineRule="auto"/>
                        <w:ind w:firstLine="851"/>
                        <w:jc w:val="both"/>
                        <w:textAlignment w:val="center"/>
                        <w:rPr>
                          <w:color w:val="000000"/>
                          <w:szCs w:val="24"/>
                        </w:rPr>
                      </w:pPr>
                      <w:sdt>
                        <w:sdtPr>
                          <w:alias w:val="Numeris"/>
                          <w:tag w:val="nr_47a917653ad341d2a4ec3317a401680a"/>
                          <w:lock w:val="sdtLocked"/>
                          <w:richText/>
                        </w:sdtPr>
                        <w:sdtContent>
                          <w:r>
                            <w:rPr>
                              <w:szCs w:val="24"/>
                            </w:rPr>
                            <w:t>21.14.3</w:t>
                          </w:r>
                        </w:sdtContent>
                      </w:sdt>
                      <w:r>
                        <w:rPr>
                          <w:szCs w:val="24"/>
                        </w:rPr>
                        <w:t xml:space="preserve">. </w:t>
                      </w:r>
                      <w:r>
                        <w:rPr>
                          <w:color w:val="000000"/>
                          <w:szCs w:val="24"/>
                        </w:rPr>
                        <w:t>Odos parazitai.</w:t>
                      </w:r>
                    </w:p>
                  </w:sdtContent>
                </w:sdt>
                <w:sdt>
                  <w:sdtPr>
                    <w:alias w:val="3 pr. 21.14.4 pp."/>
                    <w:tag w:val="part_33c2e35c168c448f87e6321e1f4dab71"/>
                    <w:lock w:val="sdtLocked"/>
                    <w:richText/>
                  </w:sdtPr>
                  <w:sdtContent>
                    <w:p>
                      <w:pPr>
                        <w:keepLines/>
                        <w:suppressAutoHyphens/>
                        <w:spacing w:line="264" w:lineRule="auto"/>
                        <w:ind w:firstLine="851"/>
                        <w:jc w:val="both"/>
                        <w:textAlignment w:val="center"/>
                        <w:rPr>
                          <w:color w:val="000000"/>
                          <w:szCs w:val="24"/>
                        </w:rPr>
                      </w:pPr>
                      <w:sdt>
                        <w:sdtPr>
                          <w:alias w:val="Numeris"/>
                          <w:tag w:val="nr_33c2e35c168c448f87e6321e1f4dab71"/>
                          <w:lock w:val="sdtLocked"/>
                          <w:richText/>
                        </w:sdtPr>
                        <w:sdtContent>
                          <w:r>
                            <w:rPr>
                              <w:szCs w:val="24"/>
                            </w:rPr>
                            <w:t>21.14.4</w:t>
                          </w:r>
                        </w:sdtContent>
                      </w:sdt>
                      <w:r>
                        <w:rPr>
                          <w:szCs w:val="24"/>
                        </w:rPr>
                        <w:t xml:space="preserve">. </w:t>
                      </w:r>
                      <w:r>
                        <w:rPr>
                          <w:color w:val="000000"/>
                          <w:szCs w:val="24"/>
                        </w:rPr>
                        <w:t>Nagai.</w:t>
                      </w:r>
                    </w:p>
                  </w:sdtContent>
                </w:sdt>
                <w:sdt>
                  <w:sdtPr>
                    <w:alias w:val="3 pr. 21.14.5 pp."/>
                    <w:tag w:val="part_5798062e2e2649258e038bf56c91527d"/>
                    <w:lock w:val="sdtLocked"/>
                    <w:richText/>
                  </w:sdtPr>
                  <w:sdtContent>
                    <w:p>
                      <w:pPr>
                        <w:keepLines/>
                        <w:suppressAutoHyphens/>
                        <w:spacing w:line="264" w:lineRule="auto"/>
                        <w:ind w:firstLine="851"/>
                        <w:jc w:val="both"/>
                        <w:textAlignment w:val="center"/>
                        <w:rPr>
                          <w:color w:val="000000"/>
                          <w:szCs w:val="24"/>
                        </w:rPr>
                      </w:pPr>
                      <w:sdt>
                        <w:sdtPr>
                          <w:alias w:val="Numeris"/>
                          <w:tag w:val="nr_5798062e2e2649258e038bf56c91527d"/>
                          <w:lock w:val="sdtLocked"/>
                          <w:richText/>
                        </w:sdtPr>
                        <w:sdtContent>
                          <w:r>
                            <w:rPr>
                              <w:szCs w:val="24"/>
                            </w:rPr>
                            <w:t>21.14.5</w:t>
                          </w:r>
                        </w:sdtContent>
                      </w:sdt>
                      <w:r>
                        <w:rPr>
                          <w:szCs w:val="24"/>
                        </w:rPr>
                        <w:t xml:space="preserve">. </w:t>
                      </w:r>
                      <w:r>
                        <w:rPr>
                          <w:color w:val="000000"/>
                          <w:szCs w:val="24"/>
                        </w:rPr>
                        <w:t>Odos defektai.</w:t>
                      </w:r>
                    </w:p>
                  </w:sdtContent>
                </w:sdt>
                <w:sdt>
                  <w:sdtPr>
                    <w:alias w:val="3 pr. 21.14.6 pp."/>
                    <w:tag w:val="part_60f4a552a75a43ad908e5f45e31ca099"/>
                    <w:lock w:val="sdtLocked"/>
                    <w:richText/>
                  </w:sdtPr>
                  <w:sdtContent>
                    <w:p>
                      <w:pPr>
                        <w:keepLines/>
                        <w:suppressAutoHyphens/>
                        <w:spacing w:line="264" w:lineRule="auto"/>
                        <w:ind w:firstLine="851"/>
                        <w:jc w:val="both"/>
                        <w:textAlignment w:val="center"/>
                        <w:rPr>
                          <w:color w:val="000000"/>
                          <w:szCs w:val="24"/>
                        </w:rPr>
                      </w:pPr>
                      <w:sdt>
                        <w:sdtPr>
                          <w:alias w:val="Numeris"/>
                          <w:tag w:val="nr_60f4a552a75a43ad908e5f45e31ca099"/>
                          <w:lock w:val="sdtLocked"/>
                          <w:richText/>
                        </w:sdtPr>
                        <w:sdtContent>
                          <w:r>
                            <w:rPr>
                              <w:szCs w:val="24"/>
                            </w:rPr>
                            <w:t>21.14.6</w:t>
                          </w:r>
                        </w:sdtContent>
                      </w:sdt>
                      <w:r>
                        <w:rPr>
                          <w:szCs w:val="24"/>
                        </w:rPr>
                        <w:t xml:space="preserve">. </w:t>
                      </w:r>
                      <w:r>
                        <w:rPr>
                          <w:color w:val="000000"/>
                          <w:szCs w:val="24"/>
                        </w:rPr>
                        <w:t>Defekto tipai.</w:t>
                      </w:r>
                    </w:p>
                  </w:sdtContent>
                </w:sdt>
                <w:sdt>
                  <w:sdtPr>
                    <w:alias w:val="3 pr. 21.14.7 pp."/>
                    <w:tag w:val="part_4cb1b7a85ae2408796bb624b19350967"/>
                    <w:lock w:val="sdtLocked"/>
                    <w:richText/>
                  </w:sdtPr>
                  <w:sdtContent>
                    <w:p>
                      <w:pPr>
                        <w:keepLines/>
                        <w:suppressAutoHyphens/>
                        <w:spacing w:line="264" w:lineRule="auto"/>
                        <w:ind w:firstLine="851"/>
                        <w:jc w:val="both"/>
                        <w:textAlignment w:val="center"/>
                        <w:rPr>
                          <w:color w:val="000000"/>
                          <w:szCs w:val="24"/>
                        </w:rPr>
                      </w:pPr>
                      <w:sdt>
                        <w:sdtPr>
                          <w:alias w:val="Numeris"/>
                          <w:tag w:val="nr_4cb1b7a85ae2408796bb624b19350967"/>
                          <w:lock w:val="sdtLocked"/>
                          <w:richText/>
                        </w:sdtPr>
                        <w:sdtContent>
                          <w:r>
                            <w:rPr>
                              <w:szCs w:val="24"/>
                            </w:rPr>
                            <w:t>21.14.7</w:t>
                          </w:r>
                        </w:sdtContent>
                      </w:sdt>
                      <w:r>
                        <w:rPr>
                          <w:szCs w:val="24"/>
                        </w:rPr>
                        <w:t xml:space="preserve">. </w:t>
                      </w:r>
                      <w:r>
                        <w:rPr>
                          <w:color w:val="000000"/>
                          <w:szCs w:val="24"/>
                        </w:rPr>
                        <w:t>Lokalizacija.</w:t>
                      </w:r>
                    </w:p>
                  </w:sdtContent>
                </w:sdt>
                <w:sdt>
                  <w:sdtPr>
                    <w:alias w:val="3 pr. 21.14.8 pp."/>
                    <w:tag w:val="part_0a0a941dbde44302af40f61458cca57f"/>
                    <w:lock w:val="sdtLocked"/>
                    <w:richText/>
                  </w:sdtPr>
                  <w:sdtContent>
                    <w:p>
                      <w:pPr>
                        <w:keepLines/>
                        <w:suppressAutoHyphens/>
                        <w:spacing w:line="264" w:lineRule="auto"/>
                        <w:ind w:firstLine="851"/>
                        <w:jc w:val="both"/>
                        <w:textAlignment w:val="center"/>
                        <w:rPr>
                          <w:color w:val="000000"/>
                          <w:szCs w:val="24"/>
                        </w:rPr>
                      </w:pPr>
                      <w:sdt>
                        <w:sdtPr>
                          <w:alias w:val="Numeris"/>
                          <w:tag w:val="nr_0a0a941dbde44302af40f61458cca57f"/>
                          <w:lock w:val="sdtLocked"/>
                          <w:richText/>
                        </w:sdtPr>
                        <w:sdtContent>
                          <w:r>
                            <w:rPr>
                              <w:szCs w:val="24"/>
                            </w:rPr>
                            <w:t>21.14.8</w:t>
                          </w:r>
                        </w:sdtContent>
                      </w:sdt>
                      <w:r>
                        <w:rPr>
                          <w:szCs w:val="24"/>
                        </w:rPr>
                        <w:t xml:space="preserve">. </w:t>
                      </w:r>
                      <w:r>
                        <w:rPr>
                          <w:color w:val="000000"/>
                          <w:szCs w:val="24"/>
                        </w:rPr>
                        <w:t xml:space="preserve">Žaizdų pradžios vieta. </w:t>
                      </w:r>
                    </w:p>
                  </w:sdtContent>
                </w:sdt>
                <w:sdt>
                  <w:sdtPr>
                    <w:alias w:val="3 pr. 21.14.9 pp."/>
                    <w:tag w:val="part_23d6cddf669142d38311e34ab57ec589"/>
                    <w:lock w:val="sdtLocked"/>
                    <w:richText/>
                  </w:sdtPr>
                  <w:sdtContent>
                    <w:p>
                      <w:pPr>
                        <w:keepLines/>
                        <w:suppressAutoHyphens/>
                        <w:spacing w:line="264" w:lineRule="auto"/>
                        <w:ind w:firstLine="851"/>
                        <w:jc w:val="both"/>
                        <w:textAlignment w:val="center"/>
                        <w:rPr>
                          <w:color w:val="000000"/>
                          <w:szCs w:val="24"/>
                        </w:rPr>
                      </w:pPr>
                      <w:sdt>
                        <w:sdtPr>
                          <w:alias w:val="Numeris"/>
                          <w:tag w:val="nr_23d6cddf669142d38311e34ab57ec589"/>
                          <w:lock w:val="sdtLocked"/>
                          <w:richText/>
                        </w:sdtPr>
                        <w:sdtContent>
                          <w:r>
                            <w:rPr>
                              <w:szCs w:val="24"/>
                            </w:rPr>
                            <w:t>21.14.9</w:t>
                          </w:r>
                        </w:sdtContent>
                      </w:sdt>
                      <w:r>
                        <w:rPr>
                          <w:szCs w:val="24"/>
                        </w:rPr>
                        <w:t xml:space="preserve">. </w:t>
                      </w:r>
                      <w:r>
                        <w:rPr>
                          <w:color w:val="000000"/>
                          <w:szCs w:val="24"/>
                        </w:rPr>
                        <w:t>Žaizdos pabaigos vieta.</w:t>
                      </w:r>
                    </w:p>
                  </w:sdtContent>
                </w:sdt>
                <w:sdt>
                  <w:sdtPr>
                    <w:alias w:val="3 pr. 21.14.10 pp."/>
                    <w:tag w:val="part_54ecc65bbe834c1592b257681038fde3"/>
                    <w:lock w:val="sdtLocked"/>
                    <w:richText/>
                  </w:sdtPr>
                  <w:sdtContent>
                    <w:p>
                      <w:pPr>
                        <w:keepLines/>
                        <w:suppressAutoHyphens/>
                        <w:spacing w:line="264" w:lineRule="auto"/>
                        <w:ind w:firstLine="851"/>
                        <w:jc w:val="both"/>
                        <w:textAlignment w:val="center"/>
                        <w:rPr>
                          <w:color w:val="000000"/>
                          <w:szCs w:val="24"/>
                        </w:rPr>
                      </w:pPr>
                      <w:sdt>
                        <w:sdtPr>
                          <w:alias w:val="Numeris"/>
                          <w:tag w:val="nr_54ecc65bbe834c1592b257681038fde3"/>
                          <w:lock w:val="sdtLocked"/>
                          <w:richText/>
                        </w:sdtPr>
                        <w:sdtContent>
                          <w:r>
                            <w:rPr>
                              <w:szCs w:val="24"/>
                            </w:rPr>
                            <w:t>21.14.10</w:t>
                          </w:r>
                        </w:sdtContent>
                      </w:sdt>
                      <w:r>
                        <w:rPr>
                          <w:szCs w:val="24"/>
                        </w:rPr>
                        <w:t xml:space="preserve">. </w:t>
                      </w:r>
                      <w:r>
                        <w:rPr>
                          <w:color w:val="000000"/>
                          <w:szCs w:val="24"/>
                        </w:rPr>
                        <w:t>Žaizdos.</w:t>
                      </w:r>
                    </w:p>
                  </w:sdtContent>
                </w:sdt>
                <w:sdt>
                  <w:sdtPr>
                    <w:alias w:val="3 pr. 21.14.11 pp."/>
                    <w:tag w:val="part_98239324c7e8467a821222a547230dce"/>
                    <w:lock w:val="sdtLocked"/>
                    <w:richText/>
                  </w:sdtPr>
                  <w:sdtContent>
                    <w:p>
                      <w:pPr>
                        <w:keepLines/>
                        <w:suppressAutoHyphens/>
                        <w:spacing w:line="264" w:lineRule="auto"/>
                        <w:ind w:firstLine="851"/>
                        <w:jc w:val="both"/>
                        <w:textAlignment w:val="center"/>
                        <w:rPr>
                          <w:color w:val="000000"/>
                          <w:szCs w:val="24"/>
                        </w:rPr>
                      </w:pPr>
                      <w:sdt>
                        <w:sdtPr>
                          <w:alias w:val="Numeris"/>
                          <w:tag w:val="nr_98239324c7e8467a821222a547230dce"/>
                          <w:lock w:val="sdtLocked"/>
                          <w:richText/>
                        </w:sdtPr>
                        <w:sdtContent>
                          <w:r>
                            <w:rPr>
                              <w:szCs w:val="24"/>
                            </w:rPr>
                            <w:t>21.14.11</w:t>
                          </w:r>
                        </w:sdtContent>
                      </w:sdt>
                      <w:r>
                        <w:rPr>
                          <w:szCs w:val="24"/>
                        </w:rPr>
                        <w:t xml:space="preserve">. </w:t>
                      </w:r>
                      <w:r>
                        <w:rPr>
                          <w:color w:val="000000"/>
                          <w:szCs w:val="24"/>
                        </w:rPr>
                        <w:t>Odos aplink žaizdą būklė.</w:t>
                      </w:r>
                    </w:p>
                  </w:sdtContent>
                </w:sdt>
                <w:sdt>
                  <w:sdtPr>
                    <w:alias w:val="3 pr. 21.14.12 pp."/>
                    <w:tag w:val="part_6b589d4e72ab4673a1b24455805a5210"/>
                    <w:lock w:val="sdtLocked"/>
                    <w:richText/>
                  </w:sdtPr>
                  <w:sdtContent>
                    <w:p>
                      <w:pPr>
                        <w:keepLines/>
                        <w:suppressAutoHyphens/>
                        <w:spacing w:line="264" w:lineRule="auto"/>
                        <w:ind w:firstLine="851"/>
                        <w:jc w:val="both"/>
                        <w:textAlignment w:val="center"/>
                        <w:rPr>
                          <w:color w:val="000000"/>
                          <w:szCs w:val="24"/>
                        </w:rPr>
                      </w:pPr>
                      <w:sdt>
                        <w:sdtPr>
                          <w:alias w:val="Numeris"/>
                          <w:tag w:val="nr_6b589d4e72ab4673a1b24455805a5210"/>
                          <w:lock w:val="sdtLocked"/>
                          <w:richText/>
                        </w:sdtPr>
                        <w:sdtContent>
                          <w:r>
                            <w:rPr>
                              <w:szCs w:val="24"/>
                            </w:rPr>
                            <w:t>21.14.12</w:t>
                          </w:r>
                        </w:sdtContent>
                      </w:sdt>
                      <w:r>
                        <w:rPr>
                          <w:szCs w:val="24"/>
                        </w:rPr>
                        <w:t xml:space="preserve">. </w:t>
                      </w:r>
                      <w:r>
                        <w:rPr>
                          <w:color w:val="000000"/>
                          <w:szCs w:val="24"/>
                        </w:rPr>
                        <w:t>Kvapas.</w:t>
                      </w:r>
                    </w:p>
                  </w:sdtContent>
                </w:sdt>
                <w:sdt>
                  <w:sdtPr>
                    <w:alias w:val="3 pr. 21.14.13 pp."/>
                    <w:tag w:val="part_263b9894e9d74e3c82d94a8fc3186b8d"/>
                    <w:lock w:val="sdtLocked"/>
                    <w:richText/>
                  </w:sdtPr>
                  <w:sdtContent>
                    <w:p>
                      <w:pPr>
                        <w:keepLines/>
                        <w:suppressAutoHyphens/>
                        <w:spacing w:line="264" w:lineRule="auto"/>
                        <w:ind w:firstLine="851"/>
                        <w:jc w:val="both"/>
                        <w:textAlignment w:val="center"/>
                        <w:rPr>
                          <w:color w:val="000000"/>
                          <w:szCs w:val="24"/>
                        </w:rPr>
                      </w:pPr>
                      <w:sdt>
                        <w:sdtPr>
                          <w:alias w:val="Numeris"/>
                          <w:tag w:val="nr_263b9894e9d74e3c82d94a8fc3186b8d"/>
                          <w:lock w:val="sdtLocked"/>
                          <w:richText/>
                        </w:sdtPr>
                        <w:sdtContent>
                          <w:r>
                            <w:rPr>
                              <w:szCs w:val="24"/>
                            </w:rPr>
                            <w:t>21.14.13</w:t>
                          </w:r>
                        </w:sdtContent>
                      </w:sdt>
                      <w:r>
                        <w:rPr>
                          <w:szCs w:val="24"/>
                        </w:rPr>
                        <w:t xml:space="preserve">. </w:t>
                      </w:r>
                      <w:r>
                        <w:rPr>
                          <w:color w:val="000000"/>
                          <w:szCs w:val="24"/>
                        </w:rPr>
                        <w:t>Žaizdos infekcijos požymiai.</w:t>
                      </w:r>
                    </w:p>
                  </w:sdtContent>
                </w:sdt>
                <w:sdt>
                  <w:sdtPr>
                    <w:alias w:val="3 pr. 21.14.14 pp."/>
                    <w:tag w:val="part_ae26a4a025cb4a0a926f0ca35aa6f15a"/>
                    <w:lock w:val="sdtLocked"/>
                    <w:richText/>
                  </w:sdtPr>
                  <w:sdtContent>
                    <w:p>
                      <w:pPr>
                        <w:keepLines/>
                        <w:suppressAutoHyphens/>
                        <w:spacing w:line="264" w:lineRule="auto"/>
                        <w:ind w:firstLine="851"/>
                        <w:jc w:val="both"/>
                        <w:textAlignment w:val="center"/>
                        <w:rPr>
                          <w:color w:val="000000"/>
                          <w:szCs w:val="24"/>
                        </w:rPr>
                      </w:pPr>
                      <w:sdt>
                        <w:sdtPr>
                          <w:alias w:val="Numeris"/>
                          <w:tag w:val="nr_ae26a4a025cb4a0a926f0ca35aa6f15a"/>
                          <w:lock w:val="sdtLocked"/>
                          <w:richText/>
                        </w:sdtPr>
                        <w:sdtContent>
                          <w:r>
                            <w:rPr>
                              <w:szCs w:val="24"/>
                            </w:rPr>
                            <w:t>21.14.14</w:t>
                          </w:r>
                        </w:sdtContent>
                      </w:sdt>
                      <w:r>
                        <w:rPr>
                          <w:szCs w:val="24"/>
                        </w:rPr>
                        <w:t xml:space="preserve">. </w:t>
                      </w:r>
                      <w:r>
                        <w:rPr>
                          <w:color w:val="000000"/>
                          <w:szCs w:val="24"/>
                        </w:rPr>
                        <w:t>Žaizdos skausmo skalė.</w:t>
                      </w:r>
                    </w:p>
                  </w:sdtContent>
                </w:sdt>
                <w:sdt>
                  <w:sdtPr>
                    <w:alias w:val="3 pr. 21.14.15 pp."/>
                    <w:tag w:val="part_0d5e56471ab5422ea16dfe81c54f8cee"/>
                    <w:lock w:val="sdtLocked"/>
                    <w:richText/>
                  </w:sdtPr>
                  <w:sdtContent>
                    <w:p>
                      <w:pPr>
                        <w:keepLines/>
                        <w:suppressAutoHyphens/>
                        <w:spacing w:line="264" w:lineRule="auto"/>
                        <w:ind w:firstLine="851"/>
                        <w:jc w:val="both"/>
                        <w:textAlignment w:val="center"/>
                        <w:rPr>
                          <w:color w:val="000000"/>
                          <w:szCs w:val="24"/>
                        </w:rPr>
                      </w:pPr>
                      <w:sdt>
                        <w:sdtPr>
                          <w:alias w:val="Numeris"/>
                          <w:tag w:val="nr_0d5e56471ab5422ea16dfe81c54f8cee"/>
                          <w:lock w:val="sdtLocked"/>
                          <w:richText/>
                        </w:sdtPr>
                        <w:sdtContent>
                          <w:r>
                            <w:rPr>
                              <w:szCs w:val="24"/>
                            </w:rPr>
                            <w:t>21.14.15</w:t>
                          </w:r>
                        </w:sdtContent>
                      </w:sdt>
                      <w:r>
                        <w:rPr>
                          <w:szCs w:val="24"/>
                        </w:rPr>
                        <w:t xml:space="preserve">. </w:t>
                      </w:r>
                      <w:r>
                        <w:rPr>
                          <w:color w:val="000000"/>
                          <w:szCs w:val="24"/>
                        </w:rPr>
                        <w:t>Žaizdos dydis.</w:t>
                      </w:r>
                    </w:p>
                  </w:sdtContent>
                </w:sdt>
                <w:sdt>
                  <w:sdtPr>
                    <w:alias w:val="3 pr. 21.14.16 pp."/>
                    <w:tag w:val="part_89dd5195a56241fa834ab5e0fe4e8871"/>
                    <w:lock w:val="sdtLocked"/>
                    <w:richText/>
                  </w:sdtPr>
                  <w:sdtContent>
                    <w:p>
                      <w:pPr>
                        <w:keepLines/>
                        <w:suppressAutoHyphens/>
                        <w:spacing w:line="264" w:lineRule="auto"/>
                        <w:ind w:firstLine="851"/>
                        <w:jc w:val="both"/>
                        <w:textAlignment w:val="center"/>
                        <w:rPr>
                          <w:color w:val="000000"/>
                          <w:szCs w:val="24"/>
                        </w:rPr>
                      </w:pPr>
                      <w:sdt>
                        <w:sdtPr>
                          <w:alias w:val="Numeris"/>
                          <w:tag w:val="nr_89dd5195a56241fa834ab5e0fe4e8871"/>
                          <w:lock w:val="sdtLocked"/>
                          <w:richText/>
                        </w:sdtPr>
                        <w:sdtContent>
                          <w:r>
                            <w:rPr>
                              <w:szCs w:val="24"/>
                            </w:rPr>
                            <w:t>21.14.16</w:t>
                          </w:r>
                        </w:sdtContent>
                      </w:sdt>
                      <w:r>
                        <w:rPr>
                          <w:szCs w:val="24"/>
                        </w:rPr>
                        <w:t xml:space="preserve">. </w:t>
                      </w:r>
                      <w:r>
                        <w:rPr>
                          <w:color w:val="000000"/>
                          <w:szCs w:val="24"/>
                        </w:rPr>
                        <w:t>Sausos nekrozės (juoda spalva).</w:t>
                      </w:r>
                    </w:p>
                  </w:sdtContent>
                </w:sdt>
                <w:sdt>
                  <w:sdtPr>
                    <w:alias w:val="3 pr. 21.14.17 pp."/>
                    <w:tag w:val="part_aa36f157cbf9433d8eb564ac26882234"/>
                    <w:lock w:val="sdtLocked"/>
                    <w:richText/>
                  </w:sdtPr>
                  <w:sdtContent>
                    <w:p>
                      <w:pPr>
                        <w:keepLines/>
                        <w:suppressAutoHyphens/>
                        <w:spacing w:line="264" w:lineRule="auto"/>
                        <w:ind w:firstLine="851"/>
                        <w:jc w:val="both"/>
                        <w:textAlignment w:val="center"/>
                        <w:rPr>
                          <w:color w:val="000000"/>
                          <w:szCs w:val="24"/>
                        </w:rPr>
                      </w:pPr>
                      <w:sdt>
                        <w:sdtPr>
                          <w:alias w:val="Numeris"/>
                          <w:tag w:val="nr_aa36f157cbf9433d8eb564ac26882234"/>
                          <w:lock w:val="sdtLocked"/>
                          <w:richText/>
                        </w:sdtPr>
                        <w:sdtContent>
                          <w:r>
                            <w:rPr>
                              <w:szCs w:val="24"/>
                            </w:rPr>
                            <w:t>21.14.17</w:t>
                          </w:r>
                        </w:sdtContent>
                      </w:sdt>
                      <w:r>
                        <w:rPr>
                          <w:szCs w:val="24"/>
                        </w:rPr>
                        <w:t xml:space="preserve">. </w:t>
                      </w:r>
                      <w:r>
                        <w:rPr>
                          <w:color w:val="000000"/>
                          <w:szCs w:val="24"/>
                        </w:rPr>
                        <w:t>Granuliacijos (raudona spalva).</w:t>
                      </w:r>
                    </w:p>
                  </w:sdtContent>
                </w:sdt>
                <w:sdt>
                  <w:sdtPr>
                    <w:alias w:val="3 pr. 21.14.18 pp."/>
                    <w:tag w:val="part_1a9890b37162418590546d29acc58ecc"/>
                    <w:lock w:val="sdtLocked"/>
                    <w:richText/>
                  </w:sdtPr>
                  <w:sdtContent>
                    <w:p>
                      <w:pPr>
                        <w:keepLines/>
                        <w:suppressAutoHyphens/>
                        <w:spacing w:line="264" w:lineRule="auto"/>
                        <w:ind w:firstLine="851"/>
                        <w:jc w:val="both"/>
                        <w:textAlignment w:val="center"/>
                        <w:rPr>
                          <w:color w:val="000000"/>
                          <w:szCs w:val="24"/>
                        </w:rPr>
                      </w:pPr>
                      <w:sdt>
                        <w:sdtPr>
                          <w:alias w:val="Numeris"/>
                          <w:tag w:val="nr_1a9890b37162418590546d29acc58ecc"/>
                          <w:lock w:val="sdtLocked"/>
                          <w:richText/>
                        </w:sdtPr>
                        <w:sdtContent>
                          <w:r>
                            <w:rPr>
                              <w:szCs w:val="24"/>
                            </w:rPr>
                            <w:t>21.14.18</w:t>
                          </w:r>
                        </w:sdtContent>
                      </w:sdt>
                      <w:r>
                        <w:rPr>
                          <w:szCs w:val="24"/>
                        </w:rPr>
                        <w:t xml:space="preserve">. </w:t>
                      </w:r>
                      <w:r>
                        <w:rPr>
                          <w:color w:val="000000"/>
                          <w:szCs w:val="24"/>
                        </w:rPr>
                        <w:t>Eksudacija – Maža; Pragulų atsiradimo rizika.</w:t>
                      </w:r>
                    </w:p>
                  </w:sdtContent>
                </w:sdt>
                <w:sdt>
                  <w:sdtPr>
                    <w:alias w:val="3 pr. 21.14.19 pp."/>
                    <w:tag w:val="part_ccd30f95c0724d9b9e49ef00fa21feee"/>
                    <w:lock w:val="sdtLocked"/>
                    <w:richText/>
                  </w:sdtPr>
                  <w:sdtContent>
                    <w:p>
                      <w:pPr>
                        <w:keepLines/>
                        <w:suppressAutoHyphens/>
                        <w:spacing w:line="264" w:lineRule="auto"/>
                        <w:ind w:firstLine="851"/>
                        <w:jc w:val="both"/>
                        <w:textAlignment w:val="center"/>
                        <w:rPr>
                          <w:color w:val="000000"/>
                          <w:szCs w:val="24"/>
                        </w:rPr>
                      </w:pPr>
                      <w:sdt>
                        <w:sdtPr>
                          <w:alias w:val="Numeris"/>
                          <w:tag w:val="nr_ccd30f95c0724d9b9e49ef00fa21feee"/>
                          <w:lock w:val="sdtLocked"/>
                          <w:richText/>
                        </w:sdtPr>
                        <w:sdtContent>
                          <w:r>
                            <w:rPr>
                              <w:szCs w:val="24"/>
                            </w:rPr>
                            <w:t>21.14.19</w:t>
                          </w:r>
                        </w:sdtContent>
                      </w:sdt>
                      <w:r>
                        <w:rPr>
                          <w:szCs w:val="24"/>
                        </w:rPr>
                        <w:t xml:space="preserve">. </w:t>
                      </w:r>
                      <w:r>
                        <w:rPr>
                          <w:color w:val="000000"/>
                          <w:szCs w:val="24"/>
                        </w:rPr>
                        <w:t>Kita.</w:t>
                      </w:r>
                    </w:p>
                    <w:p>
                      <w:pPr>
                        <w:keepLines/>
                        <w:tabs>
                          <w:tab w:val="left" w:pos="1304"/>
                          <w:tab w:val="left" w:pos="1457"/>
                          <w:tab w:val="left" w:pos="1604"/>
                          <w:tab w:val="left" w:pos="1757"/>
                        </w:tabs>
                        <w:suppressAutoHyphens/>
                        <w:ind w:firstLine="62"/>
                        <w:textAlignment w:val="center"/>
                        <w:rPr>
                          <w:szCs w:val="24"/>
                        </w:rPr>
                      </w:pPr>
                    </w:p>
                  </w:sdtContent>
                </w:sdt>
              </w:sdtContent>
            </w:sdt>
          </w:sdtContent>
        </w:sdt>
        <w:sdt>
          <w:sdtPr>
            <w:alias w:val="3 pr. 22 p."/>
            <w:tag w:val="part_5b68c24cff904fef8bded285cc545b04"/>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5b68c24cff904fef8bded285cc545b04"/>
                  <w:lock w:val="sdtLocked"/>
                  <w:richText/>
                </w:sdtPr>
                <w:sdtContent>
                  <w:r>
                    <w:rPr>
                      <w:b/>
                      <w:bCs/>
                      <w:color w:val="000000"/>
                    </w:rPr>
                    <w:t>22</w:t>
                  </w:r>
                </w:sdtContent>
              </w:sdt>
              <w:r>
                <w:rPr>
                  <w:b/>
                  <w:bCs/>
                  <w:color w:val="000000"/>
                </w:rPr>
                <w:t xml:space="preserve">. E-ASPN-3. </w:t>
              </w:r>
              <w:r>
                <w:rPr>
                  <w:b/>
                  <w:bCs/>
                </w:rPr>
                <w:t>PACIENTO SLAUGOS IR PRIEŽIŪROS PLANAS</w:t>
              </w:r>
            </w:p>
            <w:p>
              <w:pPr>
                <w:keepLines/>
                <w:tabs>
                  <w:tab w:val="left" w:pos="1304"/>
                  <w:tab w:val="left" w:pos="1457"/>
                  <w:tab w:val="left" w:pos="1604"/>
                  <w:tab w:val="left" w:pos="1757"/>
                </w:tabs>
                <w:suppressAutoHyphens/>
                <w:jc w:val="center"/>
                <w:textAlignment w:val="center"/>
                <w:rPr>
                  <w:b/>
                  <w:bCs/>
                </w:rPr>
              </w:pPr>
            </w:p>
            <w:sdt>
              <w:sdtPr>
                <w:alias w:val="3 pr. 22.1 pp."/>
                <w:tag w:val="part_ddc30fc8fd9646cda507067d575a75ee"/>
                <w:lock w:val="sdtLocked"/>
                <w:richText/>
              </w:sdtPr>
              <w:sdtContent>
                <w:p>
                  <w:pPr>
                    <w:tabs>
                      <w:tab w:val="left" w:pos="1985"/>
                    </w:tabs>
                    <w:ind w:firstLine="851"/>
                    <w:rPr>
                      <w:lang w:eastAsia="lt-LT"/>
                    </w:rPr>
                  </w:pPr>
                  <w:sdt>
                    <w:sdtPr>
                      <w:alias w:val="Numeris"/>
                      <w:tag w:val="nr_ddc30fc8fd9646cda507067d575a75ee"/>
                      <w:lock w:val="sdtLocked"/>
                      <w:richText/>
                    </w:sdtPr>
                    <w:sdtContent>
                      <w:r>
                        <w:rPr>
                          <w:lang w:eastAsia="lt-LT"/>
                        </w:rPr>
                        <w:t>22.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2.2 pp."/>
                <w:tag w:val="part_653bddce247f473db80896fa0b3d4f91"/>
                <w:lock w:val="sdtLocked"/>
                <w:richText/>
              </w:sdtPr>
              <w:sdtContent>
                <w:p>
                  <w:pPr>
                    <w:tabs>
                      <w:tab w:val="left" w:pos="1985"/>
                    </w:tabs>
                    <w:ind w:firstLine="851"/>
                    <w:jc w:val="both"/>
                    <w:rPr>
                      <w:lang w:eastAsia="lt-LT"/>
                    </w:rPr>
                  </w:pPr>
                  <w:sdt>
                    <w:sdtPr>
                      <w:alias w:val="Numeris"/>
                      <w:tag w:val="nr_653bddce247f473db80896fa0b3d4f91"/>
                      <w:lock w:val="sdtLocked"/>
                      <w:richText/>
                    </w:sdtPr>
                    <w:sdtContent>
                      <w:r>
                        <w:rPr>
                          <w:lang w:eastAsia="lt-LT"/>
                        </w:rPr>
                        <w:t>22.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2.3 pp."/>
                <w:tag w:val="part_9e6858971f3f4be390f5f210a2d41936"/>
                <w:lock w:val="sdtLocked"/>
                <w:richText/>
              </w:sdtPr>
              <w:sdtContent>
                <w:p>
                  <w:pPr>
                    <w:keepLines/>
                    <w:suppressAutoHyphens/>
                    <w:spacing w:line="264" w:lineRule="auto"/>
                    <w:ind w:firstLine="851"/>
                    <w:jc w:val="both"/>
                    <w:textAlignment w:val="center"/>
                    <w:rPr>
                      <w:szCs w:val="24"/>
                    </w:rPr>
                  </w:pPr>
                  <w:sdt>
                    <w:sdtPr>
                      <w:alias w:val="Numeris"/>
                      <w:tag w:val="nr_9e6858971f3f4be390f5f210a2d41936"/>
                      <w:lock w:val="sdtLocked"/>
                      <w:richText/>
                    </w:sdtPr>
                    <w:sdtContent>
                      <w:r>
                        <w:rPr>
                          <w:szCs w:val="24"/>
                        </w:rPr>
                        <w:t>22.3</w:t>
                      </w:r>
                    </w:sdtContent>
                  </w:sdt>
                  <w:r>
                    <w:rPr>
                      <w:szCs w:val="24"/>
                    </w:rPr>
                    <w:t>. Slaugos problema ir sprendimo būdai:</w:t>
                  </w:r>
                </w:p>
                <w:sdt>
                  <w:sdtPr>
                    <w:alias w:val="3 pr. 22.3.1 pp."/>
                    <w:tag w:val="part_1e6f6284e49a4acfba57908f202e761c"/>
                    <w:lock w:val="sdtLocked"/>
                    <w:richText/>
                  </w:sdtPr>
                  <w:sdtContent>
                    <w:p>
                      <w:pPr>
                        <w:keepLines/>
                        <w:suppressAutoHyphens/>
                        <w:spacing w:line="264" w:lineRule="auto"/>
                        <w:ind w:firstLine="851"/>
                        <w:jc w:val="both"/>
                        <w:textAlignment w:val="center"/>
                        <w:rPr>
                          <w:szCs w:val="24"/>
                        </w:rPr>
                      </w:pPr>
                      <w:sdt>
                        <w:sdtPr>
                          <w:alias w:val="Numeris"/>
                          <w:tag w:val="nr_1e6f6284e49a4acfba57908f202e761c"/>
                          <w:lock w:val="sdtLocked"/>
                          <w:richText/>
                        </w:sdtPr>
                        <w:sdtContent>
                          <w:r>
                            <w:rPr>
                              <w:szCs w:val="24"/>
                            </w:rPr>
                            <w:t>22.3.1</w:t>
                          </w:r>
                        </w:sdtContent>
                      </w:sdt>
                      <w:r>
                        <w:rPr>
                          <w:szCs w:val="24"/>
                        </w:rPr>
                        <w:t>. Būklės vertinime identifikuota slaugos problema.</w:t>
                      </w:r>
                    </w:p>
                  </w:sdtContent>
                </w:sdt>
                <w:sdt>
                  <w:sdtPr>
                    <w:alias w:val="3 pr. 22.3.2 pp."/>
                    <w:tag w:val="part_c8d1d89570a84aa1b79300fd9c647cc8"/>
                    <w:lock w:val="sdtLocked"/>
                    <w:richText/>
                  </w:sdtPr>
                  <w:sdtContent>
                    <w:p>
                      <w:pPr>
                        <w:keepLines/>
                        <w:suppressAutoHyphens/>
                        <w:spacing w:line="264" w:lineRule="auto"/>
                        <w:ind w:firstLine="851"/>
                        <w:jc w:val="both"/>
                        <w:textAlignment w:val="center"/>
                        <w:rPr>
                          <w:szCs w:val="24"/>
                        </w:rPr>
                      </w:pPr>
                      <w:sdt>
                        <w:sdtPr>
                          <w:alias w:val="Numeris"/>
                          <w:tag w:val="nr_c8d1d89570a84aa1b79300fd9c647cc8"/>
                          <w:lock w:val="sdtLocked"/>
                          <w:richText/>
                        </w:sdtPr>
                        <w:sdtContent>
                          <w:r>
                            <w:rPr>
                              <w:szCs w:val="24"/>
                            </w:rPr>
                            <w:t>22.3.2</w:t>
                          </w:r>
                        </w:sdtContent>
                      </w:sdt>
                      <w:r>
                        <w:rPr>
                          <w:szCs w:val="24"/>
                        </w:rPr>
                        <w:t>. Slaugos diagnozė.</w:t>
                      </w:r>
                    </w:p>
                  </w:sdtContent>
                </w:sdt>
                <w:sdt>
                  <w:sdtPr>
                    <w:alias w:val="3 pr. 22.3.3 pp."/>
                    <w:tag w:val="part_51cfafc7622849f6a20a267623eb5c69"/>
                    <w:lock w:val="sdtLocked"/>
                    <w:richText/>
                  </w:sdtPr>
                  <w:sdtContent>
                    <w:p>
                      <w:pPr>
                        <w:keepLines/>
                        <w:suppressAutoHyphens/>
                        <w:spacing w:line="264" w:lineRule="auto"/>
                        <w:ind w:firstLine="851"/>
                        <w:jc w:val="both"/>
                        <w:textAlignment w:val="center"/>
                        <w:rPr>
                          <w:szCs w:val="24"/>
                        </w:rPr>
                      </w:pPr>
                      <w:sdt>
                        <w:sdtPr>
                          <w:alias w:val="Numeris"/>
                          <w:tag w:val="nr_51cfafc7622849f6a20a267623eb5c69"/>
                          <w:lock w:val="sdtLocked"/>
                          <w:richText/>
                        </w:sdtPr>
                        <w:sdtContent>
                          <w:r>
                            <w:rPr>
                              <w:szCs w:val="24"/>
                            </w:rPr>
                            <w:t>22.3.3</w:t>
                          </w:r>
                        </w:sdtContent>
                      </w:sdt>
                      <w:r>
                        <w:rPr>
                          <w:szCs w:val="24"/>
                        </w:rPr>
                        <w:t>. Slaugos tikslas.</w:t>
                      </w:r>
                    </w:p>
                  </w:sdtContent>
                </w:sdt>
                <w:sdt>
                  <w:sdtPr>
                    <w:alias w:val="3 pr. 22.3.4 pp."/>
                    <w:tag w:val="part_50a4a0b1eee54f15a3a9923c94e4613e"/>
                    <w:lock w:val="sdtLocked"/>
                    <w:richText/>
                  </w:sdtPr>
                  <w:sdtContent>
                    <w:p>
                      <w:pPr>
                        <w:keepLines/>
                        <w:suppressAutoHyphens/>
                        <w:spacing w:line="264" w:lineRule="auto"/>
                        <w:ind w:firstLine="851"/>
                        <w:jc w:val="both"/>
                        <w:textAlignment w:val="center"/>
                        <w:rPr>
                          <w:szCs w:val="24"/>
                        </w:rPr>
                      </w:pPr>
                      <w:sdt>
                        <w:sdtPr>
                          <w:alias w:val="Numeris"/>
                          <w:tag w:val="nr_50a4a0b1eee54f15a3a9923c94e4613e"/>
                          <w:lock w:val="sdtLocked"/>
                          <w:richText/>
                        </w:sdtPr>
                        <w:sdtContent>
                          <w:r>
                            <w:rPr>
                              <w:szCs w:val="24"/>
                            </w:rPr>
                            <w:t>22.3.4</w:t>
                          </w:r>
                        </w:sdtContent>
                      </w:sdt>
                      <w:r>
                        <w:rPr>
                          <w:szCs w:val="24"/>
                        </w:rPr>
                        <w:t>. Pagrindimas.</w:t>
                      </w:r>
                    </w:p>
                  </w:sdtContent>
                </w:sdt>
                <w:sdt>
                  <w:sdtPr>
                    <w:alias w:val="3 pr. 22.3.5 pp."/>
                    <w:tag w:val="part_8fd749c8c62a42628de12bcf9d0b8471"/>
                    <w:lock w:val="sdtLocked"/>
                    <w:richText/>
                  </w:sdtPr>
                  <w:sdtContent>
                    <w:p>
                      <w:pPr>
                        <w:keepLines/>
                        <w:suppressAutoHyphens/>
                        <w:spacing w:line="264" w:lineRule="auto"/>
                        <w:ind w:firstLine="851"/>
                        <w:jc w:val="both"/>
                        <w:textAlignment w:val="center"/>
                        <w:rPr>
                          <w:szCs w:val="24"/>
                        </w:rPr>
                      </w:pPr>
                      <w:sdt>
                        <w:sdtPr>
                          <w:alias w:val="Numeris"/>
                          <w:tag w:val="nr_8fd749c8c62a42628de12bcf9d0b8471"/>
                          <w:lock w:val="sdtLocked"/>
                          <w:richText/>
                        </w:sdtPr>
                        <w:sdtContent>
                          <w:r>
                            <w:rPr>
                              <w:szCs w:val="24"/>
                            </w:rPr>
                            <w:t>22.3.5</w:t>
                          </w:r>
                        </w:sdtContent>
                      </w:sdt>
                      <w:r>
                        <w:rPr>
                          <w:szCs w:val="24"/>
                        </w:rPr>
                        <w:t>. Vertinimas.</w:t>
                      </w:r>
                    </w:p>
                  </w:sdtContent>
                </w:sdt>
                <w:sdt>
                  <w:sdtPr>
                    <w:alias w:val="3 pr. 22.3.6 pp."/>
                    <w:tag w:val="part_ff9ac965e2e0422b94c7c0166d8a3578"/>
                    <w:lock w:val="sdtLocked"/>
                    <w:richText/>
                  </w:sdtPr>
                  <w:sdtContent>
                    <w:p>
                      <w:pPr>
                        <w:keepLines/>
                        <w:suppressAutoHyphens/>
                        <w:spacing w:line="264" w:lineRule="auto"/>
                        <w:ind w:firstLine="851"/>
                        <w:jc w:val="both"/>
                        <w:textAlignment w:val="center"/>
                        <w:rPr>
                          <w:szCs w:val="24"/>
                        </w:rPr>
                      </w:pPr>
                      <w:sdt>
                        <w:sdtPr>
                          <w:alias w:val="Numeris"/>
                          <w:tag w:val="nr_ff9ac965e2e0422b94c7c0166d8a3578"/>
                          <w:lock w:val="sdtLocked"/>
                          <w:richText/>
                        </w:sdtPr>
                        <w:sdtContent>
                          <w:r>
                            <w:rPr>
                              <w:szCs w:val="24"/>
                            </w:rPr>
                            <w:t>22.3.6</w:t>
                          </w:r>
                        </w:sdtContent>
                      </w:sdt>
                      <w:r>
                        <w:rPr>
                          <w:szCs w:val="24"/>
                        </w:rPr>
                        <w:t>. Procedūros.</w:t>
                      </w:r>
                    </w:p>
                  </w:sdtContent>
                </w:sdt>
                <w:sdt>
                  <w:sdtPr>
                    <w:alias w:val="3 pr. 22.3.7 pp."/>
                    <w:tag w:val="part_c970065e0adb44e8adcf38252897679a"/>
                    <w:lock w:val="sdtLocked"/>
                    <w:richText/>
                  </w:sdtPr>
                  <w:sdtContent>
                    <w:p>
                      <w:pPr>
                        <w:keepLines/>
                        <w:suppressAutoHyphens/>
                        <w:spacing w:line="264" w:lineRule="auto"/>
                        <w:ind w:firstLine="851"/>
                        <w:jc w:val="both"/>
                        <w:textAlignment w:val="center"/>
                        <w:rPr>
                          <w:szCs w:val="24"/>
                        </w:rPr>
                      </w:pPr>
                      <w:sdt>
                        <w:sdtPr>
                          <w:alias w:val="Numeris"/>
                          <w:tag w:val="nr_c970065e0adb44e8adcf38252897679a"/>
                          <w:lock w:val="sdtLocked"/>
                          <w:richText/>
                        </w:sdtPr>
                        <w:sdtContent>
                          <w:r>
                            <w:rPr>
                              <w:szCs w:val="24"/>
                            </w:rPr>
                            <w:t>22.3.7</w:t>
                          </w:r>
                        </w:sdtContent>
                      </w:sdt>
                      <w:r>
                        <w:rPr>
                          <w:szCs w:val="24"/>
                        </w:rPr>
                        <w:t>. Vizitai ir vizito trukmė (7 d. d.).</w:t>
                      </w:r>
                    </w:p>
                  </w:sdtContent>
                </w:sdt>
              </w:sdtContent>
            </w:sdt>
            <w:sdt>
              <w:sdtPr>
                <w:alias w:val="3 pr. 22.4 pp."/>
                <w:tag w:val="part_16d63daa92c94f4da7d9de5cb51ff67e"/>
                <w:lock w:val="sdtLocked"/>
                <w:richText/>
              </w:sdtPr>
              <w:sdtContent>
                <w:p>
                  <w:pPr>
                    <w:keepLines/>
                    <w:suppressAutoHyphens/>
                    <w:spacing w:line="264" w:lineRule="auto"/>
                    <w:ind w:firstLine="851"/>
                    <w:textAlignment w:val="center"/>
                    <w:rPr>
                      <w:szCs w:val="24"/>
                    </w:rPr>
                  </w:pPr>
                  <w:sdt>
                    <w:sdtPr>
                      <w:alias w:val="Numeris"/>
                      <w:tag w:val="nr_16d63daa92c94f4da7d9de5cb51ff67e"/>
                      <w:lock w:val="sdtLocked"/>
                      <w:richText/>
                    </w:sdtPr>
                    <w:sdtContent>
                      <w:r>
                        <w:rPr>
                          <w:szCs w:val="24"/>
                        </w:rPr>
                        <w:t>22.4</w:t>
                      </w:r>
                    </w:sdtContent>
                  </w:sdt>
                  <w:r>
                    <w:rPr>
                      <w:szCs w:val="24"/>
                    </w:rPr>
                    <w:t>. Supažindinimas:</w:t>
                  </w:r>
                </w:p>
                <w:sdt>
                  <w:sdtPr>
                    <w:alias w:val="3 pr. 22.4.1 pp."/>
                    <w:tag w:val="part_1a490735eb174282a03afe98af435778"/>
                    <w:lock w:val="sdtLocked"/>
                    <w:richText/>
                  </w:sdtPr>
                  <w:sdtContent>
                    <w:p>
                      <w:pPr>
                        <w:keepLines/>
                        <w:suppressAutoHyphens/>
                        <w:spacing w:line="264" w:lineRule="auto"/>
                        <w:ind w:firstLine="851"/>
                        <w:textAlignment w:val="center"/>
                        <w:rPr>
                          <w:szCs w:val="24"/>
                        </w:rPr>
                      </w:pPr>
                      <w:sdt>
                        <w:sdtPr>
                          <w:alias w:val="Numeris"/>
                          <w:tag w:val="nr_1a490735eb174282a03afe98af435778"/>
                          <w:lock w:val="sdtLocked"/>
                          <w:richText/>
                        </w:sdtPr>
                        <w:sdtContent>
                          <w:r>
                            <w:rPr>
                              <w:szCs w:val="24"/>
                            </w:rPr>
                            <w:t>22.4.1</w:t>
                          </w:r>
                        </w:sdtContent>
                      </w:sdt>
                      <w:r>
                        <w:rPr>
                          <w:szCs w:val="24"/>
                        </w:rPr>
                        <w:t>. Pacientas supažindintas su planu.</w:t>
                      </w:r>
                    </w:p>
                  </w:sdtContent>
                </w:sdt>
                <w:sdt>
                  <w:sdtPr>
                    <w:alias w:val="3 pr. 22.4.2 pp."/>
                    <w:tag w:val="part_05d4bf015ede4b899caabc279a84296c"/>
                    <w:lock w:val="sdtLocked"/>
                    <w:richText/>
                  </w:sdtPr>
                  <w:sdtContent>
                    <w:p>
                      <w:pPr>
                        <w:keepLines/>
                        <w:suppressAutoHyphens/>
                        <w:spacing w:line="264" w:lineRule="auto"/>
                        <w:ind w:firstLine="851"/>
                        <w:textAlignment w:val="center"/>
                        <w:rPr>
                          <w:szCs w:val="24"/>
                        </w:rPr>
                      </w:pPr>
                      <w:sdt>
                        <w:sdtPr>
                          <w:alias w:val="Numeris"/>
                          <w:tag w:val="nr_05d4bf015ede4b899caabc279a84296c"/>
                          <w:lock w:val="sdtLocked"/>
                          <w:richText/>
                        </w:sdtPr>
                        <w:sdtContent>
                          <w:r>
                            <w:rPr>
                              <w:szCs w:val="24"/>
                            </w:rPr>
                            <w:t>22.4.2</w:t>
                          </w:r>
                        </w:sdtContent>
                      </w:sdt>
                      <w:r>
                        <w:rPr>
                          <w:szCs w:val="24"/>
                        </w:rPr>
                        <w:t>. Artimieji supažindinti su planu.</w:t>
                      </w:r>
                    </w:p>
                    <w:p>
                      <w:pPr>
                        <w:keepLines/>
                        <w:tabs>
                          <w:tab w:val="left" w:pos="1304"/>
                          <w:tab w:val="left" w:pos="1457"/>
                          <w:tab w:val="left" w:pos="1604"/>
                          <w:tab w:val="left" w:pos="1757"/>
                        </w:tabs>
                        <w:suppressAutoHyphens/>
                        <w:ind w:firstLine="62"/>
                        <w:textAlignment w:val="center"/>
                        <w:rPr>
                          <w:szCs w:val="24"/>
                        </w:rPr>
                      </w:pPr>
                    </w:p>
                  </w:sdtContent>
                </w:sdt>
              </w:sdtContent>
            </w:sdt>
          </w:sdtContent>
        </w:sdt>
        <w:sdt>
          <w:sdtPr>
            <w:alias w:val="3 pr. 23 p."/>
            <w:tag w:val="part_bcbb46b27802435c963385f6c677ba17"/>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bcbb46b27802435c963385f6c677ba17"/>
                  <w:lock w:val="sdtLocked"/>
                  <w:richText/>
                </w:sdtPr>
                <w:sdtContent>
                  <w:r>
                    <w:rPr>
                      <w:b/>
                      <w:bCs/>
                      <w:color w:val="000000"/>
                    </w:rPr>
                    <w:t>23</w:t>
                  </w:r>
                </w:sdtContent>
              </w:sdt>
              <w:r>
                <w:rPr>
                  <w:b/>
                  <w:bCs/>
                  <w:color w:val="000000"/>
                </w:rPr>
                <w:t>. E-ASPN-4. PACIENTO V</w:t>
              </w:r>
              <w:r>
                <w:rPr>
                  <w:b/>
                  <w:bCs/>
                </w:rPr>
                <w:t>EIKLOS IR NAMŲ APLINKOS VERTINIMO LAPAS</w:t>
              </w:r>
            </w:p>
            <w:p>
              <w:pPr>
                <w:keepLines/>
                <w:tabs>
                  <w:tab w:val="left" w:pos="1304"/>
                  <w:tab w:val="left" w:pos="1457"/>
                  <w:tab w:val="left" w:pos="1604"/>
                  <w:tab w:val="left" w:pos="1757"/>
                </w:tabs>
                <w:suppressAutoHyphens/>
                <w:jc w:val="center"/>
                <w:textAlignment w:val="center"/>
              </w:pPr>
            </w:p>
            <w:sdt>
              <w:sdtPr>
                <w:alias w:val="3 pr. 23.1 pp."/>
                <w:tag w:val="part_c0f0c6272b574743a82016f620869c39"/>
                <w:lock w:val="sdtLocked"/>
                <w:richText/>
              </w:sdtPr>
              <w:sdtContent>
                <w:p>
                  <w:pPr>
                    <w:tabs>
                      <w:tab w:val="left" w:pos="1985"/>
                    </w:tabs>
                    <w:ind w:firstLine="851"/>
                    <w:jc w:val="both"/>
                    <w:rPr>
                      <w:lang w:eastAsia="lt-LT"/>
                    </w:rPr>
                  </w:pPr>
                  <w:sdt>
                    <w:sdtPr>
                      <w:alias w:val="Numeris"/>
                      <w:tag w:val="nr_c0f0c6272b574743a82016f620869c39"/>
                      <w:lock w:val="sdtLocked"/>
                      <w:richText/>
                    </w:sdtPr>
                    <w:sdtContent>
                      <w:r>
                        <w:rPr>
                          <w:lang w:eastAsia="lt-LT"/>
                        </w:rPr>
                        <w:t>23.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3.2 pp."/>
                <w:tag w:val="part_86d406e4ac0a438c87026cbcc35ee3ee"/>
                <w:lock w:val="sdtLocked"/>
                <w:richText/>
              </w:sdtPr>
              <w:sdtContent>
                <w:p>
                  <w:pPr>
                    <w:tabs>
                      <w:tab w:val="left" w:pos="1985"/>
                    </w:tabs>
                    <w:ind w:firstLine="851"/>
                    <w:jc w:val="both"/>
                    <w:rPr>
                      <w:lang w:eastAsia="lt-LT"/>
                    </w:rPr>
                  </w:pPr>
                  <w:sdt>
                    <w:sdtPr>
                      <w:alias w:val="Numeris"/>
                      <w:tag w:val="nr_86d406e4ac0a438c87026cbcc35ee3ee"/>
                      <w:lock w:val="sdtLocked"/>
                      <w:richText/>
                    </w:sdtPr>
                    <w:sdtContent>
                      <w:r>
                        <w:rPr>
                          <w:lang w:eastAsia="lt-LT"/>
                        </w:rPr>
                        <w:t>23.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3.3 pp."/>
                <w:tag w:val="part_a0a54d2f331f4e30bc589dd2d72bfc78"/>
                <w:lock w:val="sdtLocked"/>
                <w:richText/>
              </w:sdtPr>
              <w:sdtContent>
                <w:p>
                  <w:pPr>
                    <w:keepLines/>
                    <w:suppressAutoHyphens/>
                    <w:spacing w:line="264" w:lineRule="auto"/>
                    <w:ind w:firstLine="851"/>
                    <w:textAlignment w:val="center"/>
                    <w:rPr>
                      <w:szCs w:val="24"/>
                    </w:rPr>
                  </w:pPr>
                  <w:sdt>
                    <w:sdtPr>
                      <w:alias w:val="Numeris"/>
                      <w:tag w:val="nr_a0a54d2f331f4e30bc589dd2d72bfc78"/>
                      <w:lock w:val="sdtLocked"/>
                      <w:richText/>
                    </w:sdtPr>
                    <w:sdtContent>
                      <w:r>
                        <w:rPr>
                          <w:szCs w:val="24"/>
                        </w:rPr>
                        <w:t>23.3</w:t>
                      </w:r>
                    </w:sdtContent>
                  </w:sdt>
                  <w:r>
                    <w:rPr>
                      <w:szCs w:val="24"/>
                    </w:rPr>
                    <w:t>. Veikla:</w:t>
                  </w:r>
                </w:p>
                <w:sdt>
                  <w:sdtPr>
                    <w:alias w:val="3 pr. 23.3.1 pp."/>
                    <w:tag w:val="part_1d28d97475a04b90a5350f97d2767ca6"/>
                    <w:lock w:val="sdtLocked"/>
                    <w:richText/>
                  </w:sdtPr>
                  <w:sdtContent>
                    <w:p>
                      <w:pPr>
                        <w:keepLines/>
                        <w:suppressAutoHyphens/>
                        <w:spacing w:line="264" w:lineRule="auto"/>
                        <w:ind w:firstLine="851"/>
                        <w:textAlignment w:val="center"/>
                        <w:rPr>
                          <w:szCs w:val="24"/>
                        </w:rPr>
                      </w:pPr>
                      <w:sdt>
                        <w:sdtPr>
                          <w:alias w:val="Numeris"/>
                          <w:tag w:val="nr_1d28d97475a04b90a5350f97d2767ca6"/>
                          <w:lock w:val="sdtLocked"/>
                          <w:richText/>
                        </w:sdtPr>
                        <w:sdtContent>
                          <w:r>
                            <w:rPr>
                              <w:szCs w:val="24"/>
                            </w:rPr>
                            <w:t>23.3.1</w:t>
                          </w:r>
                        </w:sdtContent>
                      </w:sdt>
                      <w:r>
                        <w:rPr>
                          <w:szCs w:val="24"/>
                        </w:rPr>
                        <w:t>. Valgymas.</w:t>
                      </w:r>
                    </w:p>
                  </w:sdtContent>
                </w:sdt>
                <w:sdt>
                  <w:sdtPr>
                    <w:alias w:val="3 pr. 23.3.2 pp."/>
                    <w:tag w:val="part_99dc4090fea54bbf8b93b37c78862f19"/>
                    <w:lock w:val="sdtLocked"/>
                    <w:richText/>
                  </w:sdtPr>
                  <w:sdtContent>
                    <w:p>
                      <w:pPr>
                        <w:keepLines/>
                        <w:suppressAutoHyphens/>
                        <w:spacing w:line="264" w:lineRule="auto"/>
                        <w:ind w:firstLine="851"/>
                        <w:textAlignment w:val="center"/>
                        <w:rPr>
                          <w:szCs w:val="24"/>
                        </w:rPr>
                      </w:pPr>
                      <w:sdt>
                        <w:sdtPr>
                          <w:alias w:val="Numeris"/>
                          <w:tag w:val="nr_99dc4090fea54bbf8b93b37c78862f19"/>
                          <w:lock w:val="sdtLocked"/>
                          <w:richText/>
                        </w:sdtPr>
                        <w:sdtContent>
                          <w:r>
                            <w:rPr>
                              <w:szCs w:val="24"/>
                            </w:rPr>
                            <w:t>23.3.2</w:t>
                          </w:r>
                        </w:sdtContent>
                      </w:sdt>
                      <w:r>
                        <w:rPr>
                          <w:szCs w:val="24"/>
                        </w:rPr>
                        <w:t>. Asmens higiena.</w:t>
                      </w:r>
                    </w:p>
                    <w:sdt>
                      <w:sdtPr>
                        <w:alias w:val="3 pr. 23.3.2.1 pp."/>
                        <w:tag w:val="part_8dd50d77846047fc8d50aa70751b7e51"/>
                        <w:lock w:val="sdtLocked"/>
                        <w:richText/>
                      </w:sdtPr>
                      <w:sdtContent>
                        <w:p>
                          <w:pPr>
                            <w:keepLines/>
                            <w:suppressAutoHyphens/>
                            <w:spacing w:line="264" w:lineRule="auto"/>
                            <w:ind w:firstLine="851"/>
                            <w:textAlignment w:val="center"/>
                            <w:rPr>
                              <w:color w:val="000000"/>
                              <w:szCs w:val="24"/>
                            </w:rPr>
                          </w:pPr>
                          <w:sdt>
                            <w:sdtPr>
                              <w:alias w:val="Numeris"/>
                              <w:tag w:val="nr_8dd50d77846047fc8d50aa70751b7e51"/>
                              <w:lock w:val="sdtLocked"/>
                              <w:richText/>
                            </w:sdtPr>
                            <w:sdtContent>
                              <w:r>
                                <w:rPr>
                                  <w:color w:val="000000"/>
                                  <w:szCs w:val="24"/>
                                </w:rPr>
                                <w:t>23.3.2.1</w:t>
                              </w:r>
                            </w:sdtContent>
                          </w:sdt>
                          <w:r>
                            <w:rPr>
                              <w:color w:val="000000"/>
                              <w:szCs w:val="24"/>
                            </w:rPr>
                            <w:t>. Minimali pagalba.</w:t>
                          </w:r>
                        </w:p>
                      </w:sdtContent>
                    </w:sdt>
                    <w:sdt>
                      <w:sdtPr>
                        <w:alias w:val="3 pr. 23.3.2.2 pp."/>
                        <w:tag w:val="part_14ea6d94f72649e9adbc89d8cc71d049"/>
                        <w:lock w:val="sdtLocked"/>
                        <w:richText/>
                      </w:sdtPr>
                      <w:sdtContent>
                        <w:p>
                          <w:pPr>
                            <w:keepLines/>
                            <w:suppressAutoHyphens/>
                            <w:spacing w:line="264" w:lineRule="auto"/>
                            <w:ind w:firstLine="851"/>
                            <w:textAlignment w:val="center"/>
                            <w:rPr>
                              <w:color w:val="000000"/>
                              <w:szCs w:val="24"/>
                            </w:rPr>
                          </w:pPr>
                          <w:sdt>
                            <w:sdtPr>
                              <w:alias w:val="Numeris"/>
                              <w:tag w:val="nr_14ea6d94f72649e9adbc89d8cc71d049"/>
                              <w:lock w:val="sdtLocked"/>
                              <w:richText/>
                            </w:sdtPr>
                            <w:sdtContent>
                              <w:r>
                                <w:rPr>
                                  <w:color w:val="000000"/>
                                  <w:szCs w:val="24"/>
                                </w:rPr>
                                <w:t>23.3.2.2</w:t>
                              </w:r>
                            </w:sdtContent>
                          </w:sdt>
                          <w:r>
                            <w:rPr>
                              <w:color w:val="000000"/>
                              <w:szCs w:val="24"/>
                            </w:rPr>
                            <w:t>. Maudymasis.</w:t>
                          </w:r>
                        </w:p>
                      </w:sdtContent>
                    </w:sdt>
                    <w:sdt>
                      <w:sdtPr>
                        <w:alias w:val="3 pr. 23.3.2.3 pp."/>
                        <w:tag w:val="part_3f1ae28fc91446988a11e5e3c470acd8"/>
                        <w:lock w:val="sdtLocked"/>
                        <w:richText/>
                      </w:sdtPr>
                      <w:sdtContent>
                        <w:p>
                          <w:pPr>
                            <w:keepLines/>
                            <w:suppressAutoHyphens/>
                            <w:spacing w:line="264" w:lineRule="auto"/>
                            <w:ind w:firstLine="851"/>
                            <w:textAlignment w:val="center"/>
                            <w:rPr>
                              <w:color w:val="000000"/>
                              <w:szCs w:val="24"/>
                            </w:rPr>
                          </w:pPr>
                          <w:sdt>
                            <w:sdtPr>
                              <w:alias w:val="Numeris"/>
                              <w:tag w:val="nr_3f1ae28fc91446988a11e5e3c470acd8"/>
                              <w:lock w:val="sdtLocked"/>
                              <w:richText/>
                            </w:sdtPr>
                            <w:sdtContent>
                              <w:r>
                                <w:rPr>
                                  <w:color w:val="000000"/>
                                  <w:szCs w:val="24"/>
                                </w:rPr>
                                <w:t>23.3.2.3</w:t>
                              </w:r>
                            </w:sdtContent>
                          </w:sdt>
                          <w:r>
                            <w:rPr>
                              <w:color w:val="000000"/>
                              <w:szCs w:val="24"/>
                            </w:rPr>
                            <w:t>. Rengimasis (viršutinė kūno dalis).</w:t>
                          </w:r>
                        </w:p>
                      </w:sdtContent>
                    </w:sdt>
                    <w:sdt>
                      <w:sdtPr>
                        <w:alias w:val="3 pr. 23.3.2.4 pp."/>
                        <w:tag w:val="part_08945cd202aa4da5b23590bb5e908ee1"/>
                        <w:lock w:val="sdtLocked"/>
                        <w:richText/>
                      </w:sdtPr>
                      <w:sdtContent>
                        <w:p>
                          <w:pPr>
                            <w:keepLines/>
                            <w:suppressAutoHyphens/>
                            <w:spacing w:line="264" w:lineRule="auto"/>
                            <w:ind w:firstLine="851"/>
                            <w:textAlignment w:val="center"/>
                            <w:rPr>
                              <w:color w:val="000000"/>
                              <w:szCs w:val="24"/>
                            </w:rPr>
                          </w:pPr>
                          <w:sdt>
                            <w:sdtPr>
                              <w:alias w:val="Numeris"/>
                              <w:tag w:val="nr_08945cd202aa4da5b23590bb5e908ee1"/>
                              <w:lock w:val="sdtLocked"/>
                              <w:richText/>
                            </w:sdtPr>
                            <w:sdtContent>
                              <w:r>
                                <w:rPr>
                                  <w:color w:val="000000"/>
                                  <w:szCs w:val="24"/>
                                </w:rPr>
                                <w:t>23.3.2.4</w:t>
                              </w:r>
                            </w:sdtContent>
                          </w:sdt>
                          <w:r>
                            <w:rPr>
                              <w:color w:val="000000"/>
                              <w:szCs w:val="24"/>
                            </w:rPr>
                            <w:t>. Rengimasis (apatinė kūno dalis).</w:t>
                          </w:r>
                        </w:p>
                      </w:sdtContent>
                    </w:sdt>
                    <w:sdt>
                      <w:sdtPr>
                        <w:alias w:val="3 pr. 23.3.2.5 pp."/>
                        <w:tag w:val="part_173750f55b7648d789e80e3ba3fe718b"/>
                        <w:lock w:val="sdtLocked"/>
                        <w:richText/>
                      </w:sdtPr>
                      <w:sdtContent>
                        <w:p>
                          <w:pPr>
                            <w:keepLines/>
                            <w:suppressAutoHyphens/>
                            <w:spacing w:line="264" w:lineRule="auto"/>
                            <w:ind w:firstLine="851"/>
                            <w:textAlignment w:val="center"/>
                            <w:rPr>
                              <w:color w:val="000000"/>
                              <w:szCs w:val="24"/>
                            </w:rPr>
                          </w:pPr>
                          <w:sdt>
                            <w:sdtPr>
                              <w:alias w:val="Numeris"/>
                              <w:tag w:val="nr_173750f55b7648d789e80e3ba3fe718b"/>
                              <w:lock w:val="sdtLocked"/>
                              <w:richText/>
                            </w:sdtPr>
                            <w:sdtContent>
                              <w:r>
                                <w:rPr>
                                  <w:color w:val="000000"/>
                                  <w:szCs w:val="24"/>
                                </w:rPr>
                                <w:t>23.3.2.5</w:t>
                              </w:r>
                            </w:sdtContent>
                          </w:sdt>
                          <w:r>
                            <w:rPr>
                              <w:color w:val="000000"/>
                              <w:szCs w:val="24"/>
                            </w:rPr>
                            <w:t>. Naudojimasis tualetu.</w:t>
                          </w:r>
                        </w:p>
                      </w:sdtContent>
                    </w:sdt>
                  </w:sdtContent>
                </w:sdt>
              </w:sdtContent>
            </w:sdt>
            <w:sdt>
              <w:sdtPr>
                <w:alias w:val="3 pr. 23.4 pp."/>
                <w:tag w:val="part_23a8efb5226e44f08caea19a007b4673"/>
                <w:lock w:val="sdtLocked"/>
                <w:richText/>
              </w:sdtPr>
              <w:sdtContent>
                <w:p>
                  <w:pPr>
                    <w:keepLines/>
                    <w:suppressAutoHyphens/>
                    <w:spacing w:line="264" w:lineRule="auto"/>
                    <w:ind w:firstLine="851"/>
                    <w:textAlignment w:val="center"/>
                    <w:rPr>
                      <w:szCs w:val="24"/>
                    </w:rPr>
                  </w:pPr>
                  <w:sdt>
                    <w:sdtPr>
                      <w:alias w:val="Numeris"/>
                      <w:tag w:val="nr_23a8efb5226e44f08caea19a007b4673"/>
                      <w:lock w:val="sdtLocked"/>
                      <w:richText/>
                    </w:sdtPr>
                    <w:sdtContent>
                      <w:r>
                        <w:rPr>
                          <w:szCs w:val="24"/>
                        </w:rPr>
                        <w:t>23.4</w:t>
                      </w:r>
                    </w:sdtContent>
                  </w:sdt>
                  <w:r>
                    <w:rPr>
                      <w:szCs w:val="24"/>
                    </w:rPr>
                    <w:t>. Judėjimas:</w:t>
                  </w:r>
                </w:p>
                <w:sdt>
                  <w:sdtPr>
                    <w:alias w:val="3 pr. 23.4.1 pp."/>
                    <w:tag w:val="part_67c333dbea2e48ca978707ed5786aaae"/>
                    <w:lock w:val="sdtLocked"/>
                    <w:richText/>
                  </w:sdtPr>
                  <w:sdtContent>
                    <w:p>
                      <w:pPr>
                        <w:keepLines/>
                        <w:suppressAutoHyphens/>
                        <w:spacing w:line="264" w:lineRule="auto"/>
                        <w:ind w:firstLine="851"/>
                        <w:textAlignment w:val="center"/>
                        <w:rPr>
                          <w:szCs w:val="24"/>
                        </w:rPr>
                      </w:pPr>
                      <w:sdt>
                        <w:sdtPr>
                          <w:alias w:val="Numeris"/>
                          <w:tag w:val="nr_67c333dbea2e48ca978707ed5786aaae"/>
                          <w:lock w:val="sdtLocked"/>
                          <w:richText/>
                        </w:sdtPr>
                        <w:sdtContent>
                          <w:r>
                            <w:rPr>
                              <w:szCs w:val="24"/>
                            </w:rPr>
                            <w:t>23.4.1</w:t>
                          </w:r>
                        </w:sdtContent>
                      </w:sdt>
                      <w:r>
                        <w:rPr>
                          <w:szCs w:val="24"/>
                        </w:rPr>
                        <w:t>. Persivertimas lovoje.</w:t>
                      </w:r>
                    </w:p>
                  </w:sdtContent>
                </w:sdt>
                <w:sdt>
                  <w:sdtPr>
                    <w:alias w:val="3 pr. 23.4.2 pp."/>
                    <w:tag w:val="part_dd9e81c24e884dbc826d3093afe2f2eb"/>
                    <w:lock w:val="sdtLocked"/>
                    <w:richText/>
                  </w:sdtPr>
                  <w:sdtContent>
                    <w:p>
                      <w:pPr>
                        <w:keepLines/>
                        <w:suppressAutoHyphens/>
                        <w:spacing w:line="264" w:lineRule="auto"/>
                        <w:ind w:firstLine="851"/>
                        <w:textAlignment w:val="center"/>
                        <w:rPr>
                          <w:szCs w:val="24"/>
                        </w:rPr>
                      </w:pPr>
                      <w:sdt>
                        <w:sdtPr>
                          <w:alias w:val="Numeris"/>
                          <w:tag w:val="nr_dd9e81c24e884dbc826d3093afe2f2eb"/>
                          <w:lock w:val="sdtLocked"/>
                          <w:richText/>
                        </w:sdtPr>
                        <w:sdtContent>
                          <w:r>
                            <w:rPr>
                              <w:szCs w:val="24"/>
                            </w:rPr>
                            <w:t>23.4.2</w:t>
                          </w:r>
                        </w:sdtContent>
                      </w:sdt>
                      <w:r>
                        <w:rPr>
                          <w:szCs w:val="24"/>
                        </w:rPr>
                        <w:t>. Atsisėdimas lovoje.</w:t>
                      </w:r>
                    </w:p>
                  </w:sdtContent>
                </w:sdt>
                <w:sdt>
                  <w:sdtPr>
                    <w:alias w:val="3 pr. 23.4.3 pp."/>
                    <w:tag w:val="part_f8c7a9a188d64752a4bc5abdc7bd5850"/>
                    <w:lock w:val="sdtLocked"/>
                    <w:richText/>
                  </w:sdtPr>
                  <w:sdtContent>
                    <w:p>
                      <w:pPr>
                        <w:keepLines/>
                        <w:suppressAutoHyphens/>
                        <w:spacing w:line="264" w:lineRule="auto"/>
                        <w:ind w:firstLine="851"/>
                        <w:textAlignment w:val="center"/>
                        <w:rPr>
                          <w:szCs w:val="24"/>
                        </w:rPr>
                      </w:pPr>
                      <w:sdt>
                        <w:sdtPr>
                          <w:alias w:val="Numeris"/>
                          <w:tag w:val="nr_f8c7a9a188d64752a4bc5abdc7bd5850"/>
                          <w:lock w:val="sdtLocked"/>
                          <w:richText/>
                        </w:sdtPr>
                        <w:sdtContent>
                          <w:r>
                            <w:rPr>
                              <w:szCs w:val="24"/>
                            </w:rPr>
                            <w:t>23.4.3</w:t>
                          </w:r>
                        </w:sdtContent>
                      </w:sdt>
                      <w:r>
                        <w:rPr>
                          <w:szCs w:val="24"/>
                        </w:rPr>
                        <w:t>. Atsistojimas iš sėdimos padėties.</w:t>
                      </w:r>
                    </w:p>
                  </w:sdtContent>
                </w:sdt>
                <w:sdt>
                  <w:sdtPr>
                    <w:alias w:val="3 pr. 23.4.4 pp."/>
                    <w:tag w:val="part_3b6657f3df9f4d55b5e639ad55719f70"/>
                    <w:lock w:val="sdtLocked"/>
                    <w:richText/>
                  </w:sdtPr>
                  <w:sdtContent>
                    <w:p>
                      <w:pPr>
                        <w:keepLines/>
                        <w:suppressAutoHyphens/>
                        <w:spacing w:line="264" w:lineRule="auto"/>
                        <w:ind w:firstLine="851"/>
                        <w:textAlignment w:val="center"/>
                        <w:rPr>
                          <w:szCs w:val="24"/>
                        </w:rPr>
                      </w:pPr>
                      <w:sdt>
                        <w:sdtPr>
                          <w:alias w:val="Numeris"/>
                          <w:tag w:val="nr_3b6657f3df9f4d55b5e639ad55719f70"/>
                          <w:lock w:val="sdtLocked"/>
                          <w:richText/>
                        </w:sdtPr>
                        <w:sdtContent>
                          <w:r>
                            <w:rPr>
                              <w:szCs w:val="24"/>
                            </w:rPr>
                            <w:t>23.4.4</w:t>
                          </w:r>
                        </w:sdtContent>
                      </w:sdt>
                      <w:r>
                        <w:rPr>
                          <w:szCs w:val="24"/>
                        </w:rPr>
                        <w:t>. Perkėlimas nuo lovos / kėdės.</w:t>
                      </w:r>
                    </w:p>
                  </w:sdtContent>
                </w:sdt>
                <w:sdt>
                  <w:sdtPr>
                    <w:alias w:val="3 pr. 23.4.5 pp."/>
                    <w:tag w:val="part_2cb8f5bd250a4fa5bff1142b3e5a1b72"/>
                    <w:lock w:val="sdtLocked"/>
                    <w:richText/>
                  </w:sdtPr>
                  <w:sdtContent>
                    <w:p>
                      <w:pPr>
                        <w:keepLines/>
                        <w:suppressAutoHyphens/>
                        <w:spacing w:line="264" w:lineRule="auto"/>
                        <w:ind w:firstLine="851"/>
                        <w:textAlignment w:val="center"/>
                        <w:rPr>
                          <w:szCs w:val="24"/>
                        </w:rPr>
                      </w:pPr>
                      <w:sdt>
                        <w:sdtPr>
                          <w:alias w:val="Numeris"/>
                          <w:tag w:val="nr_2cb8f5bd250a4fa5bff1142b3e5a1b72"/>
                          <w:lock w:val="sdtLocked"/>
                          <w:richText/>
                        </w:sdtPr>
                        <w:sdtContent>
                          <w:r>
                            <w:rPr>
                              <w:szCs w:val="24"/>
                            </w:rPr>
                            <w:t>23.4.5</w:t>
                          </w:r>
                        </w:sdtContent>
                      </w:sdt>
                      <w:r>
                        <w:rPr>
                          <w:szCs w:val="24"/>
                        </w:rPr>
                        <w:t>. Persikėlimas tualete.</w:t>
                      </w:r>
                    </w:p>
                  </w:sdtContent>
                </w:sdt>
                <w:sdt>
                  <w:sdtPr>
                    <w:alias w:val="3 pr. 23.4.6 pp."/>
                    <w:tag w:val="part_4ee66219b52d47cdae99b924a340cc0b"/>
                    <w:lock w:val="sdtLocked"/>
                    <w:richText/>
                  </w:sdtPr>
                  <w:sdtContent>
                    <w:p>
                      <w:pPr>
                        <w:keepLines/>
                        <w:suppressAutoHyphens/>
                        <w:spacing w:line="264" w:lineRule="auto"/>
                        <w:ind w:firstLine="851"/>
                        <w:textAlignment w:val="center"/>
                        <w:rPr>
                          <w:szCs w:val="24"/>
                        </w:rPr>
                      </w:pPr>
                      <w:sdt>
                        <w:sdtPr>
                          <w:alias w:val="Numeris"/>
                          <w:tag w:val="nr_4ee66219b52d47cdae99b924a340cc0b"/>
                          <w:lock w:val="sdtLocked"/>
                          <w:richText/>
                        </w:sdtPr>
                        <w:sdtContent>
                          <w:r>
                            <w:rPr>
                              <w:szCs w:val="24"/>
                            </w:rPr>
                            <w:t>23.4.6</w:t>
                          </w:r>
                        </w:sdtContent>
                      </w:sdt>
                      <w:r>
                        <w:rPr>
                          <w:szCs w:val="24"/>
                        </w:rPr>
                        <w:t>. Persikėlimas vonioje / duše.</w:t>
                      </w:r>
                    </w:p>
                  </w:sdtContent>
                </w:sdt>
                <w:sdt>
                  <w:sdtPr>
                    <w:alias w:val="3 pr. 23.4.7 pp."/>
                    <w:tag w:val="part_0523786f6cfa424b9e692723ab049943"/>
                    <w:lock w:val="sdtLocked"/>
                    <w:richText/>
                  </w:sdtPr>
                  <w:sdtContent>
                    <w:p>
                      <w:pPr>
                        <w:keepLines/>
                        <w:suppressAutoHyphens/>
                        <w:spacing w:line="264" w:lineRule="auto"/>
                        <w:ind w:firstLine="851"/>
                        <w:textAlignment w:val="center"/>
                        <w:rPr>
                          <w:szCs w:val="24"/>
                        </w:rPr>
                      </w:pPr>
                      <w:sdt>
                        <w:sdtPr>
                          <w:alias w:val="Numeris"/>
                          <w:tag w:val="nr_0523786f6cfa424b9e692723ab049943"/>
                          <w:lock w:val="sdtLocked"/>
                          <w:richText/>
                        </w:sdtPr>
                        <w:sdtContent>
                          <w:r>
                            <w:rPr>
                              <w:szCs w:val="24"/>
                            </w:rPr>
                            <w:t>23.4.7</w:t>
                          </w:r>
                        </w:sdtContent>
                      </w:sdt>
                      <w:r>
                        <w:rPr>
                          <w:szCs w:val="24"/>
                        </w:rPr>
                        <w:t>. Ėjimas.</w:t>
                      </w:r>
                    </w:p>
                  </w:sdtContent>
                </w:sdt>
                <w:sdt>
                  <w:sdtPr>
                    <w:alias w:val="3 pr. 23.4.8 pp."/>
                    <w:tag w:val="part_1ad7e4ae5fb845478763082625bc4d0a"/>
                    <w:lock w:val="sdtLocked"/>
                    <w:richText/>
                  </w:sdtPr>
                  <w:sdtContent>
                    <w:p>
                      <w:pPr>
                        <w:keepLines/>
                        <w:suppressAutoHyphens/>
                        <w:spacing w:line="264" w:lineRule="auto"/>
                        <w:ind w:firstLine="851"/>
                        <w:textAlignment w:val="center"/>
                        <w:rPr>
                          <w:szCs w:val="24"/>
                        </w:rPr>
                      </w:pPr>
                      <w:sdt>
                        <w:sdtPr>
                          <w:alias w:val="Numeris"/>
                          <w:tag w:val="nr_1ad7e4ae5fb845478763082625bc4d0a"/>
                          <w:lock w:val="sdtLocked"/>
                          <w:richText/>
                        </w:sdtPr>
                        <w:sdtContent>
                          <w:r>
                            <w:rPr>
                              <w:szCs w:val="24"/>
                            </w:rPr>
                            <w:t>23.4.8</w:t>
                          </w:r>
                        </w:sdtContent>
                      </w:sdt>
                      <w:r>
                        <w:rPr>
                          <w:szCs w:val="24"/>
                        </w:rPr>
                        <w:t>. Važiavimas vežimėliu.</w:t>
                      </w:r>
                    </w:p>
                  </w:sdtContent>
                </w:sdt>
                <w:sdt>
                  <w:sdtPr>
                    <w:alias w:val="3 pr. 23.4.9 pp."/>
                    <w:tag w:val="part_3ae4544a3d6e431284a4c5dc7652c860"/>
                    <w:lock w:val="sdtLocked"/>
                    <w:richText/>
                  </w:sdtPr>
                  <w:sdtContent>
                    <w:p>
                      <w:pPr>
                        <w:keepLines/>
                        <w:suppressAutoHyphens/>
                        <w:spacing w:line="264" w:lineRule="auto"/>
                        <w:ind w:firstLine="851"/>
                        <w:textAlignment w:val="center"/>
                        <w:rPr>
                          <w:szCs w:val="24"/>
                        </w:rPr>
                      </w:pPr>
                      <w:sdt>
                        <w:sdtPr>
                          <w:alias w:val="Numeris"/>
                          <w:tag w:val="nr_3ae4544a3d6e431284a4c5dc7652c860"/>
                          <w:lock w:val="sdtLocked"/>
                          <w:richText/>
                        </w:sdtPr>
                        <w:sdtContent>
                          <w:r>
                            <w:rPr>
                              <w:szCs w:val="24"/>
                            </w:rPr>
                            <w:t>23.4.9</w:t>
                          </w:r>
                        </w:sdtContent>
                      </w:sdt>
                      <w:r>
                        <w:rPr>
                          <w:szCs w:val="24"/>
                        </w:rPr>
                        <w:t>. Lipimas laiptais.</w:t>
                      </w:r>
                    </w:p>
                  </w:sdtContent>
                </w:sdt>
                <w:sdt>
                  <w:sdtPr>
                    <w:alias w:val="3 pr. 23.4.10 pp."/>
                    <w:tag w:val="part_935e213fe1204614a53c9592aac1a9e4"/>
                    <w:lock w:val="sdtLocked"/>
                    <w:richText/>
                  </w:sdtPr>
                  <w:sdtContent>
                    <w:p>
                      <w:pPr>
                        <w:keepLines/>
                        <w:suppressAutoHyphens/>
                        <w:spacing w:line="264" w:lineRule="auto"/>
                        <w:ind w:firstLine="851"/>
                        <w:textAlignment w:val="center"/>
                        <w:rPr>
                          <w:szCs w:val="24"/>
                        </w:rPr>
                      </w:pPr>
                      <w:sdt>
                        <w:sdtPr>
                          <w:alias w:val="Numeris"/>
                          <w:tag w:val="nr_935e213fe1204614a53c9592aac1a9e4"/>
                          <w:lock w:val="sdtLocked"/>
                          <w:richText/>
                        </w:sdtPr>
                        <w:sdtContent>
                          <w:r>
                            <w:rPr>
                              <w:szCs w:val="24"/>
                            </w:rPr>
                            <w:t>23.4.10</w:t>
                          </w:r>
                        </w:sdtContent>
                      </w:sdt>
                      <w:r>
                        <w:rPr>
                          <w:szCs w:val="24"/>
                        </w:rPr>
                        <w:t>. Pastabos.</w:t>
                      </w:r>
                    </w:p>
                  </w:sdtContent>
                </w:sdt>
              </w:sdtContent>
            </w:sdt>
            <w:sdt>
              <w:sdtPr>
                <w:alias w:val="3 pr. 23.5 pp."/>
                <w:tag w:val="part_e86213366f154851b277b32b054d65ae"/>
                <w:lock w:val="sdtLocked"/>
                <w:richText/>
              </w:sdtPr>
              <w:sdtContent>
                <w:p>
                  <w:pPr>
                    <w:keepLines/>
                    <w:suppressAutoHyphens/>
                    <w:spacing w:line="264" w:lineRule="auto"/>
                    <w:ind w:firstLine="851"/>
                    <w:textAlignment w:val="center"/>
                    <w:rPr>
                      <w:szCs w:val="24"/>
                    </w:rPr>
                  </w:pPr>
                  <w:sdt>
                    <w:sdtPr>
                      <w:alias w:val="Numeris"/>
                      <w:tag w:val="nr_e86213366f154851b277b32b054d65ae"/>
                      <w:lock w:val="sdtLocked"/>
                      <w:richText/>
                    </w:sdtPr>
                    <w:sdtContent>
                      <w:r>
                        <w:rPr>
                          <w:szCs w:val="24"/>
                        </w:rPr>
                        <w:t>23.5</w:t>
                      </w:r>
                    </w:sdtContent>
                  </w:sdt>
                  <w:r>
                    <w:rPr>
                      <w:szCs w:val="24"/>
                    </w:rPr>
                    <w:t>. Paciento funkcijų vertinimas:</w:t>
                  </w:r>
                </w:p>
                <w:sdt>
                  <w:sdtPr>
                    <w:alias w:val="3 pr. 23.5.1 pp."/>
                    <w:tag w:val="part_95a0ac5d2980464c9d3a3a0640052282"/>
                    <w:lock w:val="sdtLocked"/>
                    <w:richText/>
                  </w:sdtPr>
                  <w:sdtContent>
                    <w:p>
                      <w:pPr>
                        <w:keepLines/>
                        <w:suppressAutoHyphens/>
                        <w:spacing w:line="264" w:lineRule="auto"/>
                        <w:ind w:firstLine="851"/>
                        <w:textAlignment w:val="center"/>
                        <w:rPr>
                          <w:szCs w:val="24"/>
                        </w:rPr>
                      </w:pPr>
                      <w:sdt>
                        <w:sdtPr>
                          <w:alias w:val="Numeris"/>
                          <w:tag w:val="nr_95a0ac5d2980464c9d3a3a0640052282"/>
                          <w:lock w:val="sdtLocked"/>
                          <w:richText/>
                        </w:sdtPr>
                        <w:sdtContent>
                          <w:r>
                            <w:rPr>
                              <w:szCs w:val="24"/>
                            </w:rPr>
                            <w:t>23.5.1</w:t>
                          </w:r>
                        </w:sdtContent>
                      </w:sdt>
                      <w:r>
                        <w:rPr>
                          <w:szCs w:val="24"/>
                        </w:rPr>
                        <w:t>. Jutimai.</w:t>
                      </w:r>
                    </w:p>
                  </w:sdtContent>
                </w:sdt>
                <w:sdt>
                  <w:sdtPr>
                    <w:alias w:val="3 pr. 23.5.2 pp."/>
                    <w:tag w:val="part_70d805b10e374120928e018d7ef353cf"/>
                    <w:lock w:val="sdtLocked"/>
                    <w:richText/>
                  </w:sdtPr>
                  <w:sdtContent>
                    <w:p>
                      <w:pPr>
                        <w:keepLines/>
                        <w:suppressAutoHyphens/>
                        <w:spacing w:line="264" w:lineRule="auto"/>
                        <w:ind w:firstLine="851"/>
                        <w:textAlignment w:val="center"/>
                        <w:rPr>
                          <w:szCs w:val="24"/>
                        </w:rPr>
                      </w:pPr>
                      <w:sdt>
                        <w:sdtPr>
                          <w:alias w:val="Numeris"/>
                          <w:tag w:val="nr_70d805b10e374120928e018d7ef353cf"/>
                          <w:lock w:val="sdtLocked"/>
                          <w:richText/>
                        </w:sdtPr>
                        <w:sdtContent>
                          <w:r>
                            <w:rPr>
                              <w:szCs w:val="24"/>
                            </w:rPr>
                            <w:t>23.5.2</w:t>
                          </w:r>
                        </w:sdtContent>
                      </w:sdt>
                      <w:r>
                        <w:rPr>
                          <w:szCs w:val="24"/>
                        </w:rPr>
                        <w:t>. Raumenų jėga.</w:t>
                      </w:r>
                    </w:p>
                  </w:sdtContent>
                </w:sdt>
                <w:sdt>
                  <w:sdtPr>
                    <w:alias w:val="3 pr. 23.5.3 pp."/>
                    <w:tag w:val="part_f2f73ea1cece4af4a19ebe0d67449633"/>
                    <w:lock w:val="sdtLocked"/>
                    <w:richText/>
                  </w:sdtPr>
                  <w:sdtContent>
                    <w:p>
                      <w:pPr>
                        <w:keepLines/>
                        <w:suppressAutoHyphens/>
                        <w:spacing w:line="264" w:lineRule="auto"/>
                        <w:ind w:firstLine="851"/>
                        <w:textAlignment w:val="center"/>
                        <w:rPr>
                          <w:szCs w:val="24"/>
                        </w:rPr>
                      </w:pPr>
                      <w:sdt>
                        <w:sdtPr>
                          <w:alias w:val="Numeris"/>
                          <w:tag w:val="nr_f2f73ea1cece4af4a19ebe0d67449633"/>
                          <w:lock w:val="sdtLocked"/>
                          <w:richText/>
                        </w:sdtPr>
                        <w:sdtContent>
                          <w:r>
                            <w:rPr>
                              <w:szCs w:val="24"/>
                            </w:rPr>
                            <w:t>23.5.3</w:t>
                          </w:r>
                        </w:sdtContent>
                      </w:sdt>
                      <w:r>
                        <w:rPr>
                          <w:szCs w:val="24"/>
                        </w:rPr>
                        <w:t>. Judesių amplitudė.</w:t>
                      </w:r>
                    </w:p>
                  </w:sdtContent>
                </w:sdt>
                <w:sdt>
                  <w:sdtPr>
                    <w:alias w:val="3 pr. 23.5.4 pp."/>
                    <w:tag w:val="part_65d2688a3c28412493f172a35848d846"/>
                    <w:lock w:val="sdtLocked"/>
                    <w:richText/>
                  </w:sdtPr>
                  <w:sdtContent>
                    <w:p>
                      <w:pPr>
                        <w:keepLines/>
                        <w:suppressAutoHyphens/>
                        <w:spacing w:line="264" w:lineRule="auto"/>
                        <w:ind w:firstLine="851"/>
                        <w:textAlignment w:val="center"/>
                        <w:rPr>
                          <w:szCs w:val="24"/>
                        </w:rPr>
                      </w:pPr>
                      <w:sdt>
                        <w:sdtPr>
                          <w:alias w:val="Numeris"/>
                          <w:tag w:val="nr_65d2688a3c28412493f172a35848d846"/>
                          <w:lock w:val="sdtLocked"/>
                          <w:richText/>
                        </w:sdtPr>
                        <w:sdtContent>
                          <w:r>
                            <w:rPr>
                              <w:szCs w:val="24"/>
                            </w:rPr>
                            <w:t>23.5.4</w:t>
                          </w:r>
                        </w:sdtContent>
                      </w:sdt>
                      <w:r>
                        <w:rPr>
                          <w:szCs w:val="24"/>
                        </w:rPr>
                        <w:t>. Pažinimo funkcijos.</w:t>
                      </w:r>
                    </w:p>
                  </w:sdtContent>
                </w:sdt>
                <w:sdt>
                  <w:sdtPr>
                    <w:alias w:val="3 pr. 23.5.5 pp."/>
                    <w:tag w:val="part_11e3750456c94d2eb541cdbf1aa87d8c"/>
                    <w:lock w:val="sdtLocked"/>
                    <w:richText/>
                  </w:sdtPr>
                  <w:sdtContent>
                    <w:p>
                      <w:pPr>
                        <w:keepLines/>
                        <w:suppressAutoHyphens/>
                        <w:spacing w:line="264" w:lineRule="auto"/>
                        <w:ind w:firstLine="851"/>
                        <w:textAlignment w:val="center"/>
                        <w:rPr>
                          <w:szCs w:val="24"/>
                        </w:rPr>
                      </w:pPr>
                      <w:sdt>
                        <w:sdtPr>
                          <w:alias w:val="Numeris"/>
                          <w:tag w:val="nr_11e3750456c94d2eb541cdbf1aa87d8c"/>
                          <w:lock w:val="sdtLocked"/>
                          <w:richText/>
                        </w:sdtPr>
                        <w:sdtContent>
                          <w:r>
                            <w:rPr>
                              <w:szCs w:val="24"/>
                            </w:rPr>
                            <w:t>23.5.5</w:t>
                          </w:r>
                        </w:sdtContent>
                      </w:sdt>
                      <w:r>
                        <w:rPr>
                          <w:szCs w:val="24"/>
                        </w:rPr>
                        <w:t>. Psichologinės funkcijos.</w:t>
                      </w:r>
                    </w:p>
                  </w:sdtContent>
                </w:sdt>
                <w:sdt>
                  <w:sdtPr>
                    <w:alias w:val="3 pr. 23.5.6 pp."/>
                    <w:tag w:val="part_152cfea533214b28ad79212c4f3e933b"/>
                    <w:lock w:val="sdtLocked"/>
                    <w:richText/>
                  </w:sdtPr>
                  <w:sdtContent>
                    <w:p>
                      <w:pPr>
                        <w:keepLines/>
                        <w:suppressAutoHyphens/>
                        <w:spacing w:line="264" w:lineRule="auto"/>
                        <w:ind w:firstLine="851"/>
                        <w:textAlignment w:val="center"/>
                        <w:rPr>
                          <w:szCs w:val="24"/>
                        </w:rPr>
                      </w:pPr>
                      <w:sdt>
                        <w:sdtPr>
                          <w:alias w:val="Numeris"/>
                          <w:tag w:val="nr_152cfea533214b28ad79212c4f3e933b"/>
                          <w:lock w:val="sdtLocked"/>
                          <w:richText/>
                        </w:sdtPr>
                        <w:sdtContent>
                          <w:r>
                            <w:rPr>
                              <w:szCs w:val="24"/>
                            </w:rPr>
                            <w:t>23.5.6</w:t>
                          </w:r>
                        </w:sdtContent>
                      </w:sdt>
                      <w:r>
                        <w:rPr>
                          <w:szCs w:val="24"/>
                        </w:rPr>
                        <w:t>. Sensorinė integracija.</w:t>
                      </w:r>
                    </w:p>
                  </w:sdtContent>
                </w:sdt>
                <w:sdt>
                  <w:sdtPr>
                    <w:alias w:val="3 pr. 23.5.7 pp."/>
                    <w:tag w:val="part_21977f33e6f04e32961bd98d30c74800"/>
                    <w:lock w:val="sdtLocked"/>
                    <w:richText/>
                  </w:sdtPr>
                  <w:sdtContent>
                    <w:p>
                      <w:pPr>
                        <w:keepLines/>
                        <w:suppressAutoHyphens/>
                        <w:spacing w:line="264" w:lineRule="auto"/>
                        <w:ind w:firstLine="851"/>
                        <w:textAlignment w:val="center"/>
                        <w:rPr>
                          <w:szCs w:val="24"/>
                        </w:rPr>
                      </w:pPr>
                      <w:sdt>
                        <w:sdtPr>
                          <w:alias w:val="Numeris"/>
                          <w:tag w:val="nr_21977f33e6f04e32961bd98d30c74800"/>
                          <w:lock w:val="sdtLocked"/>
                          <w:richText/>
                        </w:sdtPr>
                        <w:sdtContent>
                          <w:r>
                            <w:rPr>
                              <w:szCs w:val="24"/>
                            </w:rPr>
                            <w:t>23.5.7</w:t>
                          </w:r>
                        </w:sdtContent>
                      </w:sdt>
                      <w:r>
                        <w:rPr>
                          <w:szCs w:val="24"/>
                        </w:rPr>
                        <w:t>. Pusiausvyra.</w:t>
                      </w:r>
                    </w:p>
                  </w:sdtContent>
                </w:sdt>
                <w:sdt>
                  <w:sdtPr>
                    <w:alias w:val="3 pr. 23.5.8 pp."/>
                    <w:tag w:val="part_1b6a718601a34bd08f2d326c2e37855e"/>
                    <w:lock w:val="sdtLocked"/>
                    <w:richText/>
                  </w:sdtPr>
                  <w:sdtContent>
                    <w:p>
                      <w:pPr>
                        <w:keepLines/>
                        <w:suppressAutoHyphens/>
                        <w:spacing w:line="264" w:lineRule="auto"/>
                        <w:ind w:firstLine="851"/>
                        <w:textAlignment w:val="center"/>
                        <w:rPr>
                          <w:szCs w:val="24"/>
                        </w:rPr>
                      </w:pPr>
                      <w:sdt>
                        <w:sdtPr>
                          <w:alias w:val="Numeris"/>
                          <w:tag w:val="nr_1b6a718601a34bd08f2d326c2e37855e"/>
                          <w:lock w:val="sdtLocked"/>
                          <w:richText/>
                        </w:sdtPr>
                        <w:sdtContent>
                          <w:r>
                            <w:rPr>
                              <w:szCs w:val="24"/>
                            </w:rPr>
                            <w:t>23.5.8</w:t>
                          </w:r>
                        </w:sdtContent>
                      </w:sdt>
                      <w:r>
                        <w:rPr>
                          <w:szCs w:val="24"/>
                        </w:rPr>
                        <w:t>. Pastabos.</w:t>
                      </w:r>
                    </w:p>
                  </w:sdtContent>
                </w:sdt>
              </w:sdtContent>
            </w:sdt>
            <w:sdt>
              <w:sdtPr>
                <w:alias w:val="3 pr. 23.6 pp."/>
                <w:tag w:val="part_e7870f6316ba4ad2834d6b28d1450b00"/>
                <w:lock w:val="sdtLocked"/>
                <w:richText/>
              </w:sdtPr>
              <w:sdtContent>
                <w:p>
                  <w:pPr>
                    <w:keepLines/>
                    <w:suppressAutoHyphens/>
                    <w:spacing w:line="264" w:lineRule="auto"/>
                    <w:ind w:firstLine="851"/>
                    <w:textAlignment w:val="center"/>
                    <w:rPr>
                      <w:szCs w:val="24"/>
                    </w:rPr>
                  </w:pPr>
                  <w:sdt>
                    <w:sdtPr>
                      <w:alias w:val="Numeris"/>
                      <w:tag w:val="nr_e7870f6316ba4ad2834d6b28d1450b00"/>
                      <w:lock w:val="sdtLocked"/>
                      <w:richText/>
                    </w:sdtPr>
                    <w:sdtContent>
                      <w:r>
                        <w:rPr>
                          <w:szCs w:val="24"/>
                        </w:rPr>
                        <w:t>23.6</w:t>
                      </w:r>
                    </w:sdtContent>
                  </w:sdt>
                  <w:r>
                    <w:rPr>
                      <w:szCs w:val="24"/>
                    </w:rPr>
                    <w:t>. Paciento namų aplinkos vertinimas:</w:t>
                  </w:r>
                </w:p>
                <w:sdt>
                  <w:sdtPr>
                    <w:alias w:val="3 pr. 23.6.1 pp."/>
                    <w:tag w:val="part_aac96834292c4b00919a9bb271cf1813"/>
                    <w:lock w:val="sdtLocked"/>
                    <w:richText/>
                  </w:sdtPr>
                  <w:sdtContent>
                    <w:p>
                      <w:pPr>
                        <w:keepLines/>
                        <w:suppressAutoHyphens/>
                        <w:spacing w:line="264" w:lineRule="auto"/>
                        <w:ind w:firstLine="851"/>
                        <w:textAlignment w:val="center"/>
                        <w:rPr>
                          <w:szCs w:val="24"/>
                        </w:rPr>
                      </w:pPr>
                      <w:sdt>
                        <w:sdtPr>
                          <w:alias w:val="Numeris"/>
                          <w:tag w:val="nr_aac96834292c4b00919a9bb271cf1813"/>
                          <w:lock w:val="sdtLocked"/>
                          <w:richText/>
                        </w:sdtPr>
                        <w:sdtContent>
                          <w:r>
                            <w:rPr>
                              <w:szCs w:val="24"/>
                            </w:rPr>
                            <w:t>23.6.1</w:t>
                          </w:r>
                        </w:sdtContent>
                      </w:sdt>
                      <w:r>
                        <w:rPr>
                          <w:szCs w:val="24"/>
                        </w:rPr>
                        <w:t>. Namų durys.</w:t>
                      </w:r>
                    </w:p>
                  </w:sdtContent>
                </w:sdt>
                <w:sdt>
                  <w:sdtPr>
                    <w:alias w:val="3 pr. 23.6.2 pp."/>
                    <w:tag w:val="part_07a49264a266444a84e466585bb4b215"/>
                    <w:lock w:val="sdtLocked"/>
                    <w:richText/>
                  </w:sdtPr>
                  <w:sdtContent>
                    <w:p>
                      <w:pPr>
                        <w:keepLines/>
                        <w:suppressAutoHyphens/>
                        <w:spacing w:line="264" w:lineRule="auto"/>
                        <w:ind w:firstLine="851"/>
                        <w:textAlignment w:val="center"/>
                        <w:rPr>
                          <w:szCs w:val="24"/>
                        </w:rPr>
                      </w:pPr>
                      <w:sdt>
                        <w:sdtPr>
                          <w:alias w:val="Numeris"/>
                          <w:tag w:val="nr_07a49264a266444a84e466585bb4b215"/>
                          <w:lock w:val="sdtLocked"/>
                          <w:richText/>
                        </w:sdtPr>
                        <w:sdtContent>
                          <w:r>
                            <w:rPr>
                              <w:szCs w:val="24"/>
                            </w:rPr>
                            <w:t>23.6.2</w:t>
                          </w:r>
                        </w:sdtContent>
                      </w:sdt>
                      <w:r>
                        <w:rPr>
                          <w:szCs w:val="24"/>
                        </w:rPr>
                        <w:t>. Slenksčiai.</w:t>
                      </w:r>
                    </w:p>
                  </w:sdtContent>
                </w:sdt>
                <w:sdt>
                  <w:sdtPr>
                    <w:alias w:val="3 pr. 23.6.3 pp."/>
                    <w:tag w:val="part_855ee6bbb3a94994aad67266476b355d"/>
                    <w:lock w:val="sdtLocked"/>
                    <w:richText/>
                  </w:sdtPr>
                  <w:sdtContent>
                    <w:p>
                      <w:pPr>
                        <w:keepLines/>
                        <w:suppressAutoHyphens/>
                        <w:spacing w:line="264" w:lineRule="auto"/>
                        <w:ind w:firstLine="851"/>
                        <w:textAlignment w:val="center"/>
                        <w:rPr>
                          <w:szCs w:val="24"/>
                        </w:rPr>
                      </w:pPr>
                      <w:sdt>
                        <w:sdtPr>
                          <w:alias w:val="Numeris"/>
                          <w:tag w:val="nr_855ee6bbb3a94994aad67266476b355d"/>
                          <w:lock w:val="sdtLocked"/>
                          <w:richText/>
                        </w:sdtPr>
                        <w:sdtContent>
                          <w:r>
                            <w:rPr>
                              <w:szCs w:val="24"/>
                            </w:rPr>
                            <w:t>23.6.3</w:t>
                          </w:r>
                        </w:sdtContent>
                      </w:sdt>
                      <w:r>
                        <w:rPr>
                          <w:szCs w:val="24"/>
                        </w:rPr>
                        <w:t>. Laiptai.</w:t>
                      </w:r>
                    </w:p>
                  </w:sdtContent>
                </w:sdt>
                <w:sdt>
                  <w:sdtPr>
                    <w:alias w:val="3 pr. 23.6.4 pp."/>
                    <w:tag w:val="part_9ed571a08f9c40fa93897378ebec1b56"/>
                    <w:lock w:val="sdtLocked"/>
                    <w:richText/>
                  </w:sdtPr>
                  <w:sdtContent>
                    <w:p>
                      <w:pPr>
                        <w:keepLines/>
                        <w:suppressAutoHyphens/>
                        <w:spacing w:line="264" w:lineRule="auto"/>
                        <w:ind w:firstLine="851"/>
                        <w:textAlignment w:val="center"/>
                        <w:rPr>
                          <w:szCs w:val="24"/>
                        </w:rPr>
                      </w:pPr>
                      <w:sdt>
                        <w:sdtPr>
                          <w:alias w:val="Numeris"/>
                          <w:tag w:val="nr_9ed571a08f9c40fa93897378ebec1b56"/>
                          <w:lock w:val="sdtLocked"/>
                          <w:richText/>
                        </w:sdtPr>
                        <w:sdtContent>
                          <w:r>
                            <w:rPr>
                              <w:szCs w:val="24"/>
                            </w:rPr>
                            <w:t>23.6.4</w:t>
                          </w:r>
                        </w:sdtContent>
                      </w:sdt>
                      <w:r>
                        <w:rPr>
                          <w:szCs w:val="24"/>
                        </w:rPr>
                        <w:t>. Prieangis.</w:t>
                      </w:r>
                    </w:p>
                  </w:sdtContent>
                </w:sdt>
                <w:sdt>
                  <w:sdtPr>
                    <w:alias w:val="3 pr. 23.6.5 pp."/>
                    <w:tag w:val="part_6ceff7dfd1e544eba2bc6cd6695c8bd0"/>
                    <w:lock w:val="sdtLocked"/>
                    <w:richText/>
                  </w:sdtPr>
                  <w:sdtContent>
                    <w:p>
                      <w:pPr>
                        <w:keepLines/>
                        <w:suppressAutoHyphens/>
                        <w:spacing w:line="264" w:lineRule="auto"/>
                        <w:ind w:firstLine="851"/>
                        <w:textAlignment w:val="center"/>
                        <w:rPr>
                          <w:szCs w:val="24"/>
                        </w:rPr>
                      </w:pPr>
                      <w:sdt>
                        <w:sdtPr>
                          <w:alias w:val="Numeris"/>
                          <w:tag w:val="nr_6ceff7dfd1e544eba2bc6cd6695c8bd0"/>
                          <w:lock w:val="sdtLocked"/>
                          <w:richText/>
                        </w:sdtPr>
                        <w:sdtContent>
                          <w:r>
                            <w:rPr>
                              <w:szCs w:val="24"/>
                            </w:rPr>
                            <w:t>23.6.5</w:t>
                          </w:r>
                        </w:sdtContent>
                      </w:sdt>
                      <w:r>
                        <w:rPr>
                          <w:szCs w:val="24"/>
                        </w:rPr>
                        <w:t>. Gyvenamasis kambarys (svetainė).</w:t>
                      </w:r>
                    </w:p>
                  </w:sdtContent>
                </w:sdt>
                <w:sdt>
                  <w:sdtPr>
                    <w:alias w:val="3 pr. 23.6.6 pp."/>
                    <w:tag w:val="part_299867c7a81f4096b08493027a0519e6"/>
                    <w:lock w:val="sdtLocked"/>
                    <w:richText/>
                  </w:sdtPr>
                  <w:sdtContent>
                    <w:p>
                      <w:pPr>
                        <w:keepLines/>
                        <w:suppressAutoHyphens/>
                        <w:spacing w:line="264" w:lineRule="auto"/>
                        <w:ind w:firstLine="851"/>
                        <w:textAlignment w:val="center"/>
                        <w:rPr>
                          <w:szCs w:val="24"/>
                        </w:rPr>
                      </w:pPr>
                      <w:sdt>
                        <w:sdtPr>
                          <w:alias w:val="Numeris"/>
                          <w:tag w:val="nr_299867c7a81f4096b08493027a0519e6"/>
                          <w:lock w:val="sdtLocked"/>
                          <w:richText/>
                        </w:sdtPr>
                        <w:sdtContent>
                          <w:r>
                            <w:rPr>
                              <w:szCs w:val="24"/>
                            </w:rPr>
                            <w:t>23.6.6</w:t>
                          </w:r>
                        </w:sdtContent>
                      </w:sdt>
                      <w:r>
                        <w:rPr>
                          <w:szCs w:val="24"/>
                        </w:rPr>
                        <w:t>. Virtuvė / valgomasis.</w:t>
                      </w:r>
                    </w:p>
                  </w:sdtContent>
                </w:sdt>
                <w:sdt>
                  <w:sdtPr>
                    <w:alias w:val="3 pr. 23.6.7 pp."/>
                    <w:tag w:val="part_9f17ddcbceec49bfb7cbe5d765c06826"/>
                    <w:lock w:val="sdtLocked"/>
                    <w:richText/>
                  </w:sdtPr>
                  <w:sdtContent>
                    <w:p>
                      <w:pPr>
                        <w:keepLines/>
                        <w:suppressAutoHyphens/>
                        <w:spacing w:line="264" w:lineRule="auto"/>
                        <w:ind w:firstLine="851"/>
                        <w:textAlignment w:val="center"/>
                        <w:rPr>
                          <w:szCs w:val="24"/>
                        </w:rPr>
                      </w:pPr>
                      <w:sdt>
                        <w:sdtPr>
                          <w:alias w:val="Numeris"/>
                          <w:tag w:val="nr_9f17ddcbceec49bfb7cbe5d765c06826"/>
                          <w:lock w:val="sdtLocked"/>
                          <w:richText/>
                        </w:sdtPr>
                        <w:sdtContent>
                          <w:r>
                            <w:rPr>
                              <w:szCs w:val="24"/>
                            </w:rPr>
                            <w:t>23.6.7</w:t>
                          </w:r>
                        </w:sdtContent>
                      </w:sdt>
                      <w:r>
                        <w:rPr>
                          <w:szCs w:val="24"/>
                        </w:rPr>
                        <w:t>. Tualeto kambarys.</w:t>
                      </w:r>
                    </w:p>
                  </w:sdtContent>
                </w:sdt>
                <w:sdt>
                  <w:sdtPr>
                    <w:alias w:val="3 pr. 23.6.8 pp."/>
                    <w:tag w:val="part_cbb36bbb9c734a06869ac75b14a50280"/>
                    <w:lock w:val="sdtLocked"/>
                    <w:richText/>
                  </w:sdtPr>
                  <w:sdtContent>
                    <w:p>
                      <w:pPr>
                        <w:keepLines/>
                        <w:suppressAutoHyphens/>
                        <w:spacing w:line="264" w:lineRule="auto"/>
                        <w:ind w:firstLine="851"/>
                        <w:textAlignment w:val="center"/>
                        <w:rPr>
                          <w:szCs w:val="24"/>
                        </w:rPr>
                      </w:pPr>
                      <w:sdt>
                        <w:sdtPr>
                          <w:alias w:val="Numeris"/>
                          <w:tag w:val="nr_cbb36bbb9c734a06869ac75b14a50280"/>
                          <w:lock w:val="sdtLocked"/>
                          <w:richText/>
                        </w:sdtPr>
                        <w:sdtContent>
                          <w:r>
                            <w:rPr>
                              <w:szCs w:val="24"/>
                            </w:rPr>
                            <w:t>23.6.8</w:t>
                          </w:r>
                        </w:sdtContent>
                      </w:sdt>
                      <w:r>
                        <w:rPr>
                          <w:szCs w:val="24"/>
                        </w:rPr>
                        <w:t>. Vonios kambarys.</w:t>
                      </w:r>
                    </w:p>
                  </w:sdtContent>
                </w:sdt>
                <w:sdt>
                  <w:sdtPr>
                    <w:alias w:val="3 pr. 23.6.9 pp."/>
                    <w:tag w:val="part_b4259ffeb3414763961eeb48722e8985"/>
                    <w:lock w:val="sdtLocked"/>
                    <w:richText/>
                  </w:sdtPr>
                  <w:sdtContent>
                    <w:p>
                      <w:pPr>
                        <w:keepLines/>
                        <w:suppressAutoHyphens/>
                        <w:spacing w:line="264" w:lineRule="auto"/>
                        <w:ind w:firstLine="851"/>
                        <w:textAlignment w:val="center"/>
                        <w:rPr>
                          <w:szCs w:val="24"/>
                        </w:rPr>
                      </w:pPr>
                      <w:sdt>
                        <w:sdtPr>
                          <w:alias w:val="Numeris"/>
                          <w:tag w:val="nr_b4259ffeb3414763961eeb48722e8985"/>
                          <w:lock w:val="sdtLocked"/>
                          <w:richText/>
                        </w:sdtPr>
                        <w:sdtContent>
                          <w:r>
                            <w:rPr>
                              <w:szCs w:val="24"/>
                            </w:rPr>
                            <w:t>23.6.9</w:t>
                          </w:r>
                        </w:sdtContent>
                      </w:sdt>
                      <w:r>
                        <w:rPr>
                          <w:szCs w:val="24"/>
                        </w:rPr>
                        <w:t>. Miegamasis.</w:t>
                      </w:r>
                    </w:p>
                  </w:sdtContent>
                </w:sdt>
                <w:sdt>
                  <w:sdtPr>
                    <w:alias w:val="3 pr. 23.6.10 pp."/>
                    <w:tag w:val="part_e9a5eb2c71bd4c88ab6d5e4b8d977490"/>
                    <w:lock w:val="sdtLocked"/>
                    <w:richText/>
                  </w:sdtPr>
                  <w:sdtContent>
                    <w:p>
                      <w:pPr>
                        <w:keepLines/>
                        <w:suppressAutoHyphens/>
                        <w:spacing w:line="264" w:lineRule="auto"/>
                        <w:ind w:firstLine="851"/>
                        <w:textAlignment w:val="center"/>
                        <w:rPr>
                          <w:szCs w:val="24"/>
                        </w:rPr>
                      </w:pPr>
                      <w:sdt>
                        <w:sdtPr>
                          <w:alias w:val="Numeris"/>
                          <w:tag w:val="nr_e9a5eb2c71bd4c88ab6d5e4b8d977490"/>
                          <w:lock w:val="sdtLocked"/>
                          <w:richText/>
                        </w:sdtPr>
                        <w:sdtContent>
                          <w:r>
                            <w:rPr>
                              <w:szCs w:val="24"/>
                            </w:rPr>
                            <w:t>23.6.10</w:t>
                          </w:r>
                        </w:sdtContent>
                      </w:sdt>
                      <w:r>
                        <w:rPr>
                          <w:szCs w:val="24"/>
                        </w:rPr>
                        <w:t>. Apšvietimas.</w:t>
                      </w:r>
                    </w:p>
                  </w:sdtContent>
                </w:sdt>
              </w:sdtContent>
            </w:sdt>
            <w:sdt>
              <w:sdtPr>
                <w:alias w:val="3 pr. 23.7 pp."/>
                <w:tag w:val="part_086614f91aef477e841ffa50ccf53d11"/>
                <w:lock w:val="sdtLocked"/>
                <w:richText/>
              </w:sdtPr>
              <w:sdtContent>
                <w:p>
                  <w:pPr>
                    <w:keepLines/>
                    <w:suppressAutoHyphens/>
                    <w:spacing w:line="264" w:lineRule="auto"/>
                    <w:ind w:firstLine="851"/>
                    <w:textAlignment w:val="center"/>
                    <w:rPr>
                      <w:szCs w:val="24"/>
                    </w:rPr>
                  </w:pPr>
                  <w:sdt>
                    <w:sdtPr>
                      <w:alias w:val="Numeris"/>
                      <w:tag w:val="nr_086614f91aef477e841ffa50ccf53d11"/>
                      <w:lock w:val="sdtLocked"/>
                      <w:richText/>
                    </w:sdtPr>
                    <w:sdtContent>
                      <w:r>
                        <w:rPr>
                          <w:szCs w:val="24"/>
                        </w:rPr>
                        <w:t>23.7</w:t>
                      </w:r>
                    </w:sdtContent>
                  </w:sdt>
                  <w:r>
                    <w:rPr>
                      <w:szCs w:val="24"/>
                    </w:rPr>
                    <w:t>. Ergoterapeuto vizito dažnis:</w:t>
                  </w:r>
                </w:p>
                <w:sdt>
                  <w:sdtPr>
                    <w:alias w:val="3 pr. 23.7.1 pp."/>
                    <w:tag w:val="part_33f51afb34984d61b9edd2fcc77deaec"/>
                    <w:lock w:val="sdtLocked"/>
                    <w:richText/>
                  </w:sdtPr>
                  <w:sdtContent>
                    <w:p>
                      <w:pPr>
                        <w:keepLines/>
                        <w:tabs>
                          <w:tab w:val="left" w:pos="284"/>
                        </w:tabs>
                        <w:suppressAutoHyphens/>
                        <w:spacing w:line="264" w:lineRule="auto"/>
                        <w:ind w:firstLine="851"/>
                        <w:textAlignment w:val="center"/>
                        <w:rPr>
                          <w:szCs w:val="24"/>
                        </w:rPr>
                      </w:pPr>
                      <w:sdt>
                        <w:sdtPr>
                          <w:alias w:val="Numeris"/>
                          <w:tag w:val="nr_33f51afb34984d61b9edd2fcc77deaec"/>
                          <w:lock w:val="sdtLocked"/>
                          <w:richText/>
                        </w:sdtPr>
                        <w:sdtContent>
                          <w:r>
                            <w:rPr>
                              <w:szCs w:val="24"/>
                            </w:rPr>
                            <w:t>23.7.1</w:t>
                          </w:r>
                        </w:sdtContent>
                      </w:sdt>
                      <w:r>
                        <w:rPr>
                          <w:szCs w:val="24"/>
                        </w:rPr>
                        <w:t>. Dažnumas.</w:t>
                      </w:r>
                    </w:p>
                  </w:sdtContent>
                </w:sdt>
                <w:sdt>
                  <w:sdtPr>
                    <w:alias w:val="3 pr. 23.7.2 pp."/>
                    <w:tag w:val="part_2b21021b77064b9ab97de9eb92e66c4c"/>
                    <w:lock w:val="sdtLocked"/>
                    <w:richText/>
                  </w:sdtPr>
                  <w:sdtContent>
                    <w:p>
                      <w:pPr>
                        <w:keepLines/>
                        <w:tabs>
                          <w:tab w:val="left" w:pos="284"/>
                        </w:tabs>
                        <w:suppressAutoHyphens/>
                        <w:spacing w:line="264" w:lineRule="auto"/>
                        <w:ind w:firstLine="851"/>
                        <w:textAlignment w:val="center"/>
                        <w:rPr>
                          <w:szCs w:val="24"/>
                        </w:rPr>
                      </w:pPr>
                      <w:sdt>
                        <w:sdtPr>
                          <w:alias w:val="Numeris"/>
                          <w:tag w:val="nr_2b21021b77064b9ab97de9eb92e66c4c"/>
                          <w:lock w:val="sdtLocked"/>
                          <w:richText/>
                        </w:sdtPr>
                        <w:sdtContent>
                          <w:r>
                            <w:rPr>
                              <w:szCs w:val="24"/>
                            </w:rPr>
                            <w:t>23.7.2</w:t>
                          </w:r>
                        </w:sdtContent>
                      </w:sdt>
                      <w:r>
                        <w:rPr>
                          <w:szCs w:val="24"/>
                        </w:rPr>
                        <w:t>. Periodiškumas.</w:t>
                      </w:r>
                    </w:p>
                  </w:sdtContent>
                </w:sdt>
                <w:sdt>
                  <w:sdtPr>
                    <w:alias w:val="3 pr. 23.7.3 pp."/>
                    <w:tag w:val="part_9328d3da0166479cb238b233d4038297"/>
                    <w:lock w:val="sdtLocked"/>
                    <w:richText/>
                  </w:sdtPr>
                  <w:sdtContent>
                    <w:p>
                      <w:pPr>
                        <w:keepLines/>
                        <w:tabs>
                          <w:tab w:val="left" w:pos="284"/>
                        </w:tabs>
                        <w:suppressAutoHyphens/>
                        <w:spacing w:line="264" w:lineRule="auto"/>
                        <w:ind w:firstLine="851"/>
                        <w:textAlignment w:val="center"/>
                        <w:rPr>
                          <w:szCs w:val="24"/>
                        </w:rPr>
                      </w:pPr>
                      <w:sdt>
                        <w:sdtPr>
                          <w:alias w:val="Numeris"/>
                          <w:tag w:val="nr_9328d3da0166479cb238b233d4038297"/>
                          <w:lock w:val="sdtLocked"/>
                          <w:richText/>
                        </w:sdtPr>
                        <w:sdtContent>
                          <w:r>
                            <w:rPr>
                              <w:szCs w:val="24"/>
                            </w:rPr>
                            <w:t>23.7.3</w:t>
                          </w:r>
                        </w:sdtContent>
                      </w:sdt>
                      <w:r>
                        <w:rPr>
                          <w:szCs w:val="24"/>
                        </w:rPr>
                        <w:t>. Trukmė (min).</w:t>
                      </w:r>
                    </w:p>
                  </w:sdtContent>
                </w:sdt>
              </w:sdtContent>
            </w:sdt>
            <w:sdt>
              <w:sdtPr>
                <w:alias w:val="3 pr. 23.8 pp."/>
                <w:tag w:val="part_9b3ba9b8ad534ba9b80b9b03a2e611c5"/>
                <w:lock w:val="sdtLocked"/>
                <w:richText/>
              </w:sdtPr>
              <w:sdtContent>
                <w:p>
                  <w:pPr>
                    <w:keepLines/>
                    <w:suppressAutoHyphens/>
                    <w:ind w:firstLine="851"/>
                    <w:textAlignment w:val="center"/>
                    <w:rPr>
                      <w:szCs w:val="24"/>
                    </w:rPr>
                  </w:pPr>
                  <w:sdt>
                    <w:sdtPr>
                      <w:alias w:val="Numeris"/>
                      <w:tag w:val="nr_9b3ba9b8ad534ba9b80b9b03a2e611c5"/>
                      <w:lock w:val="sdtLocked"/>
                      <w:richText/>
                    </w:sdtPr>
                    <w:sdtContent>
                      <w:r>
                        <w:rPr>
                          <w:szCs w:val="24"/>
                        </w:rPr>
                        <w:t>23.8</w:t>
                      </w:r>
                    </w:sdtContent>
                  </w:sdt>
                  <w:r>
                    <w:rPr>
                      <w:szCs w:val="24"/>
                    </w:rPr>
                    <w:t>. Veiklos planas:</w:t>
                  </w:r>
                </w:p>
                <w:sdt>
                  <w:sdtPr>
                    <w:alias w:val="3 pr. 23.8.1 pp."/>
                    <w:tag w:val="part_bec1bececf29497099091e5061098f7d"/>
                    <w:lock w:val="sdtLocked"/>
                    <w:richText/>
                  </w:sdtPr>
                  <w:sdtContent>
                    <w:p>
                      <w:pPr>
                        <w:keepLines/>
                        <w:suppressAutoHyphens/>
                        <w:ind w:firstLine="851"/>
                        <w:textAlignment w:val="center"/>
                        <w:rPr>
                          <w:szCs w:val="24"/>
                        </w:rPr>
                      </w:pPr>
                      <w:sdt>
                        <w:sdtPr>
                          <w:alias w:val="Numeris"/>
                          <w:tag w:val="nr_bec1bececf29497099091e5061098f7d"/>
                          <w:lock w:val="sdtLocked"/>
                          <w:richText/>
                        </w:sdtPr>
                        <w:sdtContent>
                          <w:r>
                            <w:rPr>
                              <w:szCs w:val="24"/>
                            </w:rPr>
                            <w:t>23.8.1</w:t>
                          </w:r>
                        </w:sdtContent>
                      </w:sdt>
                      <w:r>
                        <w:rPr>
                          <w:szCs w:val="24"/>
                        </w:rPr>
                        <w:t>. Ergoterapeuto išvada.</w:t>
                      </w:r>
                    </w:p>
                  </w:sdtContent>
                </w:sdt>
                <w:sdt>
                  <w:sdtPr>
                    <w:alias w:val="3 pr. 23.8.2 pp."/>
                    <w:tag w:val="part_1a6fd1997a8b40db9e92090a2188f6ba"/>
                    <w:lock w:val="sdtLocked"/>
                    <w:richText/>
                  </w:sdtPr>
                  <w:sdtContent>
                    <w:p>
                      <w:pPr>
                        <w:keepLines/>
                        <w:suppressAutoHyphens/>
                        <w:ind w:firstLine="851"/>
                        <w:textAlignment w:val="center"/>
                        <w:rPr>
                          <w:szCs w:val="24"/>
                        </w:rPr>
                      </w:pPr>
                      <w:sdt>
                        <w:sdtPr>
                          <w:alias w:val="Numeris"/>
                          <w:tag w:val="nr_1a6fd1997a8b40db9e92090a2188f6ba"/>
                          <w:lock w:val="sdtLocked"/>
                          <w:richText/>
                        </w:sdtPr>
                        <w:sdtContent>
                          <w:r>
                            <w:rPr>
                              <w:szCs w:val="24"/>
                            </w:rPr>
                            <w:t>23.8.2</w:t>
                          </w:r>
                        </w:sdtContent>
                      </w:sdt>
                      <w:r>
                        <w:rPr>
                          <w:szCs w:val="24"/>
                        </w:rPr>
                        <w:t>. Veiklos plano aprašymas.</w:t>
                      </w:r>
                    </w:p>
                  </w:sdtContent>
                </w:sdt>
              </w:sdtContent>
            </w:sdt>
            <w:sdt>
              <w:sdtPr>
                <w:alias w:val="3 pr. 23.9 pp."/>
                <w:tag w:val="part_213ce208b3ae4d69ba604257f063dc32"/>
                <w:lock w:val="sdtLocked"/>
                <w:richText/>
              </w:sdtPr>
              <w:sdtContent>
                <w:p>
                  <w:pPr>
                    <w:keepLines/>
                    <w:suppressAutoHyphens/>
                    <w:spacing w:line="264" w:lineRule="auto"/>
                    <w:ind w:firstLine="851"/>
                    <w:textAlignment w:val="center"/>
                    <w:rPr>
                      <w:szCs w:val="24"/>
                    </w:rPr>
                  </w:pPr>
                  <w:sdt>
                    <w:sdtPr>
                      <w:alias w:val="Numeris"/>
                      <w:tag w:val="nr_213ce208b3ae4d69ba604257f063dc32"/>
                      <w:lock w:val="sdtLocked"/>
                      <w:richText/>
                    </w:sdtPr>
                    <w:sdtContent>
                      <w:r>
                        <w:rPr>
                          <w:szCs w:val="24"/>
                        </w:rPr>
                        <w:t>23.9</w:t>
                      </w:r>
                    </w:sdtContent>
                  </w:sdt>
                  <w:r>
                    <w:rPr>
                      <w:szCs w:val="24"/>
                    </w:rPr>
                    <w:t>. Kita vertinimo data.</w:t>
                  </w:r>
                </w:p>
                <w:p>
                  <w:pPr>
                    <w:keepLines/>
                    <w:tabs>
                      <w:tab w:val="left" w:pos="1304"/>
                      <w:tab w:val="left" w:pos="1457"/>
                      <w:tab w:val="left" w:pos="1604"/>
                      <w:tab w:val="left" w:pos="1757"/>
                    </w:tabs>
                    <w:suppressAutoHyphens/>
                    <w:textAlignment w:val="center"/>
                  </w:pPr>
                </w:p>
              </w:sdtContent>
            </w:sdt>
          </w:sdtContent>
        </w:sdt>
        <w:sdt>
          <w:sdtPr>
            <w:alias w:val="3 pr. 24 p."/>
            <w:tag w:val="part_015988e0672f42029dfe7b8775d95700"/>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015988e0672f42029dfe7b8775d95700"/>
                  <w:lock w:val="sdtLocked"/>
                  <w:richText/>
                </w:sdtPr>
                <w:sdtContent>
                  <w:r>
                    <w:rPr>
                      <w:b/>
                      <w:bCs/>
                    </w:rPr>
                    <w:t>24</w:t>
                  </w:r>
                </w:sdtContent>
              </w:sdt>
              <w:r>
                <w:rPr>
                  <w:b/>
                  <w:bCs/>
                </w:rPr>
                <w:t>. E058. PRANEŠIMAS APIE NUSTATYTĄ (ĮTARIAMĄ) INFEKCINĮ SUSIRGIMĄ AR BŪKLĘ</w:t>
              </w:r>
            </w:p>
            <w:p>
              <w:pPr>
                <w:keepLines/>
                <w:tabs>
                  <w:tab w:val="left" w:pos="1304"/>
                  <w:tab w:val="left" w:pos="1457"/>
                  <w:tab w:val="left" w:pos="1604"/>
                  <w:tab w:val="left" w:pos="1757"/>
                </w:tabs>
                <w:suppressAutoHyphens/>
                <w:ind w:firstLine="990"/>
                <w:jc w:val="both"/>
                <w:textAlignment w:val="center"/>
              </w:pPr>
            </w:p>
            <w:sdt>
              <w:sdtPr>
                <w:alias w:val="3 pr. 24.1 pp."/>
                <w:tag w:val="part_eb6c457927f845318107515ef969f425"/>
                <w:lock w:val="sdtLocked"/>
                <w:richText/>
              </w:sdtPr>
              <w:sdtContent>
                <w:p>
                  <w:pPr>
                    <w:tabs>
                      <w:tab w:val="left" w:pos="1985"/>
                    </w:tabs>
                    <w:ind w:firstLine="851"/>
                    <w:jc w:val="both"/>
                    <w:rPr>
                      <w:lang w:eastAsia="lt-LT"/>
                    </w:rPr>
                  </w:pPr>
                  <w:sdt>
                    <w:sdtPr>
                      <w:alias w:val="Numeris"/>
                      <w:tag w:val="nr_eb6c457927f845318107515ef969f425"/>
                      <w:lock w:val="sdtLocked"/>
                      <w:richText/>
                    </w:sdtPr>
                    <w:sdtContent>
                      <w:r>
                        <w:rPr>
                          <w:lang w:eastAsia="lt-LT"/>
                        </w:rPr>
                        <w:t>24.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4.2 pp."/>
                <w:tag w:val="part_60faed326f264baa8bb535f0d5d619a4"/>
                <w:lock w:val="sdtLocked"/>
                <w:richText/>
              </w:sdtPr>
              <w:sdtContent>
                <w:p>
                  <w:pPr>
                    <w:tabs>
                      <w:tab w:val="left" w:pos="1985"/>
                    </w:tabs>
                    <w:ind w:firstLine="851"/>
                    <w:jc w:val="both"/>
                    <w:rPr>
                      <w:lang w:eastAsia="lt-LT"/>
                    </w:rPr>
                  </w:pPr>
                  <w:sdt>
                    <w:sdtPr>
                      <w:alias w:val="Numeris"/>
                      <w:tag w:val="nr_60faed326f264baa8bb535f0d5d619a4"/>
                      <w:lock w:val="sdtLocked"/>
                      <w:richText/>
                    </w:sdtPr>
                    <w:sdtContent>
                      <w:r>
                        <w:rPr>
                          <w:lang w:eastAsia="lt-LT"/>
                        </w:rPr>
                        <w:t>24.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4.3 pp."/>
                <w:tag w:val="part_ac7514fbd37a40c38f1a56e580707617"/>
                <w:lock w:val="sdtLocked"/>
                <w:richText/>
              </w:sdtPr>
              <w:sdtContent>
                <w:p>
                  <w:pPr>
                    <w:keepLines/>
                    <w:tabs>
                      <w:tab w:val="left" w:pos="1304"/>
                      <w:tab w:val="left" w:pos="1457"/>
                      <w:tab w:val="left" w:pos="1604"/>
                      <w:tab w:val="left" w:pos="1757"/>
                    </w:tabs>
                    <w:ind w:firstLine="851"/>
                    <w:rPr>
                      <w:rFonts w:eastAsia="Calibri"/>
                    </w:rPr>
                  </w:pPr>
                  <w:sdt>
                    <w:sdtPr>
                      <w:alias w:val="Numeris"/>
                      <w:tag w:val="nr_ac7514fbd37a40c38f1a56e580707617"/>
                      <w:lock w:val="sdtLocked"/>
                      <w:richText/>
                    </w:sdtPr>
                    <w:sdtContent>
                      <w:r>
                        <w:rPr>
                          <w:rFonts w:eastAsia="Calibri"/>
                        </w:rPr>
                        <w:t>24.3</w:t>
                      </w:r>
                    </w:sdtContent>
                  </w:sdt>
                  <w:r>
                    <w:rPr>
                      <w:rFonts w:eastAsia="Calibri"/>
                    </w:rPr>
                    <w:t>.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24.4 pp."/>
                <w:tag w:val="part_1be08b4adc9041e58e6c3fc2f74057c5"/>
                <w:lock w:val="sdtLocked"/>
                <w:richText/>
              </w:sdtPr>
              <w:sdtContent>
                <w:p>
                  <w:pPr>
                    <w:keepLines/>
                    <w:suppressAutoHyphens/>
                    <w:spacing w:line="264" w:lineRule="auto"/>
                    <w:ind w:firstLine="851"/>
                    <w:jc w:val="both"/>
                    <w:textAlignment w:val="center"/>
                    <w:rPr>
                      <w:szCs w:val="24"/>
                    </w:rPr>
                  </w:pPr>
                  <w:sdt>
                    <w:sdtPr>
                      <w:alias w:val="Numeris"/>
                      <w:tag w:val="nr_1be08b4adc9041e58e6c3fc2f74057c5"/>
                      <w:lock w:val="sdtLocked"/>
                      <w:richText/>
                    </w:sdtPr>
                    <w:sdtContent>
                      <w:r>
                        <w:rPr>
                          <w:szCs w:val="24"/>
                        </w:rPr>
                        <w:t>24.4</w:t>
                      </w:r>
                    </w:sdtContent>
                  </w:sdt>
                  <w:r>
                    <w:rPr>
                      <w:szCs w:val="24"/>
                    </w:rPr>
                    <w:t>. Paskutinį kartą buvo darbe arba ugdymo įstaigoje.</w:t>
                  </w:r>
                </w:p>
              </w:sdtContent>
            </w:sdt>
            <w:sdt>
              <w:sdtPr>
                <w:alias w:val="3 pr. 24.5 pp."/>
                <w:tag w:val="part_a6c0f349d920480083d8519062bc5b8d"/>
                <w:lock w:val="sdtLocked"/>
                <w:richText/>
              </w:sdtPr>
              <w:sdtContent>
                <w:p>
                  <w:pPr>
                    <w:keepLines/>
                    <w:suppressAutoHyphens/>
                    <w:spacing w:line="264" w:lineRule="auto"/>
                    <w:ind w:firstLine="851"/>
                    <w:jc w:val="both"/>
                    <w:textAlignment w:val="center"/>
                    <w:rPr>
                      <w:szCs w:val="24"/>
                    </w:rPr>
                  </w:pPr>
                  <w:sdt>
                    <w:sdtPr>
                      <w:alias w:val="Numeris"/>
                      <w:tag w:val="nr_a6c0f349d920480083d8519062bc5b8d"/>
                      <w:lock w:val="sdtLocked"/>
                      <w:richText/>
                    </w:sdtPr>
                    <w:sdtContent>
                      <w:r>
                        <w:rPr>
                          <w:szCs w:val="24"/>
                        </w:rPr>
                        <w:t>24.5</w:t>
                      </w:r>
                    </w:sdtContent>
                  </w:sdt>
                  <w:r>
                    <w:rPr>
                      <w:szCs w:val="24"/>
                    </w:rPr>
                    <w:t>. Susirgimo (ligos simptomų pradžia).</w:t>
                  </w:r>
                </w:p>
              </w:sdtContent>
            </w:sdt>
            <w:sdt>
              <w:sdtPr>
                <w:alias w:val="3 pr. 24.6 pp."/>
                <w:tag w:val="part_9780adfa1d484929959bcc4fc862c368"/>
                <w:lock w:val="sdtLocked"/>
                <w:richText/>
              </w:sdtPr>
              <w:sdtContent>
                <w:p>
                  <w:pPr>
                    <w:keepLines/>
                    <w:suppressAutoHyphens/>
                    <w:spacing w:line="264" w:lineRule="auto"/>
                    <w:ind w:firstLine="851"/>
                    <w:jc w:val="both"/>
                    <w:textAlignment w:val="center"/>
                    <w:rPr>
                      <w:szCs w:val="24"/>
                    </w:rPr>
                  </w:pPr>
                  <w:sdt>
                    <w:sdtPr>
                      <w:alias w:val="Numeris"/>
                      <w:tag w:val="nr_9780adfa1d484929959bcc4fc862c368"/>
                      <w:lock w:val="sdtLocked"/>
                      <w:richText/>
                    </w:sdtPr>
                    <w:sdtContent>
                      <w:r>
                        <w:rPr>
                          <w:szCs w:val="24"/>
                        </w:rPr>
                        <w:t>24.6</w:t>
                      </w:r>
                    </w:sdtContent>
                  </w:sdt>
                  <w:r>
                    <w:rPr>
                      <w:szCs w:val="24"/>
                    </w:rPr>
                    <w:t>. Kreipimosi (atvykimo į SPĮ) data.</w:t>
                  </w:r>
                </w:p>
              </w:sdtContent>
            </w:sdt>
            <w:sdt>
              <w:sdtPr>
                <w:alias w:val="3 pr. 24.7 pp."/>
                <w:tag w:val="part_4e50f9308f8e45a3bf175012a83df23a"/>
                <w:lock w:val="sdtLocked"/>
                <w:richText/>
              </w:sdtPr>
              <w:sdtContent>
                <w:p>
                  <w:pPr>
                    <w:keepLines/>
                    <w:suppressAutoHyphens/>
                    <w:spacing w:line="264" w:lineRule="auto"/>
                    <w:ind w:firstLine="851"/>
                    <w:jc w:val="both"/>
                    <w:textAlignment w:val="center"/>
                    <w:rPr>
                      <w:szCs w:val="24"/>
                    </w:rPr>
                  </w:pPr>
                  <w:sdt>
                    <w:sdtPr>
                      <w:alias w:val="Numeris"/>
                      <w:tag w:val="nr_4e50f9308f8e45a3bf175012a83df23a"/>
                      <w:lock w:val="sdtLocked"/>
                      <w:richText/>
                    </w:sdtPr>
                    <w:sdtContent>
                      <w:r>
                        <w:rPr>
                          <w:szCs w:val="24"/>
                        </w:rPr>
                        <w:t>24.7</w:t>
                      </w:r>
                    </w:sdtContent>
                  </w:sdt>
                  <w:r>
                    <w:rPr>
                      <w:szCs w:val="24"/>
                    </w:rPr>
                    <w:t>. Pranešimo užpildymo data.</w:t>
                  </w:r>
                </w:p>
              </w:sdtContent>
            </w:sdt>
            <w:sdt>
              <w:sdtPr>
                <w:alias w:val="3 pr. 24.8 pp."/>
                <w:tag w:val="part_8ebf51a727fa4138812acbc1e8554ad8"/>
                <w:lock w:val="sdtLocked"/>
                <w:richText/>
              </w:sdtPr>
              <w:sdtContent>
                <w:p>
                  <w:pPr>
                    <w:keepLines/>
                    <w:suppressAutoHyphens/>
                    <w:spacing w:line="264" w:lineRule="auto"/>
                    <w:ind w:firstLine="851"/>
                    <w:jc w:val="both"/>
                    <w:textAlignment w:val="center"/>
                    <w:rPr>
                      <w:szCs w:val="24"/>
                    </w:rPr>
                  </w:pPr>
                  <w:sdt>
                    <w:sdtPr>
                      <w:alias w:val="Numeris"/>
                      <w:tag w:val="nr_8ebf51a727fa4138812acbc1e8554ad8"/>
                      <w:lock w:val="sdtLocked"/>
                      <w:richText/>
                    </w:sdtPr>
                    <w:sdtContent>
                      <w:r>
                        <w:rPr>
                          <w:szCs w:val="24"/>
                        </w:rPr>
                        <w:t>24.8</w:t>
                      </w:r>
                    </w:sdtContent>
                  </w:sdt>
                  <w:r>
                    <w:rPr>
                      <w:szCs w:val="24"/>
                    </w:rPr>
                    <w:t>. Asmuo hospitalizuotas.</w:t>
                  </w:r>
                </w:p>
              </w:sdtContent>
            </w:sdt>
            <w:sdt>
              <w:sdtPr>
                <w:alias w:val="3 pr. 24.9 pp."/>
                <w:tag w:val="part_925025fdf15142a792c345f55192442a"/>
                <w:lock w:val="sdtLocked"/>
                <w:richText/>
              </w:sdtPr>
              <w:sdtContent>
                <w:p>
                  <w:pPr>
                    <w:keepLines/>
                    <w:suppressAutoHyphens/>
                    <w:spacing w:line="264" w:lineRule="auto"/>
                    <w:ind w:firstLine="851"/>
                    <w:jc w:val="both"/>
                    <w:textAlignment w:val="center"/>
                    <w:rPr>
                      <w:szCs w:val="24"/>
                    </w:rPr>
                  </w:pPr>
                  <w:sdt>
                    <w:sdtPr>
                      <w:alias w:val="Numeris"/>
                      <w:tag w:val="nr_925025fdf15142a792c345f55192442a"/>
                      <w:lock w:val="sdtLocked"/>
                      <w:richText/>
                    </w:sdtPr>
                    <w:sdtContent>
                      <w:r>
                        <w:rPr>
                          <w:szCs w:val="24"/>
                        </w:rPr>
                        <w:t>24.9</w:t>
                      </w:r>
                    </w:sdtContent>
                  </w:sdt>
                  <w:r>
                    <w:rPr>
                      <w:szCs w:val="24"/>
                    </w:rPr>
                    <w:t>. Duomenys apie gyvūną, kuris sužalojo žmogų.</w:t>
                  </w:r>
                </w:p>
              </w:sdtContent>
            </w:sdt>
            <w:sdt>
              <w:sdtPr>
                <w:alias w:val="3 pr. 24.10 pp."/>
                <w:tag w:val="part_28b17f6020af4ba18fa744b1f726c792"/>
                <w:lock w:val="sdtLocked"/>
                <w:richText/>
              </w:sdtPr>
              <w:sdtContent>
                <w:p>
                  <w:pPr>
                    <w:keepLines/>
                    <w:suppressAutoHyphens/>
                    <w:spacing w:line="264" w:lineRule="auto"/>
                    <w:ind w:firstLine="851"/>
                    <w:jc w:val="both"/>
                    <w:textAlignment w:val="center"/>
                    <w:rPr>
                      <w:szCs w:val="24"/>
                    </w:rPr>
                  </w:pPr>
                  <w:sdt>
                    <w:sdtPr>
                      <w:alias w:val="Numeris"/>
                      <w:tag w:val="nr_28b17f6020af4ba18fa744b1f726c792"/>
                      <w:lock w:val="sdtLocked"/>
                      <w:richText/>
                    </w:sdtPr>
                    <w:sdtContent>
                      <w:r>
                        <w:rPr>
                          <w:szCs w:val="24"/>
                        </w:rPr>
                        <w:t>24.10</w:t>
                      </w:r>
                    </w:sdtContent>
                  </w:sdt>
                  <w:r>
                    <w:rPr>
                      <w:szCs w:val="24"/>
                    </w:rPr>
                    <w:t>. Ligos forma.</w:t>
                  </w:r>
                </w:p>
              </w:sdtContent>
            </w:sdt>
            <w:sdt>
              <w:sdtPr>
                <w:alias w:val="3 pr. 24.11 pp."/>
                <w:tag w:val="part_1abe99ff529e455ca201517da9e52f49"/>
                <w:lock w:val="sdtLocked"/>
                <w:richText/>
              </w:sdtPr>
              <w:sdtContent>
                <w:p>
                  <w:pPr>
                    <w:keepLines/>
                    <w:suppressAutoHyphens/>
                    <w:spacing w:line="264" w:lineRule="auto"/>
                    <w:ind w:firstLine="851"/>
                    <w:textAlignment w:val="center"/>
                    <w:rPr>
                      <w:szCs w:val="24"/>
                    </w:rPr>
                  </w:pPr>
                  <w:sdt>
                    <w:sdtPr>
                      <w:alias w:val="Numeris"/>
                      <w:tag w:val="nr_1abe99ff529e455ca201517da9e52f49"/>
                      <w:lock w:val="sdtLocked"/>
                      <w:richText/>
                    </w:sdtPr>
                    <w:sdtContent>
                      <w:r>
                        <w:rPr>
                          <w:szCs w:val="24"/>
                        </w:rPr>
                        <w:t>24.11</w:t>
                      </w:r>
                    </w:sdtContent>
                  </w:sdt>
                  <w:r>
                    <w:rPr>
                      <w:szCs w:val="24"/>
                    </w:rPr>
                    <w:t>. Kita epidemiologiškai svarbi informacija.</w:t>
                  </w:r>
                </w:p>
              </w:sdtContent>
            </w:sdt>
            <w:sdt>
              <w:sdtPr>
                <w:alias w:val="3 pr. 24.12 pp."/>
                <w:tag w:val="part_2688d06938f94e9484ea57073d8057a1"/>
                <w:lock w:val="sdtLocked"/>
                <w:richText/>
              </w:sdtPr>
              <w:sdtContent>
                <w:p>
                  <w:pPr>
                    <w:keepLines/>
                    <w:tabs>
                      <w:tab w:val="left" w:pos="1304"/>
                      <w:tab w:val="left" w:pos="1457"/>
                      <w:tab w:val="left" w:pos="1604"/>
                      <w:tab w:val="left" w:pos="1757"/>
                    </w:tabs>
                    <w:suppressAutoHyphens/>
                    <w:ind w:firstLine="851"/>
                    <w:textAlignment w:val="center"/>
                    <w:rPr>
                      <w:szCs w:val="24"/>
                    </w:rPr>
                  </w:pPr>
                  <w:sdt>
                    <w:sdtPr>
                      <w:alias w:val="Numeris"/>
                      <w:tag w:val="nr_2688d06938f94e9484ea57073d8057a1"/>
                      <w:lock w:val="sdtLocked"/>
                      <w:richText/>
                    </w:sdtPr>
                    <w:sdtContent>
                      <w:r>
                        <w:rPr>
                          <w:szCs w:val="24"/>
                        </w:rPr>
                        <w:t>24.12</w:t>
                      </w:r>
                    </w:sdtContent>
                  </w:sdt>
                  <w:r>
                    <w:rPr>
                      <w:szCs w:val="24"/>
                    </w:rPr>
                    <w:t>. Pagrindinė mirties priežastis.</w:t>
                  </w:r>
                </w:p>
                <w:p>
                  <w:pPr>
                    <w:keepLines/>
                    <w:tabs>
                      <w:tab w:val="left" w:pos="1304"/>
                      <w:tab w:val="left" w:pos="1457"/>
                      <w:tab w:val="left" w:pos="1604"/>
                      <w:tab w:val="left" w:pos="1757"/>
                    </w:tabs>
                    <w:suppressAutoHyphens/>
                    <w:ind w:firstLine="851"/>
                    <w:textAlignment w:val="center"/>
                    <w:rPr>
                      <w:szCs w:val="24"/>
                    </w:rPr>
                  </w:pPr>
                </w:p>
              </w:sdtContent>
            </w:sdt>
          </w:sdtContent>
        </w:sdt>
        <w:sdt>
          <w:sdtPr>
            <w:alias w:val="3 pr. 25 p."/>
            <w:tag w:val="part_49919048fd1c4bb6a288359c36e171f2"/>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49919048fd1c4bb6a288359c36e171f2"/>
                  <w:lock w:val="sdtLocked"/>
                  <w:richText/>
                </w:sdtPr>
                <w:sdtContent>
                  <w:r>
                    <w:rPr>
                      <w:b/>
                      <w:bCs/>
                    </w:rPr>
                    <w:t>25</w:t>
                  </w:r>
                </w:sdtContent>
              </w:sdt>
              <w:r>
                <w:rPr>
                  <w:b/>
                  <w:bCs/>
                </w:rPr>
                <w:t>. E090/A. PRANEŠIMAS APIE PIRMĄ KARTĄ NUSTATYTĄ ONKOLOGINĖS LIGOS DIAGNOZĘ</w:t>
              </w:r>
            </w:p>
            <w:p>
              <w:pPr>
                <w:keepLines/>
                <w:tabs>
                  <w:tab w:val="left" w:pos="1304"/>
                  <w:tab w:val="left" w:pos="1457"/>
                  <w:tab w:val="left" w:pos="1604"/>
                  <w:tab w:val="left" w:pos="1757"/>
                </w:tabs>
                <w:suppressAutoHyphens/>
                <w:ind w:firstLine="900"/>
                <w:jc w:val="center"/>
                <w:textAlignment w:val="center"/>
              </w:pPr>
            </w:p>
            <w:sdt>
              <w:sdtPr>
                <w:alias w:val="3 pr. 25.1 pp."/>
                <w:tag w:val="part_2d3b5a7f348f4c2d92eb93fda93e1f23"/>
                <w:lock w:val="sdtLocked"/>
                <w:richText/>
              </w:sdtPr>
              <w:sdtContent>
                <w:p>
                  <w:pPr>
                    <w:tabs>
                      <w:tab w:val="left" w:pos="1985"/>
                    </w:tabs>
                    <w:ind w:firstLine="851"/>
                    <w:jc w:val="both"/>
                    <w:rPr>
                      <w:lang w:eastAsia="lt-LT"/>
                    </w:rPr>
                  </w:pPr>
                  <w:sdt>
                    <w:sdtPr>
                      <w:alias w:val="Numeris"/>
                      <w:tag w:val="nr_2d3b5a7f348f4c2d92eb93fda93e1f23"/>
                      <w:lock w:val="sdtLocked"/>
                      <w:richText/>
                    </w:sdtPr>
                    <w:sdtContent>
                      <w:r>
                        <w:rPr>
                          <w:lang w:eastAsia="lt-LT"/>
                        </w:rPr>
                        <w:t>25.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5.2 pp."/>
                <w:tag w:val="part_227a96fdc49c477aa7bdd2307cdadf4f"/>
                <w:lock w:val="sdtLocked"/>
                <w:richText/>
              </w:sdtPr>
              <w:sdtContent>
                <w:p>
                  <w:pPr>
                    <w:tabs>
                      <w:tab w:val="left" w:pos="1985"/>
                    </w:tabs>
                    <w:ind w:firstLine="851"/>
                    <w:jc w:val="both"/>
                    <w:rPr>
                      <w:b/>
                      <w:bCs/>
                      <w:lang w:eastAsia="lt-LT"/>
                    </w:rPr>
                  </w:pPr>
                  <w:sdt>
                    <w:sdtPr>
                      <w:alias w:val="Numeris"/>
                      <w:tag w:val="nr_227a96fdc49c477aa7bdd2307cdadf4f"/>
                      <w:lock w:val="sdtLocked"/>
                      <w:richText/>
                    </w:sdtPr>
                    <w:sdtContent>
                      <w:r>
                        <w:rPr>
                          <w:lang w:eastAsia="lt-LT"/>
                        </w:rPr>
                        <w:t>25.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5.3 pp."/>
                <w:tag w:val="part_4b26b468c60c41108406d71c9ee8fe44"/>
                <w:lock w:val="sdtLocked"/>
                <w:richText/>
              </w:sdtPr>
              <w:sdtContent>
                <w:p>
                  <w:pPr>
                    <w:keepLines/>
                    <w:tabs>
                      <w:tab w:val="left" w:pos="1304"/>
                      <w:tab w:val="left" w:pos="1457"/>
                      <w:tab w:val="left" w:pos="1604"/>
                      <w:tab w:val="left" w:pos="1757"/>
                    </w:tabs>
                    <w:spacing w:line="259" w:lineRule="auto"/>
                    <w:ind w:firstLine="810"/>
                    <w:rPr>
                      <w:rFonts w:eastAsia="Calibri"/>
                    </w:rPr>
                  </w:pPr>
                  <w:sdt>
                    <w:sdtPr>
                      <w:alias w:val="Numeris"/>
                      <w:tag w:val="nr_4b26b468c60c41108406d71c9ee8fe44"/>
                      <w:lock w:val="sdtLocked"/>
                      <w:richText/>
                    </w:sdtPr>
                    <w:sdtContent>
                      <w:r>
                        <w:rPr>
                          <w:rFonts w:eastAsia="Calibri"/>
                        </w:rPr>
                        <w:t>25.3</w:t>
                      </w:r>
                    </w:sdtContent>
                  </w:sdt>
                  <w:r>
                    <w:rPr>
                      <w:rFonts w:eastAsia="Calibri"/>
                    </w:rPr>
                    <w:t>.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25.4 pp."/>
                <w:tag w:val="part_0e3593b384d04381bc1e9b7d017b5375"/>
                <w:lock w:val="sdtLocked"/>
                <w:richText/>
              </w:sdtPr>
              <w:sdtContent>
                <w:p>
                  <w:pPr>
                    <w:keepLines/>
                    <w:tabs>
                      <w:tab w:val="left" w:pos="1304"/>
                      <w:tab w:val="left" w:pos="1457"/>
                      <w:tab w:val="left" w:pos="1604"/>
                      <w:tab w:val="left" w:pos="1757"/>
                    </w:tabs>
                    <w:suppressAutoHyphens/>
                    <w:ind w:firstLine="810"/>
                    <w:textAlignment w:val="center"/>
                    <w:rPr>
                      <w:szCs w:val="24"/>
                    </w:rPr>
                  </w:pPr>
                  <w:sdt>
                    <w:sdtPr>
                      <w:alias w:val="Numeris"/>
                      <w:tag w:val="nr_0e3593b384d04381bc1e9b7d017b5375"/>
                      <w:lock w:val="sdtLocked"/>
                      <w:richText/>
                    </w:sdtPr>
                    <w:sdtContent>
                      <w:r>
                        <w:rPr>
                          <w:szCs w:val="24"/>
                        </w:rPr>
                        <w:t>25.4</w:t>
                      </w:r>
                    </w:sdtContent>
                  </w:sdt>
                  <w:r>
                    <w:rPr>
                      <w:szCs w:val="24"/>
                    </w:rPr>
                    <w:t>. Informacija apie naviką:</w:t>
                  </w:r>
                </w:p>
                <w:sdt>
                  <w:sdtPr>
                    <w:alias w:val="3 pr. 25.4.1 pp."/>
                    <w:tag w:val="part_08710032a0e74effa2c12460f3d9c2e1"/>
                    <w:lock w:val="sdtLocked"/>
                    <w:richText/>
                  </w:sdtPr>
                  <w:sdtContent>
                    <w:p>
                      <w:pPr>
                        <w:keepLines/>
                        <w:suppressAutoHyphens/>
                        <w:spacing w:line="264" w:lineRule="auto"/>
                        <w:ind w:firstLine="810"/>
                        <w:jc w:val="both"/>
                        <w:textAlignment w:val="center"/>
                        <w:rPr>
                          <w:szCs w:val="24"/>
                        </w:rPr>
                      </w:pPr>
                      <w:sdt>
                        <w:sdtPr>
                          <w:alias w:val="Numeris"/>
                          <w:tag w:val="nr_08710032a0e74effa2c12460f3d9c2e1"/>
                          <w:lock w:val="sdtLocked"/>
                          <w:richText/>
                        </w:sdtPr>
                        <w:sdtContent>
                          <w:r>
                            <w:rPr>
                              <w:szCs w:val="24"/>
                            </w:rPr>
                            <w:t>25.4.1</w:t>
                          </w:r>
                        </w:sdtContent>
                      </w:sdt>
                      <w:r>
                        <w:rPr>
                          <w:szCs w:val="24"/>
                        </w:rPr>
                        <w:t>. Naviko morfologija.</w:t>
                      </w:r>
                    </w:p>
                  </w:sdtContent>
                </w:sdt>
                <w:sdt>
                  <w:sdtPr>
                    <w:alias w:val="3 pr. 25.4.2 pp."/>
                    <w:tag w:val="part_5127cd8a42944633947c70652b0451a9"/>
                    <w:lock w:val="sdtLocked"/>
                    <w:richText/>
                  </w:sdtPr>
                  <w:sdtContent>
                    <w:p>
                      <w:pPr>
                        <w:keepLines/>
                        <w:suppressAutoHyphens/>
                        <w:spacing w:line="264" w:lineRule="auto"/>
                        <w:ind w:firstLine="810"/>
                        <w:jc w:val="both"/>
                        <w:textAlignment w:val="center"/>
                        <w:rPr>
                          <w:szCs w:val="24"/>
                        </w:rPr>
                      </w:pPr>
                      <w:sdt>
                        <w:sdtPr>
                          <w:alias w:val="Numeris"/>
                          <w:tag w:val="nr_5127cd8a42944633947c70652b0451a9"/>
                          <w:lock w:val="sdtLocked"/>
                          <w:richText/>
                        </w:sdtPr>
                        <w:sdtContent>
                          <w:r>
                            <w:rPr>
                              <w:szCs w:val="24"/>
                            </w:rPr>
                            <w:t>25.4.2</w:t>
                          </w:r>
                        </w:sdtContent>
                      </w:sdt>
                      <w:r>
                        <w:rPr>
                          <w:szCs w:val="24"/>
                        </w:rPr>
                        <w:t>. Kodas.</w:t>
                      </w:r>
                    </w:p>
                  </w:sdtContent>
                </w:sdt>
                <w:sdt>
                  <w:sdtPr>
                    <w:alias w:val="3 pr. 25.4.3 pp."/>
                    <w:tag w:val="part_11bec9474b2c43339c7b0c5e1e05166a"/>
                    <w:lock w:val="sdtLocked"/>
                    <w:richText/>
                  </w:sdtPr>
                  <w:sdtContent>
                    <w:p>
                      <w:pPr>
                        <w:keepLines/>
                        <w:suppressAutoHyphens/>
                        <w:spacing w:line="264" w:lineRule="auto"/>
                        <w:ind w:firstLine="810"/>
                        <w:jc w:val="both"/>
                        <w:textAlignment w:val="center"/>
                        <w:rPr>
                          <w:szCs w:val="24"/>
                        </w:rPr>
                      </w:pPr>
                      <w:sdt>
                        <w:sdtPr>
                          <w:alias w:val="Numeris"/>
                          <w:tag w:val="nr_11bec9474b2c43339c7b0c5e1e05166a"/>
                          <w:lock w:val="sdtLocked"/>
                          <w:richText/>
                        </w:sdtPr>
                        <w:sdtContent>
                          <w:r>
                            <w:rPr>
                              <w:szCs w:val="24"/>
                            </w:rPr>
                            <w:t>25.4.3</w:t>
                          </w:r>
                        </w:sdtContent>
                      </w:sdt>
                      <w:r>
                        <w:rPr>
                          <w:szCs w:val="24"/>
                        </w:rPr>
                        <w:t>. Naviko diferenciacijos laipsnis.</w:t>
                      </w:r>
                    </w:p>
                  </w:sdtContent>
                </w:sdt>
                <w:sdt>
                  <w:sdtPr>
                    <w:alias w:val="3 pr. 25.4.4 pp."/>
                    <w:tag w:val="part_0432d67720324f7d97387ff3dc07ed4a"/>
                    <w:lock w:val="sdtLocked"/>
                    <w:richText/>
                  </w:sdtPr>
                  <w:sdtContent>
                    <w:p>
                      <w:pPr>
                        <w:keepLines/>
                        <w:suppressAutoHyphens/>
                        <w:spacing w:line="264" w:lineRule="auto"/>
                        <w:ind w:firstLine="810"/>
                        <w:jc w:val="both"/>
                        <w:textAlignment w:val="center"/>
                        <w:rPr>
                          <w:szCs w:val="24"/>
                        </w:rPr>
                      </w:pPr>
                      <w:sdt>
                        <w:sdtPr>
                          <w:alias w:val="Numeris"/>
                          <w:tag w:val="nr_0432d67720324f7d97387ff3dc07ed4a"/>
                          <w:lock w:val="sdtLocked"/>
                          <w:richText/>
                        </w:sdtPr>
                        <w:sdtContent>
                          <w:r>
                            <w:rPr>
                              <w:szCs w:val="24"/>
                            </w:rPr>
                            <w:t>25.4.4</w:t>
                          </w:r>
                        </w:sdtContent>
                      </w:sdt>
                      <w:r>
                        <w:rPr>
                          <w:szCs w:val="24"/>
                        </w:rPr>
                        <w:t>. Kodas.</w:t>
                      </w:r>
                    </w:p>
                    <w:sdt>
                      <w:sdtPr>
                        <w:alias w:val="3 pr. 25.4.4.1 pp."/>
                        <w:tag w:val="part_a316c6d38dcc436a98817ab10697e400"/>
                        <w:lock w:val="sdtLocked"/>
                        <w:richText/>
                      </w:sdtPr>
                      <w:sdtContent>
                        <w:p>
                          <w:pPr>
                            <w:keepLines/>
                            <w:suppressAutoHyphens/>
                            <w:spacing w:line="264" w:lineRule="auto"/>
                            <w:ind w:firstLine="810"/>
                            <w:jc w:val="both"/>
                            <w:textAlignment w:val="center"/>
                            <w:rPr>
                              <w:color w:val="000000"/>
                              <w:szCs w:val="24"/>
                            </w:rPr>
                          </w:pPr>
                          <w:sdt>
                            <w:sdtPr>
                              <w:alias w:val="Numeris"/>
                              <w:tag w:val="nr_a316c6d38dcc436a98817ab10697e400"/>
                              <w:lock w:val="sdtLocked"/>
                              <w:richText/>
                            </w:sdtPr>
                            <w:sdtContent>
                              <w:r>
                                <w:rPr>
                                  <w:szCs w:val="24"/>
                                </w:rPr>
                                <w:t>25.4.4.1</w:t>
                              </w:r>
                            </w:sdtContent>
                          </w:sdt>
                          <w:r>
                            <w:rPr>
                              <w:szCs w:val="24"/>
                            </w:rPr>
                            <w:t>. Klinikinis (</w:t>
                          </w:r>
                          <w:r>
                            <w:rPr>
                              <w:color w:val="000000"/>
                              <w:szCs w:val="24"/>
                            </w:rPr>
                            <w:t>T, N, M).</w:t>
                          </w:r>
                        </w:p>
                      </w:sdtContent>
                    </w:sdt>
                    <w:sdt>
                      <w:sdtPr>
                        <w:alias w:val="3 pr. 25.4.4.2 pp."/>
                        <w:tag w:val="part_930c7618c6654de8b233f0b51a700e83"/>
                        <w:lock w:val="sdtLocked"/>
                        <w:richText/>
                      </w:sdtPr>
                      <w:sdtContent>
                        <w:p>
                          <w:pPr>
                            <w:keepLines/>
                            <w:suppressAutoHyphens/>
                            <w:spacing w:line="264" w:lineRule="auto"/>
                            <w:ind w:firstLine="810"/>
                            <w:jc w:val="both"/>
                            <w:textAlignment w:val="center"/>
                            <w:rPr>
                              <w:szCs w:val="24"/>
                            </w:rPr>
                          </w:pPr>
                          <w:sdt>
                            <w:sdtPr>
                              <w:alias w:val="Numeris"/>
                              <w:tag w:val="nr_930c7618c6654de8b233f0b51a700e83"/>
                              <w:lock w:val="sdtLocked"/>
                              <w:richText/>
                            </w:sdtPr>
                            <w:sdtContent>
                              <w:r>
                                <w:rPr>
                                  <w:szCs w:val="24"/>
                                </w:rPr>
                                <w:t>25.4.4.2</w:t>
                              </w:r>
                            </w:sdtContent>
                          </w:sdt>
                          <w:r>
                            <w:rPr>
                              <w:szCs w:val="24"/>
                            </w:rPr>
                            <w:t xml:space="preserve">. Patologinis (T, N, M). </w:t>
                          </w:r>
                        </w:p>
                      </w:sdtContent>
                    </w:sdt>
                  </w:sdtContent>
                </w:sdt>
                <w:sdt>
                  <w:sdtPr>
                    <w:alias w:val="3 pr. 25.4.5 pp."/>
                    <w:tag w:val="part_ee1d46549b2c4b72824d50b18b537b2a"/>
                    <w:lock w:val="sdtLocked"/>
                    <w:richText/>
                  </w:sdtPr>
                  <w:sdtContent>
                    <w:p>
                      <w:pPr>
                        <w:keepLines/>
                        <w:suppressAutoHyphens/>
                        <w:spacing w:line="264" w:lineRule="auto"/>
                        <w:ind w:firstLine="810"/>
                        <w:jc w:val="both"/>
                        <w:textAlignment w:val="center"/>
                        <w:rPr>
                          <w:szCs w:val="24"/>
                        </w:rPr>
                      </w:pPr>
                      <w:sdt>
                        <w:sdtPr>
                          <w:alias w:val="Numeris"/>
                          <w:tag w:val="nr_ee1d46549b2c4b72824d50b18b537b2a"/>
                          <w:lock w:val="sdtLocked"/>
                          <w:richText/>
                        </w:sdtPr>
                        <w:sdtContent>
                          <w:r>
                            <w:rPr>
                              <w:szCs w:val="24"/>
                            </w:rPr>
                            <w:t>25.4.5</w:t>
                          </w:r>
                        </w:sdtContent>
                      </w:sdt>
                      <w:r>
                        <w:rPr>
                          <w:szCs w:val="24"/>
                        </w:rPr>
                        <w:t>. Naviko stadija.</w:t>
                      </w:r>
                    </w:p>
                  </w:sdtContent>
                </w:sdt>
              </w:sdtContent>
            </w:sdt>
            <w:sdt>
              <w:sdtPr>
                <w:alias w:val="3 pr. 25.5 pp."/>
                <w:tag w:val="part_870c578aae0d4650a45c97e8006f5a91"/>
                <w:lock w:val="sdtLocked"/>
                <w:richText/>
              </w:sdtPr>
              <w:sdtContent>
                <w:p>
                  <w:pPr>
                    <w:keepLines/>
                    <w:suppressAutoHyphens/>
                    <w:spacing w:line="264" w:lineRule="auto"/>
                    <w:ind w:firstLine="810"/>
                    <w:jc w:val="both"/>
                    <w:textAlignment w:val="center"/>
                    <w:rPr>
                      <w:szCs w:val="24"/>
                    </w:rPr>
                  </w:pPr>
                  <w:sdt>
                    <w:sdtPr>
                      <w:alias w:val="Numeris"/>
                      <w:tag w:val="nr_870c578aae0d4650a45c97e8006f5a91"/>
                      <w:lock w:val="sdtLocked"/>
                      <w:richText/>
                    </w:sdtPr>
                    <w:sdtContent>
                      <w:r>
                        <w:rPr>
                          <w:szCs w:val="24"/>
                        </w:rPr>
                        <w:t>25.5</w:t>
                      </w:r>
                    </w:sdtContent>
                  </w:sdt>
                  <w:r>
                    <w:rPr>
                      <w:szCs w:val="24"/>
                    </w:rPr>
                    <w:t>. Onkologinės ligos diagnozės nustatymo aplinkybės.</w:t>
                  </w:r>
                </w:p>
              </w:sdtContent>
            </w:sdt>
            <w:sdt>
              <w:sdtPr>
                <w:alias w:val="3 pr. 25.6 pp."/>
                <w:tag w:val="part_a78ca0d597e64b428bc6d06af26a8d75"/>
                <w:lock w:val="sdtLocked"/>
                <w:richText/>
              </w:sdtPr>
              <w:sdtContent>
                <w:p>
                  <w:pPr>
                    <w:keepLines/>
                    <w:suppressAutoHyphens/>
                    <w:spacing w:line="264" w:lineRule="auto"/>
                    <w:ind w:firstLine="810"/>
                    <w:jc w:val="both"/>
                    <w:textAlignment w:val="center"/>
                    <w:rPr>
                      <w:szCs w:val="24"/>
                    </w:rPr>
                  </w:pPr>
                  <w:sdt>
                    <w:sdtPr>
                      <w:alias w:val="Numeris"/>
                      <w:tag w:val="nr_a78ca0d597e64b428bc6d06af26a8d75"/>
                      <w:lock w:val="sdtLocked"/>
                      <w:richText/>
                    </w:sdtPr>
                    <w:sdtContent>
                      <w:r>
                        <w:rPr>
                          <w:szCs w:val="24"/>
                        </w:rPr>
                        <w:t>25.6</w:t>
                      </w:r>
                    </w:sdtContent>
                  </w:sdt>
                  <w:r>
                    <w:rPr>
                      <w:szCs w:val="24"/>
                    </w:rPr>
                    <w:t>. Onkologinės ligos diagnozės patvirtinimo būdas.</w:t>
                  </w:r>
                </w:p>
              </w:sdtContent>
            </w:sdt>
            <w:sdt>
              <w:sdtPr>
                <w:alias w:val="3 pr. 25.7 pp."/>
                <w:tag w:val="part_488dbbf3964540e7a49c0af8534fe5b6"/>
                <w:lock w:val="sdtLocked"/>
                <w:richText/>
              </w:sdtPr>
              <w:sdtContent>
                <w:p>
                  <w:pPr>
                    <w:keepLines/>
                    <w:suppressAutoHyphens/>
                    <w:spacing w:line="264" w:lineRule="auto"/>
                    <w:ind w:firstLine="810"/>
                    <w:jc w:val="both"/>
                    <w:textAlignment w:val="center"/>
                    <w:rPr>
                      <w:szCs w:val="24"/>
                    </w:rPr>
                  </w:pPr>
                  <w:sdt>
                    <w:sdtPr>
                      <w:alias w:val="Numeris"/>
                      <w:tag w:val="nr_488dbbf3964540e7a49c0af8534fe5b6"/>
                      <w:lock w:val="sdtLocked"/>
                      <w:richText/>
                    </w:sdtPr>
                    <w:sdtContent>
                      <w:r>
                        <w:rPr>
                          <w:szCs w:val="24"/>
                        </w:rPr>
                        <w:t>25.7</w:t>
                      </w:r>
                    </w:sdtContent>
                  </w:sdt>
                  <w:r>
                    <w:rPr>
                      <w:szCs w:val="24"/>
                    </w:rPr>
                    <w:t>. Pranešimo užpildymo data.</w:t>
                  </w:r>
                </w:p>
              </w:sdtContent>
            </w:sdt>
            <w:sdt>
              <w:sdtPr>
                <w:alias w:val="3 pr. 25.8 pp."/>
                <w:tag w:val="part_0da9e3ed140e44cd9858d635ee195c22"/>
                <w:lock w:val="sdtLocked"/>
                <w:richText/>
              </w:sdtPr>
              <w:sdtContent>
                <w:p>
                  <w:pPr>
                    <w:keepLines/>
                    <w:tabs>
                      <w:tab w:val="left" w:pos="1304"/>
                      <w:tab w:val="left" w:pos="1457"/>
                      <w:tab w:val="left" w:pos="1604"/>
                      <w:tab w:val="left" w:pos="1757"/>
                    </w:tabs>
                    <w:suppressAutoHyphens/>
                    <w:ind w:firstLine="810"/>
                    <w:textAlignment w:val="center"/>
                    <w:rPr>
                      <w:szCs w:val="24"/>
                    </w:rPr>
                  </w:pPr>
                  <w:sdt>
                    <w:sdtPr>
                      <w:alias w:val="Numeris"/>
                      <w:tag w:val="nr_0da9e3ed140e44cd9858d635ee195c22"/>
                      <w:lock w:val="sdtLocked"/>
                      <w:richText/>
                    </w:sdtPr>
                    <w:sdtContent>
                      <w:r>
                        <w:rPr>
                          <w:szCs w:val="24"/>
                        </w:rPr>
                        <w:t>25.8</w:t>
                      </w:r>
                    </w:sdtContent>
                  </w:sdt>
                  <w:r>
                    <w:rPr>
                      <w:szCs w:val="24"/>
                    </w:rPr>
                    <w:t>. Pastabos vėžio registrui.</w:t>
                  </w:r>
                </w:p>
                <w:p>
                  <w:pPr>
                    <w:keepLines/>
                    <w:tabs>
                      <w:tab w:val="left" w:pos="1304"/>
                      <w:tab w:val="left" w:pos="1457"/>
                      <w:tab w:val="left" w:pos="1604"/>
                      <w:tab w:val="left" w:pos="1757"/>
                    </w:tabs>
                    <w:suppressAutoHyphens/>
                    <w:textAlignment w:val="center"/>
                    <w:rPr>
                      <w:szCs w:val="24"/>
                    </w:rPr>
                  </w:pPr>
                </w:p>
              </w:sdtContent>
            </w:sdt>
          </w:sdtContent>
        </w:sdt>
        <w:sdt>
          <w:sdtPr>
            <w:alias w:val="3 pr. 26 p."/>
            <w:tag w:val="part_19719fe90ad84fa9bf92a1a0c708e536"/>
            <w:lock w:val="sdtLocked"/>
            <w:richText/>
          </w:sdtPr>
          <w:sdtContent>
            <w:p>
              <w:pPr>
                <w:keepLines/>
                <w:suppressAutoHyphens/>
                <w:spacing w:line="302" w:lineRule="atLeast"/>
                <w:ind w:right="101"/>
                <w:jc w:val="center"/>
                <w:textAlignment w:val="center"/>
                <w:rPr>
                  <w:b/>
                  <w:bCs/>
                </w:rPr>
              </w:pPr>
              <w:sdt>
                <w:sdtPr>
                  <w:alias w:val="Numeris"/>
                  <w:tag w:val="nr_19719fe90ad84fa9bf92a1a0c708e536"/>
                  <w:lock w:val="sdtLocked"/>
                  <w:richText/>
                </w:sdtPr>
                <w:sdtContent>
                  <w:r>
                    <w:rPr>
                      <w:b/>
                      <w:bCs/>
                    </w:rPr>
                    <w:t>26</w:t>
                  </w:r>
                </w:sdtContent>
              </w:sdt>
              <w:r>
                <w:rPr>
                  <w:b/>
                  <w:bCs/>
                </w:rPr>
                <w:t xml:space="preserve">. E025-5/A. </w:t>
              </w:r>
              <w:r>
                <w:rPr>
                  <w:b/>
                  <w:bCs/>
                  <w:color w:val="000000"/>
                  <w:szCs w:val="24"/>
                </w:rPr>
                <w:t>ASMENŲ, KURIE KREIPIASI Į ASMENS SVEIKATOS PRIEŽIŪROS ĮSTAIGAS DĖL PSICHIKOS IR ELGESIO SUTRIKIMŲ, VARTOJANT NARKOTINES IR PSICHOTROPINES MEDŽIAGAS,</w:t>
              </w:r>
              <w:r>
                <w:rPr>
                  <w:color w:val="000000"/>
                  <w:szCs w:val="24"/>
                </w:rPr>
                <w:t xml:space="preserve"> </w:t>
              </w:r>
              <w:r>
                <w:rPr>
                  <w:b/>
                  <w:bCs/>
                </w:rPr>
                <w:t>STATISTINĖS APSKAITOS FORMA</w:t>
              </w:r>
            </w:p>
            <w:p>
              <w:pPr>
                <w:rPr>
                  <w:sz w:val="14"/>
                  <w:szCs w:val="14"/>
                </w:rPr>
              </w:pPr>
            </w:p>
            <w:sdt>
              <w:sdtPr>
                <w:alias w:val="3 pr. 26.1 pp."/>
                <w:tag w:val="part_7d8dc642dec84b4089e20963d3714529"/>
                <w:lock w:val="sdtLocked"/>
                <w:richText/>
              </w:sdtPr>
              <w:sdtContent>
                <w:p>
                  <w:pPr>
                    <w:tabs>
                      <w:tab w:val="left" w:pos="1985"/>
                    </w:tabs>
                    <w:ind w:firstLine="851"/>
                    <w:jc w:val="both"/>
                    <w:rPr>
                      <w:lang w:eastAsia="lt-LT"/>
                    </w:rPr>
                  </w:pPr>
                  <w:sdt>
                    <w:sdtPr>
                      <w:alias w:val="Numeris"/>
                      <w:tag w:val="nr_7d8dc642dec84b4089e20963d3714529"/>
                      <w:lock w:val="sdtLocked"/>
                      <w:richText/>
                    </w:sdtPr>
                    <w:sdtContent>
                      <w:r>
                        <w:rPr>
                          <w:lang w:eastAsia="lt-LT"/>
                        </w:rPr>
                        <w:t>26.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6.2 pp."/>
                <w:tag w:val="part_d1b64b94936343c5a78c97b42922a7be"/>
                <w:lock w:val="sdtLocked"/>
                <w:richText/>
              </w:sdtPr>
              <w:sdtContent>
                <w:p>
                  <w:pPr>
                    <w:tabs>
                      <w:tab w:val="left" w:pos="1985"/>
                    </w:tabs>
                    <w:ind w:firstLine="851"/>
                    <w:jc w:val="both"/>
                    <w:rPr>
                      <w:b/>
                      <w:bCs/>
                      <w:lang w:eastAsia="lt-LT"/>
                    </w:rPr>
                  </w:pPr>
                  <w:sdt>
                    <w:sdtPr>
                      <w:alias w:val="Numeris"/>
                      <w:tag w:val="nr_d1b64b94936343c5a78c97b42922a7be"/>
                      <w:lock w:val="sdtLocked"/>
                      <w:richText/>
                    </w:sdtPr>
                    <w:sdtContent>
                      <w:r>
                        <w:rPr>
                          <w:lang w:eastAsia="lt-LT"/>
                        </w:rPr>
                        <w:t>26.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6.3 pp."/>
                <w:tag w:val="part_10228b8f067b4c68a81bc3f28328cbf3"/>
                <w:lock w:val="sdtLocked"/>
                <w:richText/>
              </w:sdtPr>
              <w:sdtContent>
                <w:p>
                  <w:pPr>
                    <w:keepLines/>
                    <w:tabs>
                      <w:tab w:val="left" w:pos="1304"/>
                      <w:tab w:val="left" w:pos="1457"/>
                      <w:tab w:val="left" w:pos="1604"/>
                      <w:tab w:val="left" w:pos="1757"/>
                    </w:tabs>
                    <w:ind w:firstLine="810"/>
                    <w:rPr>
                      <w:rFonts w:eastAsia="Calibri"/>
                    </w:rPr>
                  </w:pPr>
                  <w:sdt>
                    <w:sdtPr>
                      <w:alias w:val="Numeris"/>
                      <w:tag w:val="nr_10228b8f067b4c68a81bc3f28328cbf3"/>
                      <w:lock w:val="sdtLocked"/>
                      <w:richText/>
                    </w:sdtPr>
                    <w:sdtContent>
                      <w:r>
                        <w:rPr>
                          <w:rFonts w:eastAsia="Calibri"/>
                        </w:rPr>
                        <w:t>26.3</w:t>
                      </w:r>
                    </w:sdtContent>
                  </w:sdt>
                  <w:r>
                    <w:rPr>
                      <w:rFonts w:eastAsia="Calibri"/>
                    </w:rPr>
                    <w:t>. Diagnozės (</w:t>
                  </w:r>
                  <w:r>
                    <w:rPr>
                      <w:color w:val="000000"/>
                      <w:szCs w:val="24"/>
                    </w:rPr>
                    <w:t xml:space="preserve">duomenų rinkinio grupės </w:t>
                  </w:r>
                  <w:r>
                    <w:rPr>
                      <w:szCs w:val="24"/>
                    </w:rPr>
                    <w:t>„Diagnozės“</w:t>
                  </w:r>
                  <w:r>
                    <w:rPr>
                      <w:color w:val="000000"/>
                      <w:szCs w:val="24"/>
                    </w:rPr>
                    <w:t xml:space="preserve"> duomenys).</w:t>
                  </w:r>
                </w:p>
              </w:sdtContent>
            </w:sdt>
            <w:sdt>
              <w:sdtPr>
                <w:alias w:val="3 pr. 26.4 pp."/>
                <w:tag w:val="part_46411b1e4fa34161b0d3383656693519"/>
                <w:lock w:val="sdtLocked"/>
                <w:richText/>
              </w:sdtPr>
              <w:sdtContent>
                <w:p>
                  <w:pPr>
                    <w:keepLines/>
                    <w:spacing w:line="264" w:lineRule="auto"/>
                    <w:ind w:firstLine="810"/>
                    <w:jc w:val="both"/>
                  </w:pPr>
                  <w:sdt>
                    <w:sdtPr>
                      <w:alias w:val="Numeris"/>
                      <w:tag w:val="nr_46411b1e4fa34161b0d3383656693519"/>
                      <w:lock w:val="sdtLocked"/>
                      <w:richText/>
                    </w:sdtPr>
                    <w:sdtContent>
                      <w:r>
                        <w:t>26.4</w:t>
                      </w:r>
                    </w:sdtContent>
                  </w:sdt>
                  <w:r>
                    <w:t>. Lytis.</w:t>
                  </w:r>
                </w:p>
              </w:sdtContent>
            </w:sdt>
            <w:sdt>
              <w:sdtPr>
                <w:alias w:val="3 pr. 26.5 pp."/>
                <w:tag w:val="part_623c85f2bc664df78ba7d91f3fcfde9e"/>
                <w:lock w:val="sdtLocked"/>
                <w:richText/>
              </w:sdtPr>
              <w:sdtContent>
                <w:p>
                  <w:pPr>
                    <w:keepLines/>
                    <w:spacing w:line="264" w:lineRule="auto"/>
                    <w:ind w:firstLine="810"/>
                    <w:jc w:val="both"/>
                  </w:pPr>
                  <w:sdt>
                    <w:sdtPr>
                      <w:alias w:val="Numeris"/>
                      <w:tag w:val="nr_623c85f2bc664df78ba7d91f3fcfde9e"/>
                      <w:lock w:val="sdtLocked"/>
                      <w:richText/>
                    </w:sdtPr>
                    <w:sdtContent>
                      <w:r>
                        <w:t>26.5</w:t>
                      </w:r>
                    </w:sdtContent>
                  </w:sdt>
                  <w:r>
                    <w:t>. Amžius.</w:t>
                  </w:r>
                </w:p>
              </w:sdtContent>
            </w:sdt>
            <w:sdt>
              <w:sdtPr>
                <w:alias w:val="3 pr. 26.6 pp."/>
                <w:tag w:val="part_d3c90be9fd094f11a25bf0655695a8bc"/>
                <w:lock w:val="sdtLocked"/>
                <w:richText/>
              </w:sdtPr>
              <w:sdtContent>
                <w:p>
                  <w:pPr>
                    <w:keepLines/>
                    <w:spacing w:line="264" w:lineRule="auto"/>
                    <w:ind w:firstLine="810"/>
                    <w:jc w:val="both"/>
                  </w:pPr>
                  <w:sdt>
                    <w:sdtPr>
                      <w:alias w:val="Numeris"/>
                      <w:tag w:val="nr_d3c90be9fd094f11a25bf0655695a8bc"/>
                      <w:lock w:val="sdtLocked"/>
                      <w:richText/>
                    </w:sdtPr>
                    <w:sdtContent>
                      <w:r>
                        <w:t>26.6</w:t>
                      </w:r>
                    </w:sdtContent>
                  </w:sdt>
                  <w:r>
                    <w:t>. Vizito data.</w:t>
                  </w:r>
                </w:p>
              </w:sdtContent>
            </w:sdt>
            <w:sdt>
              <w:sdtPr>
                <w:alias w:val="3 pr. 26.7 pp."/>
                <w:tag w:val="part_06067eaf38a54ec98a5ee5c5d3cc8bf1"/>
                <w:lock w:val="sdtLocked"/>
                <w:richText/>
              </w:sdtPr>
              <w:sdtContent>
                <w:p>
                  <w:pPr>
                    <w:keepLines/>
                    <w:spacing w:line="264" w:lineRule="auto"/>
                    <w:ind w:firstLine="810"/>
                    <w:jc w:val="both"/>
                  </w:pPr>
                  <w:sdt>
                    <w:sdtPr>
                      <w:alias w:val="Numeris"/>
                      <w:tag w:val="nr_06067eaf38a54ec98a5ee5c5d3cc8bf1"/>
                      <w:lock w:val="sdtLocked"/>
                      <w:richText/>
                    </w:sdtPr>
                    <w:sdtContent>
                      <w:r>
                        <w:t>26.7</w:t>
                      </w:r>
                    </w:sdtContent>
                  </w:sdt>
                  <w:r>
                    <w:t>. Formos tipas.</w:t>
                  </w:r>
                </w:p>
              </w:sdtContent>
            </w:sdt>
            <w:sdt>
              <w:sdtPr>
                <w:alias w:val="3 pr. 26.8 pp."/>
                <w:tag w:val="part_fddf7967a6354795aed3445266816e53"/>
                <w:lock w:val="sdtLocked"/>
                <w:richText/>
              </w:sdtPr>
              <w:sdtContent>
                <w:p>
                  <w:pPr>
                    <w:keepLines/>
                    <w:suppressAutoHyphens/>
                    <w:spacing w:line="264" w:lineRule="auto"/>
                    <w:ind w:firstLine="810"/>
                    <w:jc w:val="both"/>
                    <w:textAlignment w:val="center"/>
                  </w:pPr>
                  <w:sdt>
                    <w:sdtPr>
                      <w:alias w:val="Numeris"/>
                      <w:tag w:val="nr_fddf7967a6354795aed3445266816e53"/>
                      <w:lock w:val="sdtLocked"/>
                      <w:richText/>
                    </w:sdtPr>
                    <w:sdtContent>
                      <w:r>
                        <w:t>26.8</w:t>
                      </w:r>
                    </w:sdtContent>
                  </w:sdt>
                  <w:r>
                    <w:t>. Kas nukreipė gydymo paslaugoms:</w:t>
                  </w:r>
                </w:p>
                <w:sdt>
                  <w:sdtPr>
                    <w:alias w:val="3 pr. 26.8.1 pp."/>
                    <w:tag w:val="part_d09a606c9bfd4adca7688c759d72da99"/>
                    <w:lock w:val="sdtLocked"/>
                    <w:richText/>
                  </w:sdtPr>
                  <w:sdtContent>
                    <w:p>
                      <w:pPr>
                        <w:keepLines/>
                        <w:suppressAutoHyphens/>
                        <w:spacing w:line="264" w:lineRule="auto"/>
                        <w:ind w:firstLine="810"/>
                        <w:jc w:val="both"/>
                        <w:textAlignment w:val="center"/>
                        <w:rPr>
                          <w:szCs w:val="24"/>
                        </w:rPr>
                      </w:pPr>
                      <w:sdt>
                        <w:sdtPr>
                          <w:alias w:val="Numeris"/>
                          <w:tag w:val="nr_d09a606c9bfd4adca7688c759d72da99"/>
                          <w:lock w:val="sdtLocked"/>
                          <w:richText/>
                        </w:sdtPr>
                        <w:sdtContent>
                          <w:r>
                            <w:rPr>
                              <w:szCs w:val="24"/>
                            </w:rPr>
                            <w:t>26.8.1</w:t>
                          </w:r>
                        </w:sdtContent>
                      </w:sdt>
                      <w:r>
                        <w:rPr>
                          <w:szCs w:val="24"/>
                        </w:rPr>
                        <w:t>. Ar nors kartą gyvenime gydytas bet kurioje sveikatos priežiūros įstaigoje dėl narkotinių ir psichotropinių medžiagų vartojimo.</w:t>
                      </w:r>
                    </w:p>
                  </w:sdtContent>
                </w:sdt>
                <w:sdt>
                  <w:sdtPr>
                    <w:alias w:val="3 pr. 26.8.2 pp."/>
                    <w:tag w:val="part_ee5612649bac48d6a350e8985b1f852f"/>
                    <w:lock w:val="sdtLocked"/>
                    <w:richText/>
                  </w:sdtPr>
                  <w:sdtContent>
                    <w:p>
                      <w:pPr>
                        <w:keepLines/>
                        <w:suppressAutoHyphens/>
                        <w:spacing w:line="264" w:lineRule="auto"/>
                        <w:ind w:firstLine="810"/>
                        <w:jc w:val="both"/>
                        <w:textAlignment w:val="center"/>
                        <w:rPr>
                          <w:szCs w:val="24"/>
                        </w:rPr>
                      </w:pPr>
                      <w:sdt>
                        <w:sdtPr>
                          <w:alias w:val="Numeris"/>
                          <w:tag w:val="nr_ee5612649bac48d6a350e8985b1f852f"/>
                          <w:lock w:val="sdtLocked"/>
                          <w:richText/>
                        </w:sdtPr>
                        <w:sdtContent>
                          <w:r>
                            <w:rPr>
                              <w:szCs w:val="24"/>
                            </w:rPr>
                            <w:t>26.8.2</w:t>
                          </w:r>
                        </w:sdtContent>
                      </w:sdt>
                      <w:r>
                        <w:rPr>
                          <w:szCs w:val="24"/>
                        </w:rPr>
                        <w:t>. Pirmo gydymo pradžios data.</w:t>
                      </w:r>
                    </w:p>
                  </w:sdtContent>
                </w:sdt>
                <w:sdt>
                  <w:sdtPr>
                    <w:alias w:val="3 pr. 26.8.3 pp."/>
                    <w:tag w:val="part_d5e12e992eec42e783fb8b9e54097f5a"/>
                    <w:lock w:val="sdtLocked"/>
                    <w:richText/>
                  </w:sdtPr>
                  <w:sdtContent>
                    <w:p>
                      <w:pPr>
                        <w:keepLines/>
                        <w:suppressAutoHyphens/>
                        <w:spacing w:line="264" w:lineRule="auto"/>
                        <w:ind w:firstLine="810"/>
                        <w:jc w:val="both"/>
                        <w:textAlignment w:val="center"/>
                        <w:rPr>
                          <w:szCs w:val="24"/>
                        </w:rPr>
                      </w:pPr>
                      <w:sdt>
                        <w:sdtPr>
                          <w:alias w:val="Numeris"/>
                          <w:tag w:val="nr_d5e12e992eec42e783fb8b9e54097f5a"/>
                          <w:lock w:val="sdtLocked"/>
                          <w:richText/>
                        </w:sdtPr>
                        <w:sdtContent>
                          <w:r>
                            <w:rPr>
                              <w:szCs w:val="24"/>
                            </w:rPr>
                            <w:t>26.8.3</w:t>
                          </w:r>
                        </w:sdtContent>
                      </w:sdt>
                      <w:r>
                        <w:rPr>
                          <w:szCs w:val="24"/>
                        </w:rPr>
                        <w:t>. Ar nors kartą gyvenime teiktas pakaitinis gydymas opioidiniais vaistiniais preparatais.</w:t>
                      </w:r>
                    </w:p>
                  </w:sdtContent>
                </w:sdt>
                <w:sdt>
                  <w:sdtPr>
                    <w:alias w:val="3 pr. 26.8.4 pp."/>
                    <w:tag w:val="part_9c09927a11764df2be8b6c5310d28e14"/>
                    <w:lock w:val="sdtLocked"/>
                    <w:richText/>
                  </w:sdtPr>
                  <w:sdtContent>
                    <w:p>
                      <w:pPr>
                        <w:keepLines/>
                        <w:suppressAutoHyphens/>
                        <w:spacing w:line="264" w:lineRule="auto"/>
                        <w:ind w:firstLine="810"/>
                        <w:jc w:val="both"/>
                        <w:textAlignment w:val="center"/>
                        <w:rPr>
                          <w:szCs w:val="24"/>
                        </w:rPr>
                      </w:pPr>
                      <w:sdt>
                        <w:sdtPr>
                          <w:alias w:val="Numeris"/>
                          <w:tag w:val="nr_9c09927a11764df2be8b6c5310d28e14"/>
                          <w:lock w:val="sdtLocked"/>
                          <w:richText/>
                        </w:sdtPr>
                        <w:sdtContent>
                          <w:r>
                            <w:rPr>
                              <w:szCs w:val="24"/>
                            </w:rPr>
                            <w:t>26.8.4</w:t>
                          </w:r>
                        </w:sdtContent>
                      </w:sdt>
                      <w:r>
                        <w:rPr>
                          <w:szCs w:val="24"/>
                        </w:rPr>
                        <w:t>. Pirmo gydymo data.</w:t>
                      </w:r>
                    </w:p>
                  </w:sdtContent>
                </w:sdt>
              </w:sdtContent>
            </w:sdt>
            <w:sdt>
              <w:sdtPr>
                <w:alias w:val="3 pr. 26.9 pp."/>
                <w:tag w:val="part_c0b4dc8a816543ce92fbf9180e0789da"/>
                <w:lock w:val="sdtLocked"/>
                <w:richText/>
              </w:sdtPr>
              <w:sdtContent>
                <w:p>
                  <w:pPr>
                    <w:keepLines/>
                    <w:suppressAutoHyphens/>
                    <w:spacing w:line="264" w:lineRule="auto"/>
                    <w:ind w:firstLine="810"/>
                    <w:jc w:val="both"/>
                    <w:textAlignment w:val="center"/>
                    <w:rPr>
                      <w:szCs w:val="24"/>
                    </w:rPr>
                  </w:pPr>
                  <w:sdt>
                    <w:sdtPr>
                      <w:alias w:val="Numeris"/>
                      <w:tag w:val="nr_c0b4dc8a816543ce92fbf9180e0789da"/>
                      <w:lock w:val="sdtLocked"/>
                      <w:richText/>
                    </w:sdtPr>
                    <w:sdtContent>
                      <w:r>
                        <w:rPr>
                          <w:szCs w:val="24"/>
                        </w:rPr>
                        <w:t>26.9</w:t>
                      </w:r>
                    </w:sdtContent>
                  </w:sdt>
                  <w:r>
                    <w:rPr>
                      <w:szCs w:val="24"/>
                    </w:rPr>
                    <w:t>. Socialinė demografinė informacija:</w:t>
                  </w:r>
                </w:p>
                <w:sdt>
                  <w:sdtPr>
                    <w:alias w:val="3 pr. 26.9.1 pp."/>
                    <w:tag w:val="part_5fd8ea43db6747399e7a6a3829314846"/>
                    <w:lock w:val="sdtLocked"/>
                    <w:richText/>
                  </w:sdtPr>
                  <w:sdtContent>
                    <w:p>
                      <w:pPr>
                        <w:keepLines/>
                        <w:suppressAutoHyphens/>
                        <w:spacing w:line="264" w:lineRule="auto"/>
                        <w:ind w:firstLine="810"/>
                        <w:jc w:val="both"/>
                        <w:textAlignment w:val="center"/>
                        <w:rPr>
                          <w:szCs w:val="24"/>
                        </w:rPr>
                      </w:pPr>
                      <w:sdt>
                        <w:sdtPr>
                          <w:alias w:val="Numeris"/>
                          <w:tag w:val="nr_5fd8ea43db6747399e7a6a3829314846"/>
                          <w:lock w:val="sdtLocked"/>
                          <w:richText/>
                        </w:sdtPr>
                        <w:sdtContent>
                          <w:r>
                            <w:rPr>
                              <w:szCs w:val="24"/>
                            </w:rPr>
                            <w:t>26.9.1</w:t>
                          </w:r>
                        </w:sdtContent>
                      </w:sdt>
                      <w:r>
                        <w:rPr>
                          <w:szCs w:val="24"/>
                        </w:rPr>
                        <w:t xml:space="preserve">. Faktinė gyvenamoji vieta (savivaldybės kodas). </w:t>
                      </w:r>
                    </w:p>
                  </w:sdtContent>
                </w:sdt>
                <w:sdt>
                  <w:sdtPr>
                    <w:alias w:val="3 pr. 26.9.2 pp."/>
                    <w:tag w:val="part_34d9d046df954730af97d80a830d2e55"/>
                    <w:lock w:val="sdtLocked"/>
                    <w:richText/>
                  </w:sdtPr>
                  <w:sdtContent>
                    <w:p>
                      <w:pPr>
                        <w:keepLines/>
                        <w:suppressAutoHyphens/>
                        <w:spacing w:line="264" w:lineRule="auto"/>
                        <w:ind w:firstLine="810"/>
                        <w:jc w:val="both"/>
                        <w:textAlignment w:val="center"/>
                        <w:rPr>
                          <w:szCs w:val="24"/>
                        </w:rPr>
                      </w:pPr>
                      <w:sdt>
                        <w:sdtPr>
                          <w:alias w:val="Numeris"/>
                          <w:tag w:val="nr_34d9d046df954730af97d80a830d2e55"/>
                          <w:lock w:val="sdtLocked"/>
                          <w:richText/>
                        </w:sdtPr>
                        <w:sdtContent>
                          <w:r>
                            <w:rPr>
                              <w:szCs w:val="24"/>
                            </w:rPr>
                            <w:t>26.9.2</w:t>
                          </w:r>
                        </w:sdtContent>
                      </w:sdt>
                      <w:r>
                        <w:rPr>
                          <w:szCs w:val="24"/>
                        </w:rPr>
                        <w:t>. Duomenys apie gyvenamąją vietą.</w:t>
                      </w:r>
                    </w:p>
                  </w:sdtContent>
                </w:sdt>
                <w:sdt>
                  <w:sdtPr>
                    <w:alias w:val="3 pr. 26.9.3 pp."/>
                    <w:tag w:val="part_3963d26e5af84e96862f8f23c43775be"/>
                    <w:lock w:val="sdtLocked"/>
                    <w:richText/>
                  </w:sdtPr>
                  <w:sdtContent>
                    <w:p>
                      <w:pPr>
                        <w:keepLines/>
                        <w:suppressAutoHyphens/>
                        <w:spacing w:line="264" w:lineRule="auto"/>
                        <w:ind w:firstLine="810"/>
                        <w:jc w:val="both"/>
                        <w:textAlignment w:val="center"/>
                        <w:rPr>
                          <w:szCs w:val="24"/>
                        </w:rPr>
                      </w:pPr>
                      <w:sdt>
                        <w:sdtPr>
                          <w:alias w:val="Numeris"/>
                          <w:tag w:val="nr_3963d26e5af84e96862f8f23c43775be"/>
                          <w:lock w:val="sdtLocked"/>
                          <w:richText/>
                        </w:sdtPr>
                        <w:sdtContent>
                          <w:r>
                            <w:rPr>
                              <w:szCs w:val="24"/>
                            </w:rPr>
                            <w:t>26.9.3</w:t>
                          </w:r>
                        </w:sdtContent>
                      </w:sdt>
                      <w:r>
                        <w:rPr>
                          <w:szCs w:val="24"/>
                        </w:rPr>
                        <w:t>. Ar gyvena su nepilnamečiais vaikais.</w:t>
                      </w:r>
                    </w:p>
                  </w:sdtContent>
                </w:sdt>
                <w:sdt>
                  <w:sdtPr>
                    <w:alias w:val="3 pr. 26.9.4 pp."/>
                    <w:tag w:val="part_2724909e3bd047d88cbc0f5e0618229f"/>
                    <w:lock w:val="sdtLocked"/>
                    <w:richText/>
                  </w:sdtPr>
                  <w:sdtContent>
                    <w:p>
                      <w:pPr>
                        <w:keepLines/>
                        <w:suppressAutoHyphens/>
                        <w:spacing w:line="264" w:lineRule="auto"/>
                        <w:ind w:firstLine="810"/>
                        <w:jc w:val="both"/>
                        <w:textAlignment w:val="center"/>
                        <w:rPr>
                          <w:szCs w:val="24"/>
                        </w:rPr>
                      </w:pPr>
                      <w:sdt>
                        <w:sdtPr>
                          <w:alias w:val="Numeris"/>
                          <w:tag w:val="nr_2724909e3bd047d88cbc0f5e0618229f"/>
                          <w:lock w:val="sdtLocked"/>
                          <w:richText/>
                        </w:sdtPr>
                        <w:sdtContent>
                          <w:r>
                            <w:rPr>
                              <w:szCs w:val="24"/>
                            </w:rPr>
                            <w:t>26.9.4</w:t>
                          </w:r>
                        </w:sdtContent>
                      </w:sdt>
                      <w:r>
                        <w:rPr>
                          <w:szCs w:val="24"/>
                        </w:rPr>
                        <w:t>. Su kuo šiuo metu gyvena.</w:t>
                      </w:r>
                    </w:p>
                  </w:sdtContent>
                </w:sdt>
                <w:sdt>
                  <w:sdtPr>
                    <w:alias w:val="3 pr. 26.9.5 pp."/>
                    <w:tag w:val="part_089079d8e84449458e507c1cba47350d"/>
                    <w:lock w:val="sdtLocked"/>
                    <w:richText/>
                  </w:sdtPr>
                  <w:sdtContent>
                    <w:p>
                      <w:pPr>
                        <w:keepLines/>
                        <w:suppressAutoHyphens/>
                        <w:spacing w:line="264" w:lineRule="auto"/>
                        <w:ind w:firstLine="810"/>
                        <w:jc w:val="both"/>
                        <w:textAlignment w:val="center"/>
                        <w:rPr>
                          <w:szCs w:val="24"/>
                        </w:rPr>
                      </w:pPr>
                      <w:sdt>
                        <w:sdtPr>
                          <w:alias w:val="Numeris"/>
                          <w:tag w:val="nr_089079d8e84449458e507c1cba47350d"/>
                          <w:lock w:val="sdtLocked"/>
                          <w:richText/>
                        </w:sdtPr>
                        <w:sdtContent>
                          <w:r>
                            <w:rPr>
                              <w:szCs w:val="24"/>
                            </w:rPr>
                            <w:t>26.9.5</w:t>
                          </w:r>
                        </w:sdtContent>
                      </w:sdt>
                      <w:r>
                        <w:rPr>
                          <w:szCs w:val="24"/>
                        </w:rPr>
                        <w:t>. Užimtumas.</w:t>
                      </w:r>
                    </w:p>
                  </w:sdtContent>
                </w:sdt>
                <w:sdt>
                  <w:sdtPr>
                    <w:alias w:val="3 pr. 26.9.6 pp."/>
                    <w:tag w:val="part_ba85441497d943b6a0e2c4e501da8f32"/>
                    <w:lock w:val="sdtLocked"/>
                    <w:richText/>
                  </w:sdtPr>
                  <w:sdtContent>
                    <w:p>
                      <w:pPr>
                        <w:keepLines/>
                        <w:suppressAutoHyphens/>
                        <w:spacing w:line="264" w:lineRule="auto"/>
                        <w:ind w:firstLine="810"/>
                        <w:jc w:val="both"/>
                        <w:textAlignment w:val="center"/>
                        <w:rPr>
                          <w:szCs w:val="24"/>
                        </w:rPr>
                      </w:pPr>
                      <w:sdt>
                        <w:sdtPr>
                          <w:alias w:val="Numeris"/>
                          <w:tag w:val="nr_ba85441497d943b6a0e2c4e501da8f32"/>
                          <w:lock w:val="sdtLocked"/>
                          <w:richText/>
                        </w:sdtPr>
                        <w:sdtContent>
                          <w:r>
                            <w:rPr>
                              <w:szCs w:val="24"/>
                            </w:rPr>
                            <w:t>26.9.6</w:t>
                          </w:r>
                        </w:sdtContent>
                      </w:sdt>
                      <w:r>
                        <w:rPr>
                          <w:szCs w:val="24"/>
                        </w:rPr>
                        <w:t>. Išsilavinimas.</w:t>
                      </w:r>
                    </w:p>
                  </w:sdtContent>
                </w:sdt>
              </w:sdtContent>
            </w:sdt>
            <w:sdt>
              <w:sdtPr>
                <w:alias w:val="3 pr. 26.10 pp."/>
                <w:tag w:val="part_779d674506c94344af7c97eddaf43d8b"/>
                <w:lock w:val="sdtLocked"/>
                <w:richText/>
              </w:sdtPr>
              <w:sdtContent>
                <w:p>
                  <w:pPr>
                    <w:keepLines/>
                    <w:suppressAutoHyphens/>
                    <w:spacing w:line="264" w:lineRule="auto"/>
                    <w:ind w:firstLine="810"/>
                    <w:jc w:val="both"/>
                    <w:textAlignment w:val="center"/>
                    <w:rPr>
                      <w:szCs w:val="24"/>
                    </w:rPr>
                  </w:pPr>
                  <w:sdt>
                    <w:sdtPr>
                      <w:alias w:val="Numeris"/>
                      <w:tag w:val="nr_779d674506c94344af7c97eddaf43d8b"/>
                      <w:lock w:val="sdtLocked"/>
                      <w:richText/>
                    </w:sdtPr>
                    <w:sdtContent>
                      <w:r>
                        <w:rPr>
                          <w:szCs w:val="24"/>
                        </w:rPr>
                        <w:t>26.10</w:t>
                      </w:r>
                    </w:sdtContent>
                  </w:sdt>
                  <w:r>
                    <w:rPr>
                      <w:szCs w:val="24"/>
                    </w:rPr>
                    <w:t>. Duomenys apie psichoaktyviųjų medžiagų vartojimą:</w:t>
                  </w:r>
                </w:p>
                <w:sdt>
                  <w:sdtPr>
                    <w:alias w:val="3 pr. 26.10.1 pp."/>
                    <w:tag w:val="part_a6f3a82eb8624c3ab2d6571adbb3d90c"/>
                    <w:lock w:val="sdtLocked"/>
                    <w:richText/>
                  </w:sdtPr>
                  <w:sdtContent>
                    <w:p>
                      <w:pPr>
                        <w:keepLines/>
                        <w:suppressAutoHyphens/>
                        <w:spacing w:line="264" w:lineRule="auto"/>
                        <w:ind w:firstLine="810"/>
                        <w:jc w:val="both"/>
                        <w:textAlignment w:val="center"/>
                        <w:rPr>
                          <w:szCs w:val="24"/>
                        </w:rPr>
                      </w:pPr>
                      <w:sdt>
                        <w:sdtPr>
                          <w:alias w:val="Numeris"/>
                          <w:tag w:val="nr_a6f3a82eb8624c3ab2d6571adbb3d90c"/>
                          <w:lock w:val="sdtLocked"/>
                          <w:richText/>
                        </w:sdtPr>
                        <w:sdtContent>
                          <w:r>
                            <w:rPr>
                              <w:szCs w:val="24"/>
                            </w:rPr>
                            <w:t>26.10.1</w:t>
                          </w:r>
                        </w:sdtContent>
                      </w:sdt>
                      <w:r>
                        <w:rPr>
                          <w:szCs w:val="24"/>
                        </w:rPr>
                        <w:t>. Pagrindinė psichoaktyvioji medžiaga, dėl kurios kreipėsi į sveikatos priežiūros įstaigą.</w:t>
                      </w:r>
                    </w:p>
                  </w:sdtContent>
                </w:sdt>
                <w:sdt>
                  <w:sdtPr>
                    <w:alias w:val="3 pr. 26.10.2 pp."/>
                    <w:tag w:val="part_b5288ee01d88487a8478493e1c213bf4"/>
                    <w:lock w:val="sdtLocked"/>
                    <w:richText/>
                  </w:sdtPr>
                  <w:sdtContent>
                    <w:p>
                      <w:pPr>
                        <w:keepLines/>
                        <w:suppressAutoHyphens/>
                        <w:spacing w:line="264" w:lineRule="auto"/>
                        <w:ind w:firstLine="810"/>
                        <w:jc w:val="both"/>
                        <w:textAlignment w:val="center"/>
                        <w:rPr>
                          <w:szCs w:val="24"/>
                        </w:rPr>
                      </w:pPr>
                      <w:sdt>
                        <w:sdtPr>
                          <w:alias w:val="Numeris"/>
                          <w:tag w:val="nr_b5288ee01d88487a8478493e1c213bf4"/>
                          <w:lock w:val="sdtLocked"/>
                          <w:richText/>
                        </w:sdtPr>
                        <w:sdtContent>
                          <w:r>
                            <w:rPr>
                              <w:szCs w:val="24"/>
                            </w:rPr>
                            <w:t>26.10.2</w:t>
                          </w:r>
                        </w:sdtContent>
                      </w:sdt>
                      <w:r>
                        <w:rPr>
                          <w:szCs w:val="24"/>
                        </w:rPr>
                        <w:t>. Pagrindinės psichoaktyviosios medžiagos vartojimo būdas.</w:t>
                      </w:r>
                    </w:p>
                  </w:sdtContent>
                </w:sdt>
                <w:sdt>
                  <w:sdtPr>
                    <w:alias w:val="3 pr. 26.10.3 pp."/>
                    <w:tag w:val="part_8c95da8380774e3f80b5ba20a6eb7617"/>
                    <w:lock w:val="sdtLocked"/>
                    <w:richText/>
                  </w:sdtPr>
                  <w:sdtContent>
                    <w:p>
                      <w:pPr>
                        <w:keepLines/>
                        <w:suppressAutoHyphens/>
                        <w:spacing w:line="264" w:lineRule="auto"/>
                        <w:ind w:firstLine="810"/>
                        <w:jc w:val="both"/>
                        <w:textAlignment w:val="center"/>
                        <w:rPr>
                          <w:szCs w:val="24"/>
                        </w:rPr>
                      </w:pPr>
                      <w:sdt>
                        <w:sdtPr>
                          <w:alias w:val="Numeris"/>
                          <w:tag w:val="nr_8c95da8380774e3f80b5ba20a6eb7617"/>
                          <w:lock w:val="sdtLocked"/>
                          <w:richText/>
                        </w:sdtPr>
                        <w:sdtContent>
                          <w:r>
                            <w:rPr>
                              <w:szCs w:val="24"/>
                            </w:rPr>
                            <w:t>26.10.3</w:t>
                          </w:r>
                        </w:sdtContent>
                      </w:sdt>
                      <w:r>
                        <w:rPr>
                          <w:szCs w:val="24"/>
                        </w:rPr>
                        <w:t>. Amžius, kai pirmą kartą pavartojo bet kokią narkotinę ar psichotropinę medžiagą.</w:t>
                      </w:r>
                    </w:p>
                  </w:sdtContent>
                </w:sdt>
                <w:sdt>
                  <w:sdtPr>
                    <w:alias w:val="3 pr. 26.10.4 pp."/>
                    <w:tag w:val="part_ab618604452f4ad3bb8816630068cee6"/>
                    <w:lock w:val="sdtLocked"/>
                    <w:richText/>
                  </w:sdtPr>
                  <w:sdtContent>
                    <w:p>
                      <w:pPr>
                        <w:keepLines/>
                        <w:suppressAutoHyphens/>
                        <w:spacing w:line="264" w:lineRule="auto"/>
                        <w:ind w:firstLine="810"/>
                        <w:jc w:val="both"/>
                        <w:textAlignment w:val="center"/>
                        <w:rPr>
                          <w:szCs w:val="24"/>
                        </w:rPr>
                      </w:pPr>
                      <w:sdt>
                        <w:sdtPr>
                          <w:alias w:val="Numeris"/>
                          <w:tag w:val="nr_ab618604452f4ad3bb8816630068cee6"/>
                          <w:lock w:val="sdtLocked"/>
                          <w:richText/>
                        </w:sdtPr>
                        <w:sdtContent>
                          <w:r>
                            <w:rPr>
                              <w:szCs w:val="24"/>
                            </w:rPr>
                            <w:t>26.10.4</w:t>
                          </w:r>
                        </w:sdtContent>
                      </w:sdt>
                      <w:r>
                        <w:rPr>
                          <w:szCs w:val="24"/>
                        </w:rPr>
                        <w:t>. Amžius, kai pirmą kartą pavartojo pagrindinę narkotinę ar psichotropinę medžiagą.</w:t>
                      </w:r>
                    </w:p>
                  </w:sdtContent>
                </w:sdt>
                <w:sdt>
                  <w:sdtPr>
                    <w:alias w:val="3 pr. 26.10.5 pp."/>
                    <w:tag w:val="part_19a392820d46437e8b71045ae5e29401"/>
                    <w:lock w:val="sdtLocked"/>
                    <w:richText/>
                  </w:sdtPr>
                  <w:sdtContent>
                    <w:p>
                      <w:pPr>
                        <w:keepLines/>
                        <w:suppressAutoHyphens/>
                        <w:spacing w:line="264" w:lineRule="auto"/>
                        <w:ind w:firstLine="810"/>
                        <w:jc w:val="both"/>
                        <w:textAlignment w:val="center"/>
                        <w:rPr>
                          <w:color w:val="000000"/>
                          <w:szCs w:val="24"/>
                        </w:rPr>
                      </w:pPr>
                      <w:sdt>
                        <w:sdtPr>
                          <w:alias w:val="Numeris"/>
                          <w:tag w:val="nr_19a392820d46437e8b71045ae5e29401"/>
                          <w:lock w:val="sdtLocked"/>
                          <w:richText/>
                        </w:sdtPr>
                        <w:sdtContent>
                          <w:r>
                            <w:rPr>
                              <w:color w:val="000000"/>
                              <w:szCs w:val="24"/>
                            </w:rPr>
                            <w:t>26.10.5</w:t>
                          </w:r>
                        </w:sdtContent>
                      </w:sdt>
                      <w:r>
                        <w:rPr>
                          <w:color w:val="000000"/>
                          <w:szCs w:val="24"/>
                        </w:rPr>
                        <w:t>. Pagrindinės psichoaktyviosios medžiagos vartojimo dažnumas per pastarąsias 30 dienų.</w:t>
                      </w:r>
                    </w:p>
                  </w:sdtContent>
                </w:sdt>
                <w:sdt>
                  <w:sdtPr>
                    <w:alias w:val="3 pr. 26.10.6 pp."/>
                    <w:tag w:val="part_853bb17cd2bb4779876568d0fffe0d39"/>
                    <w:lock w:val="sdtLocked"/>
                    <w:richText/>
                  </w:sdtPr>
                  <w:sdtContent>
                    <w:p>
                      <w:pPr>
                        <w:keepLines/>
                        <w:suppressAutoHyphens/>
                        <w:spacing w:line="264" w:lineRule="auto"/>
                        <w:ind w:firstLine="810"/>
                        <w:jc w:val="both"/>
                        <w:textAlignment w:val="center"/>
                        <w:rPr>
                          <w:color w:val="000000"/>
                          <w:szCs w:val="24"/>
                        </w:rPr>
                      </w:pPr>
                      <w:sdt>
                        <w:sdtPr>
                          <w:alias w:val="Numeris"/>
                          <w:tag w:val="nr_853bb17cd2bb4779876568d0fffe0d39"/>
                          <w:lock w:val="sdtLocked"/>
                          <w:richText/>
                        </w:sdtPr>
                        <w:sdtContent>
                          <w:r>
                            <w:rPr>
                              <w:color w:val="000000"/>
                              <w:szCs w:val="24"/>
                            </w:rPr>
                            <w:t>26.10.6</w:t>
                          </w:r>
                        </w:sdtContent>
                      </w:sdt>
                      <w:r>
                        <w:rPr>
                          <w:color w:val="000000"/>
                          <w:szCs w:val="24"/>
                        </w:rPr>
                        <w:t>. Skirtingų psichoaktyviųjų medžiagų vartojimas.</w:t>
                      </w:r>
                    </w:p>
                  </w:sdtContent>
                </w:sdt>
                <w:sdt>
                  <w:sdtPr>
                    <w:alias w:val="3 pr. 26.10.7 pp."/>
                    <w:tag w:val="part_254b870e46714805b3ddf5e9b4e30e18"/>
                    <w:lock w:val="sdtLocked"/>
                    <w:richText/>
                  </w:sdtPr>
                  <w:sdtContent>
                    <w:p>
                      <w:pPr>
                        <w:keepLines/>
                        <w:suppressAutoHyphens/>
                        <w:spacing w:line="264" w:lineRule="auto"/>
                        <w:ind w:firstLine="810"/>
                        <w:jc w:val="both"/>
                        <w:textAlignment w:val="center"/>
                        <w:rPr>
                          <w:color w:val="000000"/>
                          <w:szCs w:val="24"/>
                        </w:rPr>
                      </w:pPr>
                      <w:sdt>
                        <w:sdtPr>
                          <w:alias w:val="Numeris"/>
                          <w:tag w:val="nr_254b870e46714805b3ddf5e9b4e30e18"/>
                          <w:lock w:val="sdtLocked"/>
                          <w:richText/>
                        </w:sdtPr>
                        <w:sdtContent>
                          <w:r>
                            <w:rPr>
                              <w:color w:val="000000"/>
                              <w:szCs w:val="24"/>
                            </w:rPr>
                            <w:t>26.10.7</w:t>
                          </w:r>
                        </w:sdtContent>
                      </w:sdt>
                      <w:r>
                        <w:rPr>
                          <w:color w:val="000000"/>
                          <w:szCs w:val="24"/>
                        </w:rPr>
                        <w:t>. Kitos per pastarąsias 30 dienų vartotos psichoaktyviosios medžiagos (pirma pagal dažnumą po pagrindinės psichoaktyviosios medžiagos).</w:t>
                      </w:r>
                    </w:p>
                  </w:sdtContent>
                </w:sdt>
                <w:sdt>
                  <w:sdtPr>
                    <w:alias w:val="3 pr. 26.10.8 pp."/>
                    <w:tag w:val="part_b072a0686f244dd1b01252582e6092cb"/>
                    <w:lock w:val="sdtLocked"/>
                    <w:richText/>
                  </w:sdtPr>
                  <w:sdtContent>
                    <w:p>
                      <w:pPr>
                        <w:keepLines/>
                        <w:suppressAutoHyphens/>
                        <w:spacing w:line="264" w:lineRule="auto"/>
                        <w:ind w:firstLine="810"/>
                        <w:jc w:val="both"/>
                        <w:textAlignment w:val="center"/>
                        <w:rPr>
                          <w:color w:val="000000"/>
                          <w:szCs w:val="24"/>
                        </w:rPr>
                      </w:pPr>
                      <w:sdt>
                        <w:sdtPr>
                          <w:alias w:val="Numeris"/>
                          <w:tag w:val="nr_b072a0686f244dd1b01252582e6092cb"/>
                          <w:lock w:val="sdtLocked"/>
                          <w:richText/>
                        </w:sdtPr>
                        <w:sdtContent>
                          <w:r>
                            <w:rPr>
                              <w:color w:val="000000"/>
                              <w:szCs w:val="24"/>
                            </w:rPr>
                            <w:t>26.10.8</w:t>
                          </w:r>
                        </w:sdtContent>
                      </w:sdt>
                      <w:r>
                        <w:rPr>
                          <w:color w:val="000000"/>
                          <w:szCs w:val="24"/>
                        </w:rPr>
                        <w:t>. Kitos per pastarąsias 30 dienų vartotos psichoaktyviosios medžiagos (antra pagal dažnumą po pagrindinės psichoaktyviosios medžiagos).</w:t>
                      </w:r>
                    </w:p>
                  </w:sdtContent>
                </w:sdt>
                <w:sdt>
                  <w:sdtPr>
                    <w:alias w:val="3 pr. 26.10.9 pp."/>
                    <w:tag w:val="part_049e5fac181d433897482a3a983d7964"/>
                    <w:lock w:val="sdtLocked"/>
                    <w:richText/>
                  </w:sdtPr>
                  <w:sdtContent>
                    <w:p>
                      <w:pPr>
                        <w:keepLines/>
                        <w:suppressAutoHyphens/>
                        <w:spacing w:line="264" w:lineRule="auto"/>
                        <w:ind w:firstLine="810"/>
                        <w:jc w:val="both"/>
                        <w:textAlignment w:val="center"/>
                        <w:rPr>
                          <w:color w:val="000000"/>
                          <w:szCs w:val="24"/>
                        </w:rPr>
                      </w:pPr>
                      <w:sdt>
                        <w:sdtPr>
                          <w:alias w:val="Numeris"/>
                          <w:tag w:val="nr_049e5fac181d433897482a3a983d7964"/>
                          <w:lock w:val="sdtLocked"/>
                          <w:richText/>
                        </w:sdtPr>
                        <w:sdtContent>
                          <w:r>
                            <w:rPr>
                              <w:color w:val="000000"/>
                              <w:szCs w:val="24"/>
                            </w:rPr>
                            <w:t>26.10.9</w:t>
                          </w:r>
                        </w:sdtContent>
                      </w:sdt>
                      <w:r>
                        <w:rPr>
                          <w:color w:val="000000"/>
                          <w:szCs w:val="24"/>
                        </w:rPr>
                        <w:t>. Ar kada nors gyvenime švirkštėsi narkotines ir psichotropines medžiagas.</w:t>
                      </w:r>
                    </w:p>
                  </w:sdtContent>
                </w:sdt>
                <w:sdt>
                  <w:sdtPr>
                    <w:alias w:val="3 pr. 26.10.10 pp."/>
                    <w:tag w:val="part_823cc125346f4fe7bf5a6edf11665428"/>
                    <w:lock w:val="sdtLocked"/>
                    <w:richText/>
                  </w:sdtPr>
                  <w:sdtContent>
                    <w:p>
                      <w:pPr>
                        <w:keepLines/>
                        <w:suppressAutoHyphens/>
                        <w:spacing w:line="264" w:lineRule="auto"/>
                        <w:ind w:firstLine="810"/>
                        <w:jc w:val="both"/>
                        <w:textAlignment w:val="center"/>
                        <w:rPr>
                          <w:color w:val="000000"/>
                          <w:szCs w:val="24"/>
                        </w:rPr>
                      </w:pPr>
                      <w:sdt>
                        <w:sdtPr>
                          <w:alias w:val="Numeris"/>
                          <w:tag w:val="nr_823cc125346f4fe7bf5a6edf11665428"/>
                          <w:lock w:val="sdtLocked"/>
                          <w:richText/>
                        </w:sdtPr>
                        <w:sdtContent>
                          <w:r>
                            <w:rPr>
                              <w:color w:val="000000"/>
                              <w:szCs w:val="24"/>
                            </w:rPr>
                            <w:t>26.10.10</w:t>
                          </w:r>
                        </w:sdtContent>
                      </w:sdt>
                      <w:r>
                        <w:rPr>
                          <w:color w:val="000000"/>
                          <w:szCs w:val="24"/>
                        </w:rPr>
                        <w:t>. Kiek laiko praėjo nuo pirmojo gyvenime narkotinės ar psichotropinės medžiagos švirkštimosi.</w:t>
                      </w:r>
                    </w:p>
                  </w:sdtContent>
                </w:sdt>
              </w:sdtContent>
            </w:sdt>
            <w:sdt>
              <w:sdtPr>
                <w:alias w:val="3 pr. 26.11 pp."/>
                <w:tag w:val="part_b8c0336356b7446098235596efb67599"/>
                <w:lock w:val="sdtLocked"/>
                <w:richText/>
              </w:sdtPr>
              <w:sdtContent>
                <w:p>
                  <w:pPr>
                    <w:keepLines/>
                    <w:suppressAutoHyphens/>
                    <w:spacing w:line="264" w:lineRule="auto"/>
                    <w:ind w:firstLine="810"/>
                    <w:jc w:val="both"/>
                    <w:textAlignment w:val="center"/>
                    <w:rPr>
                      <w:szCs w:val="24"/>
                    </w:rPr>
                  </w:pPr>
                  <w:sdt>
                    <w:sdtPr>
                      <w:alias w:val="Numeris"/>
                      <w:tag w:val="nr_b8c0336356b7446098235596efb67599"/>
                      <w:lock w:val="sdtLocked"/>
                      <w:richText/>
                    </w:sdtPr>
                    <w:sdtContent>
                      <w:r>
                        <w:rPr>
                          <w:szCs w:val="24"/>
                        </w:rPr>
                        <w:t>26.11</w:t>
                      </w:r>
                    </w:sdtContent>
                  </w:sdt>
                  <w:r>
                    <w:rPr>
                      <w:szCs w:val="24"/>
                    </w:rPr>
                    <w:t>. Rizikingas elgesys / užkrečiamosios ligos:</w:t>
                  </w:r>
                </w:p>
                <w:sdt>
                  <w:sdtPr>
                    <w:alias w:val="3 pr. 26.11.1 pp."/>
                    <w:tag w:val="part_611895f9621b4909afe2909e750bfd76"/>
                    <w:lock w:val="sdtLocked"/>
                    <w:richText/>
                  </w:sdtPr>
                  <w:sdtContent>
                    <w:p>
                      <w:pPr>
                        <w:keepLines/>
                        <w:suppressAutoHyphens/>
                        <w:spacing w:line="264" w:lineRule="auto"/>
                        <w:ind w:firstLine="810"/>
                        <w:jc w:val="both"/>
                        <w:textAlignment w:val="center"/>
                        <w:rPr>
                          <w:szCs w:val="24"/>
                        </w:rPr>
                      </w:pPr>
                      <w:sdt>
                        <w:sdtPr>
                          <w:alias w:val="Numeris"/>
                          <w:tag w:val="nr_611895f9621b4909afe2909e750bfd76"/>
                          <w:lock w:val="sdtLocked"/>
                          <w:richText/>
                        </w:sdtPr>
                        <w:sdtContent>
                          <w:r>
                            <w:rPr>
                              <w:szCs w:val="24"/>
                            </w:rPr>
                            <w:t>26.11.1</w:t>
                          </w:r>
                        </w:sdtContent>
                      </w:sdt>
                      <w:r>
                        <w:rPr>
                          <w:szCs w:val="24"/>
                        </w:rPr>
                        <w:t>. Skolinosi iš kitų ar skolino kitiems naudotas adatas / švirkštus ar kitas švirkštimosi priemones.</w:t>
                      </w:r>
                    </w:p>
                  </w:sdtContent>
                </w:sdt>
                <w:sdt>
                  <w:sdtPr>
                    <w:alias w:val="3 pr. 26.11.2 pp."/>
                    <w:tag w:val="part_84d6572606764704af7199281431efd4"/>
                    <w:lock w:val="sdtLocked"/>
                    <w:richText/>
                  </w:sdtPr>
                  <w:sdtContent>
                    <w:p>
                      <w:pPr>
                        <w:keepLines/>
                        <w:suppressAutoHyphens/>
                        <w:spacing w:line="264" w:lineRule="auto"/>
                        <w:ind w:firstLine="810"/>
                        <w:jc w:val="both"/>
                        <w:textAlignment w:val="center"/>
                        <w:rPr>
                          <w:szCs w:val="24"/>
                        </w:rPr>
                      </w:pPr>
                      <w:sdt>
                        <w:sdtPr>
                          <w:alias w:val="Numeris"/>
                          <w:tag w:val="nr_84d6572606764704af7199281431efd4"/>
                          <w:lock w:val="sdtLocked"/>
                          <w:richText/>
                        </w:sdtPr>
                        <w:sdtContent>
                          <w:r>
                            <w:rPr>
                              <w:szCs w:val="24"/>
                            </w:rPr>
                            <w:t>26.11.2</w:t>
                          </w:r>
                        </w:sdtContent>
                      </w:sdt>
                      <w:r>
                        <w:rPr>
                          <w:szCs w:val="24"/>
                        </w:rPr>
                        <w:t>. Ar užsikrėtęs ŽIV.</w:t>
                      </w:r>
                    </w:p>
                  </w:sdtContent>
                </w:sdt>
                <w:sdt>
                  <w:sdtPr>
                    <w:alias w:val="3 pr. 26.11.3 pp."/>
                    <w:tag w:val="part_772ad5ab76624e97941a13d78f34608e"/>
                    <w:lock w:val="sdtLocked"/>
                    <w:richText/>
                  </w:sdtPr>
                  <w:sdtContent>
                    <w:p>
                      <w:pPr>
                        <w:keepLines/>
                        <w:suppressAutoHyphens/>
                        <w:spacing w:line="264" w:lineRule="auto"/>
                        <w:ind w:firstLine="810"/>
                        <w:jc w:val="both"/>
                        <w:textAlignment w:val="center"/>
                        <w:rPr>
                          <w:szCs w:val="24"/>
                        </w:rPr>
                      </w:pPr>
                      <w:sdt>
                        <w:sdtPr>
                          <w:alias w:val="Numeris"/>
                          <w:tag w:val="nr_772ad5ab76624e97941a13d78f34608e"/>
                          <w:lock w:val="sdtLocked"/>
                          <w:richText/>
                        </w:sdtPr>
                        <w:sdtContent>
                          <w:r>
                            <w:rPr>
                              <w:szCs w:val="24"/>
                            </w:rPr>
                            <w:t>26.11.3</w:t>
                          </w:r>
                        </w:sdtContent>
                      </w:sdt>
                      <w:r>
                        <w:rPr>
                          <w:szCs w:val="24"/>
                        </w:rPr>
                        <w:t>. Ar tyrėsi dėl ŽIV.</w:t>
                      </w:r>
                    </w:p>
                  </w:sdtContent>
                </w:sdt>
                <w:sdt>
                  <w:sdtPr>
                    <w:alias w:val="3 pr. 26.11.4 pp."/>
                    <w:tag w:val="part_c3703633090a40de998f747c5f006dff"/>
                    <w:lock w:val="sdtLocked"/>
                    <w:richText/>
                  </w:sdtPr>
                  <w:sdtContent>
                    <w:p>
                      <w:pPr>
                        <w:keepLines/>
                        <w:suppressAutoHyphens/>
                        <w:spacing w:line="264" w:lineRule="auto"/>
                        <w:ind w:firstLine="810"/>
                        <w:jc w:val="both"/>
                        <w:textAlignment w:val="center"/>
                        <w:rPr>
                          <w:szCs w:val="24"/>
                        </w:rPr>
                      </w:pPr>
                      <w:sdt>
                        <w:sdtPr>
                          <w:alias w:val="Numeris"/>
                          <w:tag w:val="nr_c3703633090a40de998f747c5f006dff"/>
                          <w:lock w:val="sdtLocked"/>
                          <w:richText/>
                        </w:sdtPr>
                        <w:sdtContent>
                          <w:r>
                            <w:rPr>
                              <w:szCs w:val="24"/>
                            </w:rPr>
                            <w:t>26.11.4</w:t>
                          </w:r>
                        </w:sdtContent>
                      </w:sdt>
                      <w:r>
                        <w:rPr>
                          <w:szCs w:val="24"/>
                        </w:rPr>
                        <w:t>. Ar buvo siųstas tirtis dėl ŽIV.</w:t>
                      </w:r>
                    </w:p>
                  </w:sdtContent>
                </w:sdt>
                <w:sdt>
                  <w:sdtPr>
                    <w:alias w:val="3 pr. 26.11.5 pp."/>
                    <w:tag w:val="part_d0eea4f175fb402887a0dfd8d7d228fd"/>
                    <w:lock w:val="sdtLocked"/>
                    <w:richText/>
                  </w:sdtPr>
                  <w:sdtContent>
                    <w:p>
                      <w:pPr>
                        <w:keepLines/>
                        <w:suppressAutoHyphens/>
                        <w:spacing w:line="264" w:lineRule="auto"/>
                        <w:ind w:firstLine="810"/>
                        <w:jc w:val="both"/>
                        <w:textAlignment w:val="center"/>
                        <w:rPr>
                          <w:szCs w:val="24"/>
                        </w:rPr>
                      </w:pPr>
                      <w:sdt>
                        <w:sdtPr>
                          <w:alias w:val="Numeris"/>
                          <w:tag w:val="nr_d0eea4f175fb402887a0dfd8d7d228fd"/>
                          <w:lock w:val="sdtLocked"/>
                          <w:richText/>
                        </w:sdtPr>
                        <w:sdtContent>
                          <w:r>
                            <w:rPr>
                              <w:szCs w:val="24"/>
                            </w:rPr>
                            <w:t>26.11.5</w:t>
                          </w:r>
                        </w:sdtContent>
                      </w:sdt>
                      <w:r>
                        <w:rPr>
                          <w:szCs w:val="24"/>
                        </w:rPr>
                        <w:t>. Ar šiuo metu serga hepatitu B (HBV).</w:t>
                      </w:r>
                    </w:p>
                  </w:sdtContent>
                </w:sdt>
                <w:sdt>
                  <w:sdtPr>
                    <w:alias w:val="3 pr. 26.11.6 pp."/>
                    <w:tag w:val="part_beb608b4f3f945bdae006ef65befc5ba"/>
                    <w:lock w:val="sdtLocked"/>
                    <w:richText/>
                  </w:sdtPr>
                  <w:sdtContent>
                    <w:p>
                      <w:pPr>
                        <w:keepLines/>
                        <w:suppressAutoHyphens/>
                        <w:spacing w:line="264" w:lineRule="auto"/>
                        <w:ind w:firstLine="810"/>
                        <w:jc w:val="both"/>
                        <w:textAlignment w:val="center"/>
                        <w:rPr>
                          <w:szCs w:val="24"/>
                        </w:rPr>
                      </w:pPr>
                      <w:sdt>
                        <w:sdtPr>
                          <w:alias w:val="Numeris"/>
                          <w:tag w:val="nr_beb608b4f3f945bdae006ef65befc5ba"/>
                          <w:lock w:val="sdtLocked"/>
                          <w:richText/>
                        </w:sdtPr>
                        <w:sdtContent>
                          <w:r>
                            <w:rPr>
                              <w:szCs w:val="24"/>
                            </w:rPr>
                            <w:t>26.11.6</w:t>
                          </w:r>
                        </w:sdtContent>
                      </w:sdt>
                      <w:r>
                        <w:rPr>
                          <w:szCs w:val="24"/>
                        </w:rPr>
                        <w:t>. Ar tyrėsi dėl hepatito B (HBV).</w:t>
                      </w:r>
                    </w:p>
                  </w:sdtContent>
                </w:sdt>
                <w:sdt>
                  <w:sdtPr>
                    <w:alias w:val="3 pr. 26.11.7 pp."/>
                    <w:tag w:val="part_cf02d33724f247deb36c47fb30bb7725"/>
                    <w:lock w:val="sdtLocked"/>
                    <w:richText/>
                  </w:sdtPr>
                  <w:sdtContent>
                    <w:p>
                      <w:pPr>
                        <w:keepLines/>
                        <w:suppressAutoHyphens/>
                        <w:spacing w:line="264" w:lineRule="auto"/>
                        <w:ind w:firstLine="810"/>
                        <w:jc w:val="both"/>
                        <w:textAlignment w:val="center"/>
                        <w:rPr>
                          <w:szCs w:val="24"/>
                        </w:rPr>
                      </w:pPr>
                      <w:sdt>
                        <w:sdtPr>
                          <w:alias w:val="Numeris"/>
                          <w:tag w:val="nr_cf02d33724f247deb36c47fb30bb7725"/>
                          <w:lock w:val="sdtLocked"/>
                          <w:richText/>
                        </w:sdtPr>
                        <w:sdtContent>
                          <w:r>
                            <w:rPr>
                              <w:szCs w:val="24"/>
                            </w:rPr>
                            <w:t>26.11.7</w:t>
                          </w:r>
                        </w:sdtContent>
                      </w:sdt>
                      <w:r>
                        <w:rPr>
                          <w:szCs w:val="24"/>
                        </w:rPr>
                        <w:t>. Ar buvo siųstas tirtis dėl hepatito B (HBV).</w:t>
                      </w:r>
                    </w:p>
                  </w:sdtContent>
                </w:sdt>
                <w:sdt>
                  <w:sdtPr>
                    <w:alias w:val="3 pr. 26.11.8 pp."/>
                    <w:tag w:val="part_c0ea384b47a6440eace6454c593046cb"/>
                    <w:lock w:val="sdtLocked"/>
                    <w:richText/>
                  </w:sdtPr>
                  <w:sdtContent>
                    <w:p>
                      <w:pPr>
                        <w:keepLines/>
                        <w:suppressAutoHyphens/>
                        <w:spacing w:line="264" w:lineRule="auto"/>
                        <w:ind w:firstLine="810"/>
                        <w:jc w:val="both"/>
                        <w:textAlignment w:val="center"/>
                        <w:rPr>
                          <w:szCs w:val="24"/>
                        </w:rPr>
                      </w:pPr>
                      <w:sdt>
                        <w:sdtPr>
                          <w:alias w:val="Numeris"/>
                          <w:tag w:val="nr_c0ea384b47a6440eace6454c593046cb"/>
                          <w:lock w:val="sdtLocked"/>
                          <w:richText/>
                        </w:sdtPr>
                        <w:sdtContent>
                          <w:r>
                            <w:rPr>
                              <w:szCs w:val="24"/>
                            </w:rPr>
                            <w:t>26.11.8</w:t>
                          </w:r>
                        </w:sdtContent>
                      </w:sdt>
                      <w:r>
                        <w:rPr>
                          <w:szCs w:val="24"/>
                        </w:rPr>
                        <w:t>. Ar skiepytas nuo hepatito B.</w:t>
                      </w:r>
                    </w:p>
                  </w:sdtContent>
                </w:sdt>
                <w:sdt>
                  <w:sdtPr>
                    <w:alias w:val="3 pr. 26.11.9 pp."/>
                    <w:tag w:val="part_2007477e448243a78f673b3b361199c2"/>
                    <w:lock w:val="sdtLocked"/>
                    <w:richText/>
                  </w:sdtPr>
                  <w:sdtContent>
                    <w:p>
                      <w:pPr>
                        <w:keepLines/>
                        <w:suppressAutoHyphens/>
                        <w:spacing w:line="264" w:lineRule="auto"/>
                        <w:ind w:firstLine="810"/>
                        <w:jc w:val="both"/>
                        <w:textAlignment w:val="center"/>
                        <w:rPr>
                          <w:szCs w:val="24"/>
                        </w:rPr>
                      </w:pPr>
                      <w:sdt>
                        <w:sdtPr>
                          <w:alias w:val="Numeris"/>
                          <w:tag w:val="nr_2007477e448243a78f673b3b361199c2"/>
                          <w:lock w:val="sdtLocked"/>
                          <w:richText/>
                        </w:sdtPr>
                        <w:sdtContent>
                          <w:r>
                            <w:rPr>
                              <w:szCs w:val="24"/>
                            </w:rPr>
                            <w:t>26.11.9</w:t>
                          </w:r>
                        </w:sdtContent>
                      </w:sdt>
                      <w:r>
                        <w:rPr>
                          <w:szCs w:val="24"/>
                        </w:rPr>
                        <w:t>. Ar šiuo metu serga hepatitu C (HCV).</w:t>
                      </w:r>
                    </w:p>
                  </w:sdtContent>
                </w:sdt>
                <w:sdt>
                  <w:sdtPr>
                    <w:alias w:val="3 pr. 26.11.10 pp."/>
                    <w:tag w:val="part_6e97b08fba57439ba1ec05dada05b084"/>
                    <w:lock w:val="sdtLocked"/>
                    <w:richText/>
                  </w:sdtPr>
                  <w:sdtContent>
                    <w:p>
                      <w:pPr>
                        <w:keepLines/>
                        <w:suppressAutoHyphens/>
                        <w:spacing w:line="264" w:lineRule="auto"/>
                        <w:ind w:firstLine="810"/>
                        <w:jc w:val="both"/>
                        <w:textAlignment w:val="center"/>
                        <w:rPr>
                          <w:szCs w:val="24"/>
                        </w:rPr>
                      </w:pPr>
                      <w:sdt>
                        <w:sdtPr>
                          <w:alias w:val="Numeris"/>
                          <w:tag w:val="nr_6e97b08fba57439ba1ec05dada05b084"/>
                          <w:lock w:val="sdtLocked"/>
                          <w:richText/>
                        </w:sdtPr>
                        <w:sdtContent>
                          <w:r>
                            <w:rPr>
                              <w:szCs w:val="24"/>
                            </w:rPr>
                            <w:t>26.11.10</w:t>
                          </w:r>
                        </w:sdtContent>
                      </w:sdt>
                      <w:r>
                        <w:rPr>
                          <w:szCs w:val="24"/>
                        </w:rPr>
                        <w:t>. Ar tyrėsi dėl hepatito C (HCV).</w:t>
                      </w:r>
                    </w:p>
                  </w:sdtContent>
                </w:sdt>
                <w:sdt>
                  <w:sdtPr>
                    <w:alias w:val="3 pr. 26.11.11 pp."/>
                    <w:tag w:val="part_11ebf7b04dd64a1195d11caf40d39fe8"/>
                    <w:lock w:val="sdtLocked"/>
                    <w:richText/>
                  </w:sdtPr>
                  <w:sdtContent>
                    <w:p>
                      <w:pPr>
                        <w:keepLines/>
                        <w:suppressAutoHyphens/>
                        <w:spacing w:line="264" w:lineRule="auto"/>
                        <w:ind w:firstLine="810"/>
                        <w:jc w:val="both"/>
                        <w:textAlignment w:val="center"/>
                        <w:rPr>
                          <w:szCs w:val="24"/>
                        </w:rPr>
                      </w:pPr>
                      <w:sdt>
                        <w:sdtPr>
                          <w:alias w:val="Numeris"/>
                          <w:tag w:val="nr_11ebf7b04dd64a1195d11caf40d39fe8"/>
                          <w:lock w:val="sdtLocked"/>
                          <w:richText/>
                        </w:sdtPr>
                        <w:sdtContent>
                          <w:r>
                            <w:rPr>
                              <w:szCs w:val="24"/>
                            </w:rPr>
                            <w:t>26.11.11</w:t>
                          </w:r>
                        </w:sdtContent>
                      </w:sdt>
                      <w:r>
                        <w:rPr>
                          <w:szCs w:val="24"/>
                        </w:rPr>
                        <w:t>. Ar buvo siųstas tirtis dėl hepatito C (HCV).</w:t>
                      </w:r>
                    </w:p>
                  </w:sdtContent>
                </w:sdt>
                <w:sdt>
                  <w:sdtPr>
                    <w:alias w:val="3 pr. 26.11.12 pp."/>
                    <w:tag w:val="part_4756ee46d1c8479a8b2eac4b1fc57a3c"/>
                    <w:lock w:val="sdtLocked"/>
                    <w:richText/>
                  </w:sdtPr>
                  <w:sdtContent>
                    <w:p>
                      <w:pPr>
                        <w:keepLines/>
                        <w:suppressAutoHyphens/>
                        <w:spacing w:line="264" w:lineRule="auto"/>
                        <w:ind w:firstLine="810"/>
                        <w:jc w:val="both"/>
                        <w:textAlignment w:val="center"/>
                        <w:rPr>
                          <w:szCs w:val="24"/>
                        </w:rPr>
                      </w:pPr>
                      <w:sdt>
                        <w:sdtPr>
                          <w:alias w:val="Numeris"/>
                          <w:tag w:val="nr_4756ee46d1c8479a8b2eac4b1fc57a3c"/>
                          <w:lock w:val="sdtLocked"/>
                          <w:richText/>
                        </w:sdtPr>
                        <w:sdtContent>
                          <w:r>
                            <w:rPr>
                              <w:szCs w:val="24"/>
                            </w:rPr>
                            <w:t>26.11.12</w:t>
                          </w:r>
                        </w:sdtContent>
                      </w:sdt>
                      <w:r>
                        <w:rPr>
                          <w:szCs w:val="24"/>
                        </w:rPr>
                        <w:t>. Ar serga tuberkulioze.</w:t>
                      </w:r>
                    </w:p>
                  </w:sdtContent>
                </w:sdt>
                <w:sdt>
                  <w:sdtPr>
                    <w:alias w:val="3 pr. 26.11.13 pp."/>
                    <w:tag w:val="part_d68a98b74c1f4975a5528a11ef3b8b8a"/>
                    <w:lock w:val="sdtLocked"/>
                    <w:richText/>
                  </w:sdtPr>
                  <w:sdtContent>
                    <w:p>
                      <w:pPr>
                        <w:keepLines/>
                        <w:suppressAutoHyphens/>
                        <w:spacing w:line="264" w:lineRule="auto"/>
                        <w:ind w:firstLine="810"/>
                        <w:jc w:val="both"/>
                        <w:textAlignment w:val="center"/>
                        <w:rPr>
                          <w:szCs w:val="24"/>
                        </w:rPr>
                      </w:pPr>
                      <w:sdt>
                        <w:sdtPr>
                          <w:alias w:val="Numeris"/>
                          <w:tag w:val="nr_d68a98b74c1f4975a5528a11ef3b8b8a"/>
                          <w:lock w:val="sdtLocked"/>
                          <w:richText/>
                        </w:sdtPr>
                        <w:sdtContent>
                          <w:r>
                            <w:rPr>
                              <w:szCs w:val="24"/>
                            </w:rPr>
                            <w:t>26.11.13</w:t>
                          </w:r>
                        </w:sdtContent>
                      </w:sdt>
                      <w:r>
                        <w:rPr>
                          <w:szCs w:val="24"/>
                        </w:rPr>
                        <w:t>. Ar tyrėsi dėl tuberkuliozės.</w:t>
                      </w:r>
                    </w:p>
                  </w:sdtContent>
                </w:sdt>
                <w:sdt>
                  <w:sdtPr>
                    <w:alias w:val="3 pr. 26.11.14 pp."/>
                    <w:tag w:val="part_261f8f41353840fd958df64f820e9c6a"/>
                    <w:lock w:val="sdtLocked"/>
                    <w:richText/>
                  </w:sdtPr>
                  <w:sdtContent>
                    <w:p>
                      <w:pPr>
                        <w:keepLines/>
                        <w:suppressAutoHyphens/>
                        <w:spacing w:line="264" w:lineRule="auto"/>
                        <w:ind w:firstLine="810"/>
                        <w:jc w:val="both"/>
                        <w:textAlignment w:val="center"/>
                        <w:rPr>
                          <w:szCs w:val="24"/>
                        </w:rPr>
                      </w:pPr>
                      <w:sdt>
                        <w:sdtPr>
                          <w:alias w:val="Numeris"/>
                          <w:tag w:val="nr_261f8f41353840fd958df64f820e9c6a"/>
                          <w:lock w:val="sdtLocked"/>
                          <w:richText/>
                        </w:sdtPr>
                        <w:sdtContent>
                          <w:r>
                            <w:rPr>
                              <w:szCs w:val="24"/>
                            </w:rPr>
                            <w:t>26.11.14</w:t>
                          </w:r>
                        </w:sdtContent>
                      </w:sdt>
                      <w:r>
                        <w:rPr>
                          <w:szCs w:val="24"/>
                        </w:rPr>
                        <w:t>. Ar buvo siųstas tirtis dėl tuberkuliozės.</w:t>
                      </w:r>
                    </w:p>
                  </w:sdtContent>
                </w:sdt>
              </w:sdtContent>
            </w:sdt>
            <w:sdt>
              <w:sdtPr>
                <w:alias w:val="3 pr. 26.12 pp."/>
                <w:tag w:val="part_9ce776310863449b9514584572f0df09"/>
                <w:lock w:val="sdtLocked"/>
                <w:richText/>
              </w:sdtPr>
              <w:sdtContent>
                <w:p>
                  <w:pPr>
                    <w:keepLines/>
                    <w:suppressAutoHyphens/>
                    <w:spacing w:line="264" w:lineRule="auto"/>
                    <w:ind w:firstLine="810"/>
                    <w:jc w:val="both"/>
                    <w:textAlignment w:val="center"/>
                    <w:rPr>
                      <w:szCs w:val="24"/>
                    </w:rPr>
                  </w:pPr>
                  <w:sdt>
                    <w:sdtPr>
                      <w:alias w:val="Numeris"/>
                      <w:tag w:val="nr_9ce776310863449b9514584572f0df09"/>
                      <w:lock w:val="sdtLocked"/>
                      <w:richText/>
                    </w:sdtPr>
                    <w:sdtContent>
                      <w:r>
                        <w:rPr>
                          <w:szCs w:val="24"/>
                        </w:rPr>
                        <w:t>26.12</w:t>
                      </w:r>
                    </w:sdtContent>
                  </w:sdt>
                  <w:r>
                    <w:rPr>
                      <w:szCs w:val="24"/>
                    </w:rPr>
                    <w:t>. Diagnozė, gydymas ir suteiktos paslaugos:</w:t>
                  </w:r>
                </w:p>
                <w:sdt>
                  <w:sdtPr>
                    <w:alias w:val="3 pr. 26.12.1 pp."/>
                    <w:tag w:val="part_bdeaa7e77829489f836c96ac24c9c708"/>
                    <w:lock w:val="sdtLocked"/>
                    <w:richText/>
                  </w:sdtPr>
                  <w:sdtContent>
                    <w:p>
                      <w:pPr>
                        <w:keepLines/>
                        <w:suppressAutoHyphens/>
                        <w:spacing w:line="264" w:lineRule="auto"/>
                        <w:ind w:firstLine="810"/>
                        <w:jc w:val="both"/>
                        <w:textAlignment w:val="center"/>
                        <w:rPr>
                          <w:szCs w:val="24"/>
                        </w:rPr>
                      </w:pPr>
                      <w:sdt>
                        <w:sdtPr>
                          <w:alias w:val="Numeris"/>
                          <w:tag w:val="nr_bdeaa7e77829489f836c96ac24c9c708"/>
                          <w:lock w:val="sdtLocked"/>
                          <w:richText/>
                        </w:sdtPr>
                        <w:sdtContent>
                          <w:r>
                            <w:rPr>
                              <w:szCs w:val="24"/>
                            </w:rPr>
                            <w:t>26.12.1</w:t>
                          </w:r>
                        </w:sdtContent>
                      </w:sdt>
                      <w:r>
                        <w:rPr>
                          <w:szCs w:val="24"/>
                        </w:rPr>
                        <w:t>. Pacientui teikiamų asmens sveikatos priežiūros paslaugų tipas.</w:t>
                      </w:r>
                    </w:p>
                  </w:sdtContent>
                </w:sdt>
                <w:sdt>
                  <w:sdtPr>
                    <w:alias w:val="3 pr. 26.12.2 pp."/>
                    <w:tag w:val="part_fa41f0b1baef4ed0afaaa051ff9e5b4e"/>
                    <w:lock w:val="sdtLocked"/>
                    <w:richText/>
                  </w:sdtPr>
                  <w:sdtContent>
                    <w:p>
                      <w:pPr>
                        <w:keepLines/>
                        <w:suppressAutoHyphens/>
                        <w:spacing w:line="264" w:lineRule="auto"/>
                        <w:ind w:firstLine="810"/>
                        <w:jc w:val="both"/>
                        <w:textAlignment w:val="center"/>
                        <w:rPr>
                          <w:szCs w:val="24"/>
                        </w:rPr>
                      </w:pPr>
                      <w:sdt>
                        <w:sdtPr>
                          <w:alias w:val="Numeris"/>
                          <w:tag w:val="nr_fa41f0b1baef4ed0afaaa051ff9e5b4e"/>
                          <w:lock w:val="sdtLocked"/>
                          <w:richText/>
                        </w:sdtPr>
                        <w:sdtContent>
                          <w:r>
                            <w:rPr>
                              <w:szCs w:val="24"/>
                            </w:rPr>
                            <w:t>26.12.2</w:t>
                          </w:r>
                        </w:sdtContent>
                      </w:sdt>
                      <w:r>
                        <w:rPr>
                          <w:szCs w:val="24"/>
                        </w:rPr>
                        <w:t>. Suteiktos paslaugos (-ų) kodas (-ai).</w:t>
                      </w:r>
                    </w:p>
                  </w:sdtContent>
                </w:sdt>
              </w:sdtContent>
            </w:sdt>
            <w:sdt>
              <w:sdtPr>
                <w:alias w:val="3 pr. 26.13 pp."/>
                <w:tag w:val="part_4e429f0333bd4c14aa9d55bf88ded9ed"/>
                <w:lock w:val="sdtLocked"/>
                <w:richText/>
              </w:sdtPr>
              <w:sdtContent>
                <w:p>
                  <w:pPr>
                    <w:keepLines/>
                    <w:suppressAutoHyphens/>
                    <w:spacing w:line="264" w:lineRule="auto"/>
                    <w:ind w:firstLine="810"/>
                    <w:jc w:val="both"/>
                    <w:textAlignment w:val="center"/>
                    <w:rPr>
                      <w:szCs w:val="24"/>
                    </w:rPr>
                  </w:pPr>
                  <w:sdt>
                    <w:sdtPr>
                      <w:alias w:val="Numeris"/>
                      <w:tag w:val="nr_4e429f0333bd4c14aa9d55bf88ded9ed"/>
                      <w:lock w:val="sdtLocked"/>
                      <w:richText/>
                    </w:sdtPr>
                    <w:sdtContent>
                      <w:r>
                        <w:rPr>
                          <w:szCs w:val="24"/>
                        </w:rPr>
                        <w:t>26.13</w:t>
                      </w:r>
                    </w:sdtContent>
                  </w:sdt>
                  <w:r>
                    <w:rPr>
                      <w:szCs w:val="24"/>
                    </w:rPr>
                    <w:t>. Išrašymo iš asmens sveikatos priežiūros įstaigos priežastis / gydymo baigtis:</w:t>
                  </w:r>
                </w:p>
                <w:sdt>
                  <w:sdtPr>
                    <w:alias w:val="3 pr. 26.13.1 pp."/>
                    <w:tag w:val="part_c2de4a27b3634be788778891d6469e45"/>
                    <w:lock w:val="sdtLocked"/>
                    <w:richText/>
                  </w:sdtPr>
                  <w:sdtContent>
                    <w:p>
                      <w:pPr>
                        <w:keepLines/>
                        <w:suppressAutoHyphens/>
                        <w:spacing w:line="264" w:lineRule="auto"/>
                        <w:ind w:firstLine="810"/>
                        <w:jc w:val="both"/>
                        <w:textAlignment w:val="center"/>
                        <w:rPr>
                          <w:szCs w:val="24"/>
                        </w:rPr>
                      </w:pPr>
                      <w:sdt>
                        <w:sdtPr>
                          <w:alias w:val="Numeris"/>
                          <w:tag w:val="nr_c2de4a27b3634be788778891d6469e45"/>
                          <w:lock w:val="sdtLocked"/>
                          <w:richText/>
                        </w:sdtPr>
                        <w:sdtContent>
                          <w:r>
                            <w:rPr>
                              <w:szCs w:val="24"/>
                            </w:rPr>
                            <w:t>26.13.1</w:t>
                          </w:r>
                        </w:sdtContent>
                      </w:sdt>
                      <w:r>
                        <w:rPr>
                          <w:szCs w:val="24"/>
                        </w:rPr>
                        <w:t>. Išrašymo iš asmens sveikatos priežiūros įstaigos priežastis / gydymo baigtis.</w:t>
                      </w:r>
                    </w:p>
                  </w:sdtContent>
                </w:sdt>
                <w:sdt>
                  <w:sdtPr>
                    <w:alias w:val="3 pr. 26.13.2 pp."/>
                    <w:tag w:val="part_85ef73e500fd48a1a1878227d304585c"/>
                    <w:lock w:val="sdtLocked"/>
                    <w:richText/>
                  </w:sdtPr>
                  <w:sdtContent>
                    <w:p>
                      <w:pPr>
                        <w:keepLines/>
                        <w:suppressAutoHyphens/>
                        <w:spacing w:line="264" w:lineRule="auto"/>
                        <w:ind w:firstLine="810"/>
                        <w:jc w:val="both"/>
                        <w:textAlignment w:val="center"/>
                        <w:rPr>
                          <w:szCs w:val="24"/>
                        </w:rPr>
                      </w:pPr>
                      <w:sdt>
                        <w:sdtPr>
                          <w:alias w:val="Numeris"/>
                          <w:tag w:val="nr_85ef73e500fd48a1a1878227d304585c"/>
                          <w:lock w:val="sdtLocked"/>
                          <w:richText/>
                        </w:sdtPr>
                        <w:sdtContent>
                          <w:r>
                            <w:rPr>
                              <w:szCs w:val="24"/>
                            </w:rPr>
                            <w:t>26.13.2</w:t>
                          </w:r>
                        </w:sdtContent>
                      </w:sdt>
                      <w:r>
                        <w:rPr>
                          <w:szCs w:val="24"/>
                        </w:rPr>
                        <w:t>. Formos užpildymo data.</w:t>
                      </w:r>
                    </w:p>
                  </w:sdtContent>
                </w:sdt>
                <w:sdt>
                  <w:sdtPr>
                    <w:alias w:val="3 pr. 26.13.3 pp."/>
                    <w:tag w:val="part_6311338efc04425c83e0429e2707e4b8"/>
                    <w:lock w:val="sdtLocked"/>
                    <w:richText/>
                  </w:sdtPr>
                  <w:sdtContent>
                    <w:p>
                      <w:pPr>
                        <w:keepLines/>
                        <w:suppressAutoHyphens/>
                        <w:spacing w:line="264" w:lineRule="auto"/>
                        <w:ind w:firstLine="810"/>
                        <w:jc w:val="both"/>
                        <w:textAlignment w:val="center"/>
                        <w:rPr>
                          <w:b/>
                          <w:bCs/>
                        </w:rPr>
                      </w:pPr>
                      <w:sdt>
                        <w:sdtPr>
                          <w:alias w:val="Numeris"/>
                          <w:tag w:val="nr_6311338efc04425c83e0429e2707e4b8"/>
                          <w:lock w:val="sdtLocked"/>
                          <w:richText/>
                        </w:sdtPr>
                        <w:sdtContent>
                          <w:r>
                            <w:rPr>
                              <w:szCs w:val="24"/>
                            </w:rPr>
                            <w:t>26.13.3</w:t>
                          </w:r>
                        </w:sdtContent>
                      </w:sdt>
                      <w:r>
                        <w:rPr>
                          <w:szCs w:val="24"/>
                        </w:rPr>
                        <w:t>. Papildoma informacija.</w:t>
                      </w:r>
                      <w:r>
                        <w:rPr>
                          <w:b/>
                          <w:bCs/>
                        </w:rPr>
                        <w:t xml:space="preserve"> </w:t>
                      </w:r>
                    </w:p>
                    <w:p>
                      <w:pPr>
                        <w:keepLines/>
                        <w:tabs>
                          <w:tab w:val="left" w:pos="1304"/>
                          <w:tab w:val="left" w:pos="1457"/>
                          <w:tab w:val="left" w:pos="1604"/>
                          <w:tab w:val="left" w:pos="1757"/>
                        </w:tabs>
                        <w:rPr>
                          <w:b/>
                          <w:bCs/>
                        </w:rPr>
                      </w:pPr>
                    </w:p>
                  </w:sdtContent>
                </w:sdt>
              </w:sdtContent>
            </w:sdt>
          </w:sdtContent>
        </w:sdt>
        <w:sdt>
          <w:sdtPr>
            <w:alias w:val="3 pr. 27 p."/>
            <w:tag w:val="part_9745d655b03e422aa448d70ac8d33acb"/>
            <w:lock w:val="sdtLocked"/>
            <w:richText/>
          </w:sdtPr>
          <w:sdtContent>
            <w:p>
              <w:pPr>
                <w:keepLines/>
                <w:tabs>
                  <w:tab w:val="left" w:pos="1304"/>
                  <w:tab w:val="left" w:pos="1457"/>
                  <w:tab w:val="left" w:pos="1604"/>
                  <w:tab w:val="left" w:pos="1757"/>
                </w:tabs>
                <w:suppressAutoHyphens/>
                <w:jc w:val="center"/>
                <w:textAlignment w:val="center"/>
                <w:rPr>
                  <w:b/>
                  <w:bCs/>
                </w:rPr>
              </w:pPr>
              <w:sdt>
                <w:sdtPr>
                  <w:alias w:val="Numeris"/>
                  <w:tag w:val="nr_9745d655b03e422aa448d70ac8d33acb"/>
                  <w:lock w:val="sdtLocked"/>
                  <w:richText/>
                </w:sdtPr>
                <w:sdtContent>
                  <w:r>
                    <w:rPr>
                      <w:b/>
                      <w:bCs/>
                    </w:rPr>
                    <w:t>27</w:t>
                  </w:r>
                </w:sdtContent>
              </w:sdt>
              <w:r>
                <w:rPr>
                  <w:b/>
                  <w:bCs/>
                </w:rPr>
                <w:t>. E110/a. GREITOSIOS MEDICINOS PAGALBOS KVIETIMO KORTELĖ</w:t>
              </w:r>
            </w:p>
            <w:p>
              <w:pPr>
                <w:keepLines/>
                <w:tabs>
                  <w:tab w:val="left" w:pos="1304"/>
                  <w:tab w:val="left" w:pos="1457"/>
                  <w:tab w:val="left" w:pos="1604"/>
                  <w:tab w:val="left" w:pos="1757"/>
                </w:tabs>
                <w:suppressAutoHyphens/>
                <w:jc w:val="center"/>
                <w:textAlignment w:val="center"/>
                <w:rPr>
                  <w:b/>
                  <w:bCs/>
                </w:rPr>
              </w:pPr>
            </w:p>
            <w:sdt>
              <w:sdtPr>
                <w:alias w:val="3 pr. 27.1 pp."/>
                <w:tag w:val="part_c1720852b28b4a8480f952cd7d100f74"/>
                <w:lock w:val="sdtLocked"/>
                <w:richText/>
              </w:sdtPr>
              <w:sdtContent>
                <w:p>
                  <w:pPr>
                    <w:tabs>
                      <w:tab w:val="left" w:pos="1985"/>
                    </w:tabs>
                    <w:ind w:firstLine="851"/>
                    <w:jc w:val="both"/>
                    <w:rPr>
                      <w:lang w:eastAsia="lt-LT"/>
                    </w:rPr>
                  </w:pPr>
                  <w:sdt>
                    <w:sdtPr>
                      <w:alias w:val="Numeris"/>
                      <w:tag w:val="nr_c1720852b28b4a8480f952cd7d100f74"/>
                      <w:lock w:val="sdtLocked"/>
                      <w:richText/>
                    </w:sdtPr>
                    <w:sdtContent>
                      <w:r>
                        <w:rPr>
                          <w:lang w:eastAsia="lt-LT"/>
                        </w:rPr>
                        <w:t>27.1</w:t>
                      </w:r>
                    </w:sdtContent>
                  </w:sdt>
                  <w:r>
                    <w:rPr>
                      <w:lang w:eastAsia="lt-LT"/>
                    </w:rPr>
                    <w:t>. Informacija apie pacientą (</w:t>
                  </w:r>
                  <w:r>
                    <w:rPr>
                      <w:color w:val="000000"/>
                      <w:szCs w:val="24"/>
                    </w:rPr>
                    <w:t>duomenų rinkinio grupės</w:t>
                  </w:r>
                  <w:r>
                    <w:rPr>
                      <w:lang w:eastAsia="lt-LT"/>
                    </w:rPr>
                    <w:t xml:space="preserve"> „Informacija apie pacientą“ duomenys).</w:t>
                  </w:r>
                </w:p>
              </w:sdtContent>
            </w:sdt>
            <w:sdt>
              <w:sdtPr>
                <w:alias w:val="3 pr. 27.2 pp."/>
                <w:tag w:val="part_9f1112fc1860452a94279f2c3fa9e9db"/>
                <w:lock w:val="sdtLocked"/>
                <w:richText/>
              </w:sdtPr>
              <w:sdtContent>
                <w:p>
                  <w:pPr>
                    <w:tabs>
                      <w:tab w:val="left" w:pos="1985"/>
                    </w:tabs>
                    <w:ind w:firstLine="851"/>
                    <w:jc w:val="both"/>
                    <w:rPr>
                      <w:b/>
                      <w:bCs/>
                      <w:lang w:eastAsia="lt-LT"/>
                    </w:rPr>
                  </w:pPr>
                  <w:sdt>
                    <w:sdtPr>
                      <w:alias w:val="Numeris"/>
                      <w:tag w:val="nr_9f1112fc1860452a94279f2c3fa9e9db"/>
                      <w:lock w:val="sdtLocked"/>
                      <w:richText/>
                    </w:sdtPr>
                    <w:sdtContent>
                      <w:r>
                        <w:rPr>
                          <w:lang w:eastAsia="lt-LT"/>
                        </w:rPr>
                        <w:t>27.2</w:t>
                      </w:r>
                    </w:sdtContent>
                  </w:sdt>
                  <w:r>
                    <w:rPr>
                      <w:lang w:eastAsia="lt-LT"/>
                    </w:rPr>
                    <w:t>. Informacija apie APSĮ ir sveikatos priežiūros specialistą (</w:t>
                  </w:r>
                  <w:r>
                    <w:rPr>
                      <w:color w:val="000000"/>
                      <w:szCs w:val="24"/>
                    </w:rPr>
                    <w:t>duomenų rinkinio grupės</w:t>
                  </w:r>
                  <w:r>
                    <w:rPr>
                      <w:lang w:eastAsia="lt-LT"/>
                    </w:rPr>
                    <w:t xml:space="preserve"> „Informacija apie asmens sveikatos priežiūros paslaugas teikiančią asmens sveikatos priežiūros įstaigą ir sveikatos priežiūros specialistą“ duomenys).</w:t>
                  </w:r>
                </w:p>
              </w:sdtContent>
            </w:sdt>
            <w:sdt>
              <w:sdtPr>
                <w:alias w:val="3 pr. 27.3 pp."/>
                <w:tag w:val="part_8a039e0c9304463d82c16125aac5dbf9"/>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8a039e0c9304463d82c16125aac5dbf9"/>
                      <w:lock w:val="sdtLocked"/>
                      <w:richText/>
                    </w:sdtPr>
                    <w:sdtContent>
                      <w:r>
                        <w:rPr>
                          <w:szCs w:val="24"/>
                        </w:rPr>
                        <w:t>27.3</w:t>
                      </w:r>
                    </w:sdtContent>
                  </w:sdt>
                  <w:r>
                    <w:rPr>
                      <w:szCs w:val="24"/>
                    </w:rPr>
                    <w:t xml:space="preserve">. Atvykimo duomenys: </w:t>
                  </w:r>
                </w:p>
                <w:sdt>
                  <w:sdtPr>
                    <w:alias w:val="3 pr. 27.3.1 pp."/>
                    <w:tag w:val="part_56c38a1c3be543f0ba2a9e7517362211"/>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56c38a1c3be543f0ba2a9e7517362211"/>
                          <w:lock w:val="sdtLocked"/>
                          <w:richText/>
                        </w:sdtPr>
                        <w:sdtContent>
                          <w:r>
                            <w:rPr>
                              <w:szCs w:val="24"/>
                            </w:rPr>
                            <w:t>27.3.1</w:t>
                          </w:r>
                        </w:sdtContent>
                      </w:sdt>
                      <w:r>
                        <w:rPr>
                          <w:szCs w:val="24"/>
                        </w:rPr>
                        <w:t>. Atvyko pagal siuntimą.</w:t>
                      </w:r>
                    </w:p>
                  </w:sdtContent>
                </w:sdt>
                <w:sdt>
                  <w:sdtPr>
                    <w:alias w:val="3 pr. 27.3.2 pp."/>
                    <w:tag w:val="part_668b1dbf061d4039902de344da8c0a3d"/>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668b1dbf061d4039902de344da8c0a3d"/>
                          <w:lock w:val="sdtLocked"/>
                          <w:richText/>
                        </w:sdtPr>
                        <w:sdtContent>
                          <w:r>
                            <w:rPr>
                              <w:szCs w:val="24"/>
                            </w:rPr>
                            <w:t>27.3.2</w:t>
                          </w:r>
                        </w:sdtContent>
                      </w:sdt>
                      <w:r>
                        <w:rPr>
                          <w:szCs w:val="24"/>
                        </w:rPr>
                        <w:t xml:space="preserve">. Atvykimo į SPĮ data ir laikas. </w:t>
                      </w:r>
                    </w:p>
                  </w:sdtContent>
                </w:sdt>
                <w:sdt>
                  <w:sdtPr>
                    <w:alias w:val="3 pr. 27.3.3 pp."/>
                    <w:tag w:val="part_8f837ec2a0e94951a5842359e752b816"/>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8f837ec2a0e94951a5842359e752b816"/>
                          <w:lock w:val="sdtLocked"/>
                          <w:richText/>
                        </w:sdtPr>
                        <w:sdtContent>
                          <w:r>
                            <w:rPr>
                              <w:szCs w:val="24"/>
                            </w:rPr>
                            <w:t>27.3.3</w:t>
                          </w:r>
                        </w:sdtContent>
                      </w:sdt>
                      <w:r>
                        <w:rPr>
                          <w:szCs w:val="24"/>
                        </w:rPr>
                        <w:t xml:space="preserve">. Sveikatos istorijos numeris. </w:t>
                      </w:r>
                    </w:p>
                  </w:sdtContent>
                </w:sdt>
                <w:sdt>
                  <w:sdtPr>
                    <w:alias w:val="3 pr. 27.3.4 pp."/>
                    <w:tag w:val="part_0912121ddee54cc493901b23570ff70c"/>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0912121ddee54cc493901b23570ff70c"/>
                          <w:lock w:val="sdtLocked"/>
                          <w:richText/>
                        </w:sdtPr>
                        <w:sdtContent>
                          <w:r>
                            <w:rPr>
                              <w:szCs w:val="24"/>
                            </w:rPr>
                            <w:t>27.3.4</w:t>
                          </w:r>
                        </w:sdtContent>
                      </w:sdt>
                      <w:r>
                        <w:rPr>
                          <w:szCs w:val="24"/>
                        </w:rPr>
                        <w:t xml:space="preserve">. Draustumo (PSDF) būsena. </w:t>
                      </w:r>
                    </w:p>
                  </w:sdtContent>
                </w:sdt>
                <w:sdt>
                  <w:sdtPr>
                    <w:alias w:val="3 pr. 27.3.5 pp."/>
                    <w:tag w:val="part_9148a3630951454eaf966c7e40b3e38a"/>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9148a3630951454eaf966c7e40b3e38a"/>
                          <w:lock w:val="sdtLocked"/>
                          <w:richText/>
                        </w:sdtPr>
                        <w:sdtContent>
                          <w:r>
                            <w:rPr>
                              <w:szCs w:val="24"/>
                            </w:rPr>
                            <w:t>27.3.5</w:t>
                          </w:r>
                        </w:sdtContent>
                      </w:sdt>
                      <w:r>
                        <w:rPr>
                          <w:szCs w:val="24"/>
                        </w:rPr>
                        <w:t xml:space="preserve">. Draustumo (PSDF) tikrinimo laikas. </w:t>
                      </w:r>
                    </w:p>
                  </w:sdtContent>
                </w:sdt>
                <w:sdt>
                  <w:sdtPr>
                    <w:alias w:val="3 pr. 27.3.6 pp."/>
                    <w:tag w:val="part_da08a7d659be40059447a43ce1d245b4"/>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da08a7d659be40059447a43ce1d245b4"/>
                          <w:lock w:val="sdtLocked"/>
                          <w:richText/>
                        </w:sdtPr>
                        <w:sdtContent>
                          <w:r>
                            <w:rPr>
                              <w:szCs w:val="24"/>
                            </w:rPr>
                            <w:t>27.3.6</w:t>
                          </w:r>
                        </w:sdtContent>
                      </w:sdt>
                      <w:r>
                        <w:rPr>
                          <w:szCs w:val="24"/>
                        </w:rPr>
                        <w:t xml:space="preserve">. Siuntusi įstaiga. </w:t>
                      </w:r>
                    </w:p>
                  </w:sdtContent>
                </w:sdt>
                <w:sdt>
                  <w:sdtPr>
                    <w:alias w:val="3 pr. 27.3.7 pp."/>
                    <w:tag w:val="part_4d0f6f4ea3b249448f93087d8b022c2b"/>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4d0f6f4ea3b249448f93087d8b022c2b"/>
                          <w:lock w:val="sdtLocked"/>
                          <w:richText/>
                        </w:sdtPr>
                        <w:sdtContent>
                          <w:r>
                            <w:rPr>
                              <w:szCs w:val="24"/>
                            </w:rPr>
                            <w:t>27.3.7</w:t>
                          </w:r>
                        </w:sdtContent>
                      </w:sdt>
                      <w:r>
                        <w:rPr>
                          <w:szCs w:val="24"/>
                        </w:rPr>
                        <w:t xml:space="preserve">. Siuntusios įstaigos (filialo) Sveidra ID. </w:t>
                      </w:r>
                    </w:p>
                  </w:sdtContent>
                </w:sdt>
                <w:sdt>
                  <w:sdtPr>
                    <w:alias w:val="3 pr. 27.3.8 pp."/>
                    <w:tag w:val="part_5f65db7240234a9795798d576fa8a410"/>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5f65db7240234a9795798d576fa8a410"/>
                          <w:lock w:val="sdtLocked"/>
                          <w:richText/>
                        </w:sdtPr>
                        <w:sdtContent>
                          <w:r>
                            <w:rPr>
                              <w:szCs w:val="24"/>
                            </w:rPr>
                            <w:t>27.3.8</w:t>
                          </w:r>
                        </w:sdtContent>
                      </w:sdt>
                      <w:r>
                        <w:rPr>
                          <w:szCs w:val="24"/>
                        </w:rPr>
                        <w:t xml:space="preserve">. Siuntęs gydytojas. </w:t>
                      </w:r>
                    </w:p>
                  </w:sdtContent>
                </w:sdt>
                <w:sdt>
                  <w:sdtPr>
                    <w:alias w:val="3 pr. 27.3.9 pp."/>
                    <w:tag w:val="part_649da9efd33a4eb396bcda66d067b01c"/>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649da9efd33a4eb396bcda66d067b01c"/>
                          <w:lock w:val="sdtLocked"/>
                          <w:richText/>
                        </w:sdtPr>
                        <w:sdtContent>
                          <w:r>
                            <w:rPr>
                              <w:szCs w:val="24"/>
                            </w:rPr>
                            <w:t>27.3.9</w:t>
                          </w:r>
                        </w:sdtContent>
                      </w:sdt>
                      <w:r>
                        <w:rPr>
                          <w:szCs w:val="24"/>
                        </w:rPr>
                        <w:t xml:space="preserve">. Siuntusio gydytojo profesinė kvalifikacija. </w:t>
                      </w:r>
                    </w:p>
                  </w:sdtContent>
                </w:sdt>
                <w:sdt>
                  <w:sdtPr>
                    <w:alias w:val="3 pr. 27.3.10 pp."/>
                    <w:tag w:val="part_e599a84e348a4dcbab77246b9745d52a"/>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e599a84e348a4dcbab77246b9745d52a"/>
                          <w:lock w:val="sdtLocked"/>
                          <w:richText/>
                        </w:sdtPr>
                        <w:sdtContent>
                          <w:r>
                            <w:rPr>
                              <w:szCs w:val="24"/>
                            </w:rPr>
                            <w:t>27.3.10</w:t>
                          </w:r>
                        </w:sdtContent>
                      </w:sdt>
                      <w:r>
                        <w:rPr>
                          <w:szCs w:val="24"/>
                        </w:rPr>
                        <w:t xml:space="preserve">. Siuntimo diagnozė. </w:t>
                      </w:r>
                    </w:p>
                  </w:sdtContent>
                </w:sdt>
                <w:sdt>
                  <w:sdtPr>
                    <w:alias w:val="3 pr. 27.3.11 pp."/>
                    <w:tag w:val="part_f558c68f3f3647aea093c5e58e9fe0eb"/>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f558c68f3f3647aea093c5e58e9fe0eb"/>
                          <w:lock w:val="sdtLocked"/>
                          <w:richText/>
                        </w:sdtPr>
                        <w:sdtContent>
                          <w:r>
                            <w:rPr>
                              <w:szCs w:val="24"/>
                            </w:rPr>
                            <w:t>27.3.11</w:t>
                          </w:r>
                        </w:sdtContent>
                      </w:sdt>
                      <w:r>
                        <w:rPr>
                          <w:szCs w:val="24"/>
                        </w:rPr>
                        <w:t xml:space="preserve">. Siuntimo diagnozės kodas. </w:t>
                      </w:r>
                    </w:p>
                  </w:sdtContent>
                </w:sdt>
              </w:sdtContent>
            </w:sdt>
            <w:sdt>
              <w:sdtPr>
                <w:alias w:val="3 pr. 27.4 pp."/>
                <w:tag w:val="part_cc9470564f91428cabbe7b1319be9eb7"/>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cc9470564f91428cabbe7b1319be9eb7"/>
                      <w:lock w:val="sdtLocked"/>
                      <w:richText/>
                    </w:sdtPr>
                    <w:sdtContent>
                      <w:r>
                        <w:rPr>
                          <w:szCs w:val="24"/>
                        </w:rPr>
                        <w:t>27.4</w:t>
                      </w:r>
                    </w:sdtContent>
                  </w:sdt>
                  <w:r>
                    <w:rPr>
                      <w:szCs w:val="24"/>
                    </w:rPr>
                    <w:t xml:space="preserve">. Medicinos įstaiga, į kurią vežamas pacientas. </w:t>
                  </w:r>
                </w:p>
              </w:sdtContent>
            </w:sdt>
            <w:sdt>
              <w:sdtPr>
                <w:alias w:val="3 pr. 27.5 pp."/>
                <w:tag w:val="part_14acfb8c633343cd9dac561c6c7fd7e3"/>
                <w:lock w:val="sdtLocked"/>
                <w:richText/>
              </w:sdtPr>
              <w:sdtContent>
                <w:p>
                  <w:pPr>
                    <w:keepLines/>
                    <w:tabs>
                      <w:tab w:val="left" w:pos="1304"/>
                      <w:tab w:val="left" w:pos="1457"/>
                      <w:tab w:val="left" w:pos="1604"/>
                      <w:tab w:val="left" w:pos="1757"/>
                    </w:tabs>
                    <w:suppressAutoHyphens/>
                    <w:ind w:firstLine="810"/>
                    <w:textAlignment w:val="center"/>
                    <w:rPr>
                      <w:szCs w:val="24"/>
                    </w:rPr>
                  </w:pPr>
                  <w:sdt>
                    <w:sdtPr>
                      <w:alias w:val="Numeris"/>
                      <w:tag w:val="nr_14acfb8c633343cd9dac561c6c7fd7e3"/>
                      <w:lock w:val="sdtLocked"/>
                      <w:richText/>
                    </w:sdtPr>
                    <w:sdtContent>
                      <w:r>
                        <w:rPr>
                          <w:szCs w:val="24"/>
                        </w:rPr>
                        <w:t>27.5</w:t>
                      </w:r>
                    </w:sdtContent>
                  </w:sdt>
                  <w:r>
                    <w:rPr>
                      <w:szCs w:val="24"/>
                    </w:rPr>
                    <w:t>. Diagnozės (duomenų rinkinio grupės „Diagnozės“ duomenys).</w:t>
                  </w:r>
                </w:p>
              </w:sdtContent>
            </w:sdt>
            <w:sdt>
              <w:sdtPr>
                <w:alias w:val="3 pr. 27.6 pp."/>
                <w:tag w:val="part_c6cd36b53b1c46dea78ac5757601318c"/>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c6cd36b53b1c46dea78ac5757601318c"/>
                      <w:lock w:val="sdtLocked"/>
                      <w:richText/>
                    </w:sdtPr>
                    <w:sdtContent>
                      <w:r>
                        <w:rPr>
                          <w:szCs w:val="24"/>
                        </w:rPr>
                        <w:t>27.6</w:t>
                      </w:r>
                    </w:sdtContent>
                  </w:sdt>
                  <w:r>
                    <w:rPr>
                      <w:szCs w:val="24"/>
                    </w:rPr>
                    <w:t xml:space="preserve">. Atliktos intervencijos procedūros: </w:t>
                  </w:r>
                </w:p>
                <w:sdt>
                  <w:sdtPr>
                    <w:alias w:val="3 pr. 27.6.1 pp."/>
                    <w:tag w:val="part_b4d380176d2749cebeb1333417d2ca10"/>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b4d380176d2749cebeb1333417d2ca10"/>
                          <w:lock w:val="sdtLocked"/>
                          <w:richText/>
                        </w:sdtPr>
                        <w:sdtContent>
                          <w:r>
                            <w:rPr>
                              <w:szCs w:val="24"/>
                            </w:rPr>
                            <w:t>27.6.1</w:t>
                          </w:r>
                        </w:sdtContent>
                      </w:sdt>
                      <w:r>
                        <w:rPr>
                          <w:szCs w:val="24"/>
                        </w:rPr>
                        <w:t>. Procedūros atlikimo data.</w:t>
                      </w:r>
                    </w:p>
                  </w:sdtContent>
                </w:sdt>
                <w:sdt>
                  <w:sdtPr>
                    <w:alias w:val="3 pr. 27.6.2 pp."/>
                    <w:tag w:val="part_a460e2cffec246c58edb45bb8f0cff8f"/>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a460e2cffec246c58edb45bb8f0cff8f"/>
                          <w:lock w:val="sdtLocked"/>
                          <w:richText/>
                        </w:sdtPr>
                        <w:sdtContent>
                          <w:r>
                            <w:rPr>
                              <w:szCs w:val="24"/>
                            </w:rPr>
                            <w:t>27.6.2</w:t>
                          </w:r>
                        </w:sdtContent>
                      </w:sdt>
                      <w:r>
                        <w:rPr>
                          <w:szCs w:val="24"/>
                        </w:rPr>
                        <w:t>. Atlikta intervencinė procedūra.</w:t>
                      </w:r>
                    </w:p>
                  </w:sdtContent>
                </w:sdt>
                <w:sdt>
                  <w:sdtPr>
                    <w:alias w:val="3 pr. 27.6.3 pp."/>
                    <w:tag w:val="part_0622ba29f634428b93e0a3933586ec4c"/>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0622ba29f634428b93e0a3933586ec4c"/>
                          <w:lock w:val="sdtLocked"/>
                          <w:richText/>
                        </w:sdtPr>
                        <w:sdtContent>
                          <w:r>
                            <w:rPr>
                              <w:szCs w:val="24"/>
                            </w:rPr>
                            <w:t>27.6.3</w:t>
                          </w:r>
                        </w:sdtContent>
                      </w:sdt>
                      <w:r>
                        <w:rPr>
                          <w:szCs w:val="24"/>
                        </w:rPr>
                        <w:t>. Aprašymas.</w:t>
                      </w:r>
                    </w:p>
                  </w:sdtContent>
                </w:sdt>
                <w:sdt>
                  <w:sdtPr>
                    <w:alias w:val="3 pr. 27.6.4 pp."/>
                    <w:tag w:val="part_1b217d56948e40bf99c6a33530224e81"/>
                    <w:lock w:val="sdtLocked"/>
                    <w:richText/>
                  </w:sdtPr>
                  <w:sdtContent>
                    <w:p>
                      <w:pPr>
                        <w:keepLines/>
                        <w:tabs>
                          <w:tab w:val="left" w:pos="1304"/>
                          <w:tab w:val="left" w:pos="1457"/>
                          <w:tab w:val="left" w:pos="1604"/>
                          <w:tab w:val="left" w:pos="1757"/>
                        </w:tabs>
                        <w:suppressAutoHyphens/>
                        <w:ind w:firstLine="810"/>
                        <w:jc w:val="both"/>
                        <w:textAlignment w:val="center"/>
                        <w:rPr>
                          <w:szCs w:val="24"/>
                        </w:rPr>
                      </w:pPr>
                      <w:sdt>
                        <w:sdtPr>
                          <w:alias w:val="Numeris"/>
                          <w:tag w:val="nr_1b217d56948e40bf99c6a33530224e81"/>
                          <w:lock w:val="sdtLocked"/>
                          <w:richText/>
                        </w:sdtPr>
                        <w:sdtContent>
                          <w:r>
                            <w:rPr>
                              <w:szCs w:val="24"/>
                            </w:rPr>
                            <w:t>27.6.4</w:t>
                          </w:r>
                        </w:sdtContent>
                      </w:sdt>
                      <w:r>
                        <w:rPr>
                          <w:szCs w:val="24"/>
                        </w:rPr>
                        <w:t>. Pridedami dokumentai (110/a XML ir/ar PDF dokumentai).</w:t>
                      </w:r>
                    </w:p>
                    <w:p>
                      <w:pPr>
                        <w:keepLines/>
                        <w:suppressAutoHyphens/>
                        <w:ind w:left="2061" w:firstLine="62"/>
                        <w:textAlignment w:val="center"/>
                        <w:rPr>
                          <w:szCs w:val="24"/>
                        </w:rPr>
                      </w:pPr>
                    </w:p>
                  </w:sdtContent>
                </w:sdt>
              </w:sdtContent>
            </w:sdt>
          </w:sdtContent>
        </w:sdt>
        <w:sdt>
          <w:sdtPr>
            <w:alias w:val="3 pr. 28 p."/>
            <w:tag w:val="part_399d97f9d1f442518574692ba47a6982"/>
            <w:lock w:val="sdtLocked"/>
            <w:richText/>
          </w:sdtPr>
          <w:sdtContent>
            <w:p>
              <w:pPr>
                <w:keepLines/>
                <w:suppressAutoHyphens/>
                <w:jc w:val="center"/>
                <w:textAlignment w:val="center"/>
                <w:rPr>
                  <w:b/>
                  <w:bCs/>
                </w:rPr>
              </w:pPr>
              <w:sdt>
                <w:sdtPr>
                  <w:alias w:val="Numeris"/>
                  <w:tag w:val="nr_399d97f9d1f442518574692ba47a6982"/>
                  <w:lock w:val="sdtLocked"/>
                  <w:richText/>
                </w:sdtPr>
                <w:sdtContent>
                  <w:r>
                    <w:rPr>
                      <w:b/>
                      <w:bCs/>
                    </w:rPr>
                    <w:t>28</w:t>
                  </w:r>
                </w:sdtContent>
              </w:sdt>
              <w:r>
                <w:rPr>
                  <w:b/>
                  <w:bCs/>
                </w:rPr>
                <w:t>. E003-1/a NĖŠTUMO NUTRŪKIMO / NUTRAUKIMO PATVIRTINIMO AKTAS</w:t>
              </w:r>
            </w:p>
            <w:p>
              <w:pPr>
                <w:keepLines/>
                <w:suppressAutoHyphens/>
                <w:ind w:left="2061" w:firstLine="62"/>
                <w:textAlignment w:val="center"/>
                <w:rPr>
                  <w:szCs w:val="24"/>
                </w:rPr>
              </w:pPr>
            </w:p>
            <w:sdt>
              <w:sdtPr>
                <w:alias w:val="3 pr. 28.1 pp."/>
                <w:tag w:val="part_2b1ae9ba5d91450ab06fbd74aeee2797"/>
                <w:lock w:val="sdtLocked"/>
                <w:richText/>
              </w:sdtPr>
              <w:sdtContent>
                <w:p>
                  <w:pPr>
                    <w:keepLines/>
                    <w:suppressAutoHyphens/>
                    <w:ind w:firstLine="810"/>
                    <w:textAlignment w:val="center"/>
                    <w:rPr>
                      <w:b/>
                      <w:bCs/>
                    </w:rPr>
                  </w:pPr>
                  <w:sdt>
                    <w:sdtPr>
                      <w:alias w:val="Numeris"/>
                      <w:tag w:val="nr_2b1ae9ba5d91450ab06fbd74aeee2797"/>
                      <w:lock w:val="sdtLocked"/>
                      <w:richText/>
                    </w:sdtPr>
                    <w:sdtContent>
                      <w:r>
                        <w:t>28.1</w:t>
                      </w:r>
                    </w:sdtContent>
                  </w:sdt>
                  <w:r>
                    <w:t>. Antraštė</w:t>
                  </w:r>
                  <w:r>
                    <w:rPr>
                      <w:b/>
                      <w:bCs/>
                    </w:rPr>
                    <w:t xml:space="preserve"> </w:t>
                  </w:r>
                  <w:r>
                    <w:rPr>
                      <w:rFonts w:eastAsia="Calibri"/>
                    </w:rPr>
                    <w:t>(</w:t>
                  </w:r>
                  <w:r>
                    <w:rPr>
                      <w:color w:val="000000"/>
                    </w:rPr>
                    <w:t xml:space="preserve">duomenų rinkinio grupės </w:t>
                  </w:r>
                  <w:r>
                    <w:t>„NGN medicininių e. dokumentų antraštė-1“</w:t>
                  </w:r>
                  <w:r>
                    <w:rPr>
                      <w:color w:val="000000"/>
                    </w:rPr>
                    <w:t xml:space="preserve"> duomenys)</w:t>
                  </w:r>
                  <w:r>
                    <w:t>.</w:t>
                  </w:r>
                </w:p>
              </w:sdtContent>
            </w:sdt>
            <w:sdt>
              <w:sdtPr>
                <w:alias w:val="3 pr. 28.2 pp."/>
                <w:tag w:val="part_5de30ea588b048a1901356ec33f97b3b"/>
                <w:lock w:val="sdtLocked"/>
                <w:richText/>
              </w:sdtPr>
              <w:sdtContent>
                <w:p>
                  <w:pPr>
                    <w:keepLines/>
                    <w:suppressAutoHyphens/>
                    <w:ind w:firstLine="810"/>
                    <w:textAlignment w:val="center"/>
                    <w:rPr>
                      <w:szCs w:val="24"/>
                    </w:rPr>
                  </w:pPr>
                  <w:sdt>
                    <w:sdtPr>
                      <w:alias w:val="Numeris"/>
                      <w:tag w:val="nr_5de30ea588b048a1901356ec33f97b3b"/>
                      <w:lock w:val="sdtLocked"/>
                      <w:richText/>
                    </w:sdtPr>
                    <w:sdtContent>
                      <w:r>
                        <w:t>28</w:t>
                      </w:r>
                      <w:r>
                        <w:rPr>
                          <w:szCs w:val="24"/>
                        </w:rPr>
                        <w:t>.2</w:t>
                      </w:r>
                    </w:sdtContent>
                  </w:sdt>
                  <w:r>
                    <w:rPr>
                      <w:szCs w:val="24"/>
                    </w:rPr>
                    <w:t>. Medicininiai duomenys:</w:t>
                  </w:r>
                </w:p>
                <w:sdt>
                  <w:sdtPr>
                    <w:alias w:val="3 pr. 28.2.1 pp."/>
                    <w:tag w:val="part_259d446dd7ed49cab38a55f566564ad1"/>
                    <w:lock w:val="sdtLocked"/>
                    <w:richText/>
                  </w:sdtPr>
                  <w:sdtContent>
                    <w:p>
                      <w:pPr>
                        <w:keepLines/>
                        <w:suppressAutoHyphens/>
                        <w:ind w:firstLine="810"/>
                        <w:textAlignment w:val="center"/>
                        <w:rPr>
                          <w:szCs w:val="24"/>
                        </w:rPr>
                      </w:pPr>
                      <w:sdt>
                        <w:sdtPr>
                          <w:alias w:val="Numeris"/>
                          <w:tag w:val="nr_259d446dd7ed49cab38a55f566564ad1"/>
                          <w:lock w:val="sdtLocked"/>
                          <w:richText/>
                        </w:sdtPr>
                        <w:sdtContent>
                          <w:r>
                            <w:t>28</w:t>
                          </w:r>
                          <w:r>
                            <w:rPr>
                              <w:szCs w:val="24"/>
                            </w:rPr>
                            <w:t>.2.1</w:t>
                          </w:r>
                        </w:sdtContent>
                      </w:sdt>
                      <w:r>
                        <w:rPr>
                          <w:szCs w:val="24"/>
                        </w:rPr>
                        <w:t>. Psichologo konsultacija.</w:t>
                      </w:r>
                    </w:p>
                  </w:sdtContent>
                </w:sdt>
                <w:sdt>
                  <w:sdtPr>
                    <w:alias w:val="3 pr. 28.2.2 pp."/>
                    <w:tag w:val="part_4891a6333fc745e18c10a4eecd9f10aa"/>
                    <w:lock w:val="sdtLocked"/>
                    <w:richText/>
                  </w:sdtPr>
                  <w:sdtContent>
                    <w:p>
                      <w:pPr>
                        <w:keepLines/>
                        <w:suppressAutoHyphens/>
                        <w:ind w:firstLine="810"/>
                        <w:textAlignment w:val="center"/>
                        <w:rPr>
                          <w:szCs w:val="24"/>
                        </w:rPr>
                      </w:pPr>
                      <w:sdt>
                        <w:sdtPr>
                          <w:alias w:val="Numeris"/>
                          <w:tag w:val="nr_4891a6333fc745e18c10a4eecd9f10aa"/>
                          <w:lock w:val="sdtLocked"/>
                          <w:richText/>
                        </w:sdtPr>
                        <w:sdtContent>
                          <w:r>
                            <w:t>28</w:t>
                          </w:r>
                          <w:r>
                            <w:rPr>
                              <w:szCs w:val="24"/>
                            </w:rPr>
                            <w:t>.2.2</w:t>
                          </w:r>
                        </w:sdtContent>
                      </w:sdt>
                      <w:r>
                        <w:rPr>
                          <w:szCs w:val="24"/>
                        </w:rPr>
                        <w:t>. Socialinio darbuotojo konsultacija.</w:t>
                      </w:r>
                    </w:p>
                  </w:sdtContent>
                </w:sdt>
                <w:sdt>
                  <w:sdtPr>
                    <w:alias w:val="3 pr. 28.2.3 pp."/>
                    <w:tag w:val="part_6cc0cc7b07a348e3b729bb1357b447db"/>
                    <w:lock w:val="sdtLocked"/>
                    <w:richText/>
                  </w:sdtPr>
                  <w:sdtContent>
                    <w:p>
                      <w:pPr>
                        <w:keepLines/>
                        <w:suppressAutoHyphens/>
                        <w:ind w:firstLine="810"/>
                        <w:textAlignment w:val="center"/>
                        <w:rPr>
                          <w:szCs w:val="24"/>
                        </w:rPr>
                      </w:pPr>
                      <w:sdt>
                        <w:sdtPr>
                          <w:alias w:val="Numeris"/>
                          <w:tag w:val="nr_6cc0cc7b07a348e3b729bb1357b447db"/>
                          <w:lock w:val="sdtLocked"/>
                          <w:richText/>
                        </w:sdtPr>
                        <w:sdtContent>
                          <w:r>
                            <w:t>28</w:t>
                          </w:r>
                          <w:r>
                            <w:rPr>
                              <w:szCs w:val="24"/>
                            </w:rPr>
                            <w:t>.2.3</w:t>
                          </w:r>
                        </w:sdtContent>
                      </w:sdt>
                      <w:r>
                        <w:rPr>
                          <w:szCs w:val="24"/>
                        </w:rPr>
                        <w:t>. Nėštumo nutraukimo priežastis.</w:t>
                      </w:r>
                    </w:p>
                  </w:sdtContent>
                </w:sdt>
                <w:sdt>
                  <w:sdtPr>
                    <w:alias w:val="3 pr. 28.2.4 pp."/>
                    <w:tag w:val="part_5ef670a0e64f4ba6834117d2a98ea4b4"/>
                    <w:lock w:val="sdtLocked"/>
                    <w:richText/>
                  </w:sdtPr>
                  <w:sdtContent>
                    <w:p>
                      <w:pPr>
                        <w:keepLines/>
                        <w:suppressAutoHyphens/>
                        <w:ind w:firstLine="810"/>
                        <w:textAlignment w:val="center"/>
                        <w:rPr>
                          <w:szCs w:val="24"/>
                        </w:rPr>
                      </w:pPr>
                      <w:sdt>
                        <w:sdtPr>
                          <w:alias w:val="Numeris"/>
                          <w:tag w:val="nr_5ef670a0e64f4ba6834117d2a98ea4b4"/>
                          <w:lock w:val="sdtLocked"/>
                          <w:richText/>
                        </w:sdtPr>
                        <w:sdtContent>
                          <w:r>
                            <w:t>28</w:t>
                          </w:r>
                          <w:r>
                            <w:rPr>
                              <w:szCs w:val="24"/>
                            </w:rPr>
                            <w:t>.2.4</w:t>
                          </w:r>
                        </w:sdtContent>
                      </w:sdt>
                      <w:r>
                        <w:rPr>
                          <w:szCs w:val="24"/>
                        </w:rPr>
                        <w:t>. Nėštumo nutraukimas dėl medicininių indikacijų teisės aktų nustatyta tvarka.</w:t>
                      </w:r>
                    </w:p>
                  </w:sdtContent>
                </w:sdt>
                <w:sdt>
                  <w:sdtPr>
                    <w:alias w:val="3 pr. 28.2.5 pp."/>
                    <w:tag w:val="part_086be2590cd04c02bd5a1638bd334fe3"/>
                    <w:lock w:val="sdtLocked"/>
                    <w:richText/>
                  </w:sdtPr>
                  <w:sdtContent>
                    <w:p>
                      <w:pPr>
                        <w:keepLines/>
                        <w:suppressAutoHyphens/>
                        <w:ind w:firstLine="810"/>
                        <w:textAlignment w:val="center"/>
                        <w:rPr>
                          <w:szCs w:val="24"/>
                        </w:rPr>
                      </w:pPr>
                      <w:sdt>
                        <w:sdtPr>
                          <w:alias w:val="Numeris"/>
                          <w:tag w:val="nr_086be2590cd04c02bd5a1638bd334fe3"/>
                          <w:lock w:val="sdtLocked"/>
                          <w:richText/>
                        </w:sdtPr>
                        <w:sdtContent>
                          <w:r>
                            <w:t>28</w:t>
                          </w:r>
                          <w:r>
                            <w:rPr>
                              <w:szCs w:val="24"/>
                            </w:rPr>
                            <w:t>.2.5</w:t>
                          </w:r>
                        </w:sdtContent>
                      </w:sdt>
                      <w:r>
                        <w:rPr>
                          <w:szCs w:val="24"/>
                        </w:rPr>
                        <w:t>. Kita nėštumo nutraukimo priežastis.</w:t>
                      </w:r>
                    </w:p>
                  </w:sdtContent>
                </w:sdt>
                <w:sdt>
                  <w:sdtPr>
                    <w:alias w:val="3 pr. 28.2.6 pp."/>
                    <w:tag w:val="part_53d1974ab34b421d8d192f234856ada2"/>
                    <w:lock w:val="sdtLocked"/>
                    <w:richText/>
                  </w:sdtPr>
                  <w:sdtContent>
                    <w:p>
                      <w:pPr>
                        <w:keepLines/>
                        <w:suppressAutoHyphens/>
                        <w:ind w:firstLine="810"/>
                        <w:textAlignment w:val="center"/>
                        <w:rPr>
                          <w:szCs w:val="24"/>
                        </w:rPr>
                      </w:pPr>
                      <w:sdt>
                        <w:sdtPr>
                          <w:alias w:val="Numeris"/>
                          <w:tag w:val="nr_53d1974ab34b421d8d192f234856ada2"/>
                          <w:lock w:val="sdtLocked"/>
                          <w:richText/>
                        </w:sdtPr>
                        <w:sdtContent>
                          <w:r>
                            <w:t>28</w:t>
                          </w:r>
                          <w:r>
                            <w:rPr>
                              <w:szCs w:val="24"/>
                            </w:rPr>
                            <w:t>.2.6</w:t>
                          </w:r>
                        </w:sdtContent>
                      </w:sdt>
                      <w:r>
                        <w:rPr>
                          <w:szCs w:val="24"/>
                        </w:rPr>
                        <w:t>. Operacijos ir kitos intervencijos.</w:t>
                      </w:r>
                    </w:p>
                  </w:sdtContent>
                </w:sdt>
                <w:sdt>
                  <w:sdtPr>
                    <w:alias w:val="3 pr. 28.2.7 pp."/>
                    <w:tag w:val="part_1cae5a9df969416486d350394eb14c09"/>
                    <w:lock w:val="sdtLocked"/>
                    <w:richText/>
                  </w:sdtPr>
                  <w:sdtContent>
                    <w:p>
                      <w:pPr>
                        <w:keepLines/>
                        <w:suppressAutoHyphens/>
                        <w:ind w:firstLine="810"/>
                        <w:textAlignment w:val="center"/>
                        <w:rPr>
                          <w:szCs w:val="24"/>
                        </w:rPr>
                      </w:pPr>
                      <w:sdt>
                        <w:sdtPr>
                          <w:alias w:val="Numeris"/>
                          <w:tag w:val="nr_1cae5a9df969416486d350394eb14c09"/>
                          <w:lock w:val="sdtLocked"/>
                          <w:richText/>
                        </w:sdtPr>
                        <w:sdtContent>
                          <w:r>
                            <w:t>28</w:t>
                          </w:r>
                          <w:r>
                            <w:rPr>
                              <w:szCs w:val="24"/>
                            </w:rPr>
                            <w:t>.2.7</w:t>
                          </w:r>
                        </w:sdtContent>
                      </w:sdt>
                      <w:r>
                        <w:rPr>
                          <w:szCs w:val="24"/>
                        </w:rPr>
                        <w:t>. Diagnozė.</w:t>
                      </w:r>
                    </w:p>
                  </w:sdtContent>
                </w:sdt>
                <w:sdt>
                  <w:sdtPr>
                    <w:alias w:val="3 pr. 28.2.8 pp."/>
                    <w:tag w:val="part_2fb2d634114c42958c3f13bb845b5fbc"/>
                    <w:lock w:val="sdtLocked"/>
                    <w:richText/>
                  </w:sdtPr>
                  <w:sdtContent>
                    <w:p>
                      <w:pPr>
                        <w:keepLines/>
                        <w:suppressAutoHyphens/>
                        <w:ind w:firstLine="810"/>
                        <w:textAlignment w:val="center"/>
                        <w:rPr>
                          <w:szCs w:val="24"/>
                        </w:rPr>
                      </w:pPr>
                      <w:sdt>
                        <w:sdtPr>
                          <w:alias w:val="Numeris"/>
                          <w:tag w:val="nr_2fb2d634114c42958c3f13bb845b5fbc"/>
                          <w:lock w:val="sdtLocked"/>
                          <w:richText/>
                        </w:sdtPr>
                        <w:sdtContent>
                          <w:r>
                            <w:t>28</w:t>
                          </w:r>
                          <w:r>
                            <w:rPr>
                              <w:szCs w:val="24"/>
                            </w:rPr>
                            <w:t>.2.8</w:t>
                          </w:r>
                        </w:sdtContent>
                      </w:sdt>
                      <w:r>
                        <w:rPr>
                          <w:szCs w:val="24"/>
                        </w:rPr>
                        <w:t>. Taikytas gydymas.</w:t>
                      </w:r>
                    </w:p>
                    <w:p>
                      <w:pPr>
                        <w:keepLines/>
                        <w:suppressAutoHyphens/>
                        <w:ind w:left="851" w:firstLine="62"/>
                        <w:textAlignment w:val="center"/>
                        <w:rPr>
                          <w:szCs w:val="24"/>
                        </w:rPr>
                      </w:pPr>
                    </w:p>
                  </w:sdtContent>
                </w:sdt>
              </w:sdtContent>
            </w:sdt>
          </w:sdtContent>
        </w:sdt>
        <w:sdt>
          <w:sdtPr>
            <w:alias w:val="3 pr. 29 p."/>
            <w:tag w:val="part_bf111a9a1cda472dbbd497f86a0c5452"/>
            <w:lock w:val="sdtLocked"/>
            <w:richText/>
          </w:sdtPr>
          <w:sdtContent>
            <w:p>
              <w:pPr>
                <w:keepLines/>
                <w:suppressAutoHyphens/>
                <w:jc w:val="center"/>
                <w:textAlignment w:val="center"/>
                <w:rPr>
                  <w:b/>
                  <w:bCs/>
                  <w:szCs w:val="24"/>
                </w:rPr>
              </w:pPr>
              <w:sdt>
                <w:sdtPr>
                  <w:alias w:val="Numeris"/>
                  <w:tag w:val="nr_bf111a9a1cda472dbbd497f86a0c5452"/>
                  <w:lock w:val="sdtLocked"/>
                  <w:richText/>
                </w:sdtPr>
                <w:sdtContent>
                  <w:r>
                    <w:rPr>
                      <w:b/>
                      <w:bCs/>
                      <w:szCs w:val="24"/>
                    </w:rPr>
                    <w:t>29</w:t>
                  </w:r>
                </w:sdtContent>
              </w:sdt>
              <w:r>
                <w:rPr>
                  <w:b/>
                  <w:bCs/>
                  <w:szCs w:val="24"/>
                </w:rPr>
                <w:t>. E113-ND. NĖŠTUMO DUOMENYS, ANAMNEZĖ</w:t>
              </w:r>
            </w:p>
            <w:p>
              <w:pPr>
                <w:keepLines/>
                <w:suppressAutoHyphens/>
                <w:ind w:left="2061" w:firstLine="62"/>
                <w:textAlignment w:val="center"/>
                <w:rPr>
                  <w:szCs w:val="24"/>
                </w:rPr>
              </w:pPr>
            </w:p>
            <w:sdt>
              <w:sdtPr>
                <w:alias w:val="3 pr. 29.1 pp."/>
                <w:tag w:val="part_ea870d49cdaf4d60888233ef6f0d6a2b"/>
                <w:lock w:val="sdtLocked"/>
                <w:richText/>
              </w:sdtPr>
              <w:sdtContent>
                <w:p>
                  <w:pPr>
                    <w:keepLines/>
                    <w:suppressAutoHyphens/>
                    <w:ind w:firstLine="810"/>
                    <w:textAlignment w:val="center"/>
                    <w:rPr>
                      <w:b/>
                      <w:bCs/>
                    </w:rPr>
                  </w:pPr>
                  <w:sdt>
                    <w:sdtPr>
                      <w:alias w:val="Numeris"/>
                      <w:tag w:val="nr_ea870d49cdaf4d60888233ef6f0d6a2b"/>
                      <w:lock w:val="sdtLocked"/>
                      <w:richText/>
                    </w:sdtPr>
                    <w:sdtContent>
                      <w:r>
                        <w:t>29.1</w:t>
                      </w:r>
                    </w:sdtContent>
                  </w:sdt>
                  <w:r>
                    <w:t>. Antraštė</w:t>
                  </w:r>
                  <w:r>
                    <w:rPr>
                      <w:b/>
                      <w:bCs/>
                    </w:rPr>
                    <w:t xml:space="preserve"> </w:t>
                  </w:r>
                  <w:r>
                    <w:rPr>
                      <w:rFonts w:eastAsia="Calibri"/>
                    </w:rPr>
                    <w:t>(</w:t>
                  </w:r>
                  <w:r>
                    <w:rPr>
                      <w:color w:val="000000"/>
                    </w:rPr>
                    <w:t xml:space="preserve">duomenų rinkinio grupės </w:t>
                  </w:r>
                  <w:r>
                    <w:t>„NGN medicininių e. dokumentų antraštė-1“</w:t>
                  </w:r>
                  <w:r>
                    <w:rPr>
                      <w:color w:val="000000"/>
                    </w:rPr>
                    <w:t xml:space="preserve"> duomenys)</w:t>
                  </w:r>
                  <w:r>
                    <w:rPr>
                      <w:b/>
                      <w:bCs/>
                    </w:rPr>
                    <w:t>.</w:t>
                  </w:r>
                </w:p>
              </w:sdtContent>
            </w:sdt>
            <w:sdt>
              <w:sdtPr>
                <w:alias w:val="3 pr. 29.2 pp."/>
                <w:tag w:val="part_2b7deee490714a31a63e0a19d4124c5e"/>
                <w:lock w:val="sdtLocked"/>
                <w:richText/>
              </w:sdtPr>
              <w:sdtContent>
                <w:p>
                  <w:pPr>
                    <w:keepLines/>
                    <w:suppressAutoHyphens/>
                    <w:ind w:firstLine="810"/>
                    <w:textAlignment w:val="center"/>
                    <w:rPr>
                      <w:szCs w:val="24"/>
                    </w:rPr>
                  </w:pPr>
                  <w:sdt>
                    <w:sdtPr>
                      <w:alias w:val="Numeris"/>
                      <w:tag w:val="nr_2b7deee490714a31a63e0a19d4124c5e"/>
                      <w:lock w:val="sdtLocked"/>
                      <w:richText/>
                    </w:sdtPr>
                    <w:sdtContent>
                      <w:r>
                        <w:t>29</w:t>
                      </w:r>
                      <w:r>
                        <w:rPr>
                          <w:szCs w:val="24"/>
                        </w:rPr>
                        <w:t>.2</w:t>
                      </w:r>
                    </w:sdtContent>
                  </w:sdt>
                  <w:r>
                    <w:rPr>
                      <w:szCs w:val="24"/>
                    </w:rPr>
                    <w:t>. Medicininiai duomenys:</w:t>
                  </w:r>
                </w:p>
                <w:sdt>
                  <w:sdtPr>
                    <w:alias w:val="3 pr. 29.2.1 pp."/>
                    <w:tag w:val="part_aaf96ac1e90641ceac10ecbacbf56648"/>
                    <w:lock w:val="sdtLocked"/>
                    <w:richText/>
                  </w:sdtPr>
                  <w:sdtContent>
                    <w:p>
                      <w:pPr>
                        <w:keepLines/>
                        <w:suppressAutoHyphens/>
                        <w:ind w:firstLine="810"/>
                        <w:textAlignment w:val="center"/>
                        <w:rPr>
                          <w:szCs w:val="24"/>
                        </w:rPr>
                      </w:pPr>
                      <w:sdt>
                        <w:sdtPr>
                          <w:alias w:val="Numeris"/>
                          <w:tag w:val="nr_aaf96ac1e90641ceac10ecbacbf56648"/>
                          <w:lock w:val="sdtLocked"/>
                          <w:richText/>
                        </w:sdtPr>
                        <w:sdtContent>
                          <w:r>
                            <w:t>29</w:t>
                          </w:r>
                          <w:r>
                            <w:rPr>
                              <w:szCs w:val="24"/>
                            </w:rPr>
                            <w:t>.2.1</w:t>
                          </w:r>
                        </w:sdtContent>
                      </w:sdt>
                      <w:r>
                        <w:rPr>
                          <w:szCs w:val="24"/>
                        </w:rPr>
                        <w:t>. Pirmo apsilankymo data.</w:t>
                      </w:r>
                    </w:p>
                  </w:sdtContent>
                </w:sdt>
                <w:sdt>
                  <w:sdtPr>
                    <w:alias w:val="3 pr. 29.2.2 pp."/>
                    <w:tag w:val="part_75946cf7ef404f25a71a6467c397a94e"/>
                    <w:lock w:val="sdtLocked"/>
                    <w:richText/>
                  </w:sdtPr>
                  <w:sdtContent>
                    <w:p>
                      <w:pPr>
                        <w:keepLines/>
                        <w:suppressAutoHyphens/>
                        <w:ind w:firstLine="810"/>
                        <w:textAlignment w:val="center"/>
                        <w:rPr>
                          <w:szCs w:val="24"/>
                        </w:rPr>
                      </w:pPr>
                      <w:sdt>
                        <w:sdtPr>
                          <w:alias w:val="Numeris"/>
                          <w:tag w:val="nr_75946cf7ef404f25a71a6467c397a94e"/>
                          <w:lock w:val="sdtLocked"/>
                          <w:richText/>
                        </w:sdtPr>
                        <w:sdtContent>
                          <w:r>
                            <w:t>29</w:t>
                          </w:r>
                          <w:r>
                            <w:rPr>
                              <w:szCs w:val="24"/>
                            </w:rPr>
                            <w:t>.2.2</w:t>
                          </w:r>
                        </w:sdtContent>
                      </w:sdt>
                      <w:r>
                        <w:rPr>
                          <w:szCs w:val="24"/>
                        </w:rPr>
                        <w:t>. Nėštumas.</w:t>
                      </w:r>
                    </w:p>
                  </w:sdtContent>
                </w:sdt>
                <w:sdt>
                  <w:sdtPr>
                    <w:alias w:val="3 pr. 29.2.3 pp."/>
                    <w:tag w:val="part_8e5bb12fca384de89b5bd8099d3bc921"/>
                    <w:lock w:val="sdtLocked"/>
                    <w:richText/>
                  </w:sdtPr>
                  <w:sdtContent>
                    <w:p>
                      <w:pPr>
                        <w:keepLines/>
                        <w:suppressAutoHyphens/>
                        <w:ind w:firstLine="810"/>
                        <w:textAlignment w:val="center"/>
                        <w:rPr>
                          <w:szCs w:val="24"/>
                        </w:rPr>
                      </w:pPr>
                      <w:sdt>
                        <w:sdtPr>
                          <w:alias w:val="Numeris"/>
                          <w:tag w:val="nr_8e5bb12fca384de89b5bd8099d3bc921"/>
                          <w:lock w:val="sdtLocked"/>
                          <w:richText/>
                        </w:sdtPr>
                        <w:sdtContent>
                          <w:r>
                            <w:t>29</w:t>
                          </w:r>
                          <w:r>
                            <w:rPr>
                              <w:szCs w:val="24"/>
                            </w:rPr>
                            <w:t>.2.3</w:t>
                          </w:r>
                        </w:sdtContent>
                      </w:sdt>
                      <w:r>
                        <w:rPr>
                          <w:szCs w:val="24"/>
                        </w:rPr>
                        <w:t xml:space="preserve">. Gimdymas. </w:t>
                      </w:r>
                    </w:p>
                  </w:sdtContent>
                </w:sdt>
                <w:sdt>
                  <w:sdtPr>
                    <w:alias w:val="3 pr. 29.2.4 pp."/>
                    <w:tag w:val="part_1955f42d324c4498ae1cef7b46d3f94d"/>
                    <w:lock w:val="sdtLocked"/>
                    <w:richText/>
                  </w:sdtPr>
                  <w:sdtContent>
                    <w:p>
                      <w:pPr>
                        <w:keepLines/>
                        <w:suppressAutoHyphens/>
                        <w:ind w:firstLine="810"/>
                        <w:textAlignment w:val="center"/>
                        <w:rPr>
                          <w:szCs w:val="24"/>
                        </w:rPr>
                      </w:pPr>
                      <w:sdt>
                        <w:sdtPr>
                          <w:alias w:val="Numeris"/>
                          <w:tag w:val="nr_1955f42d324c4498ae1cef7b46d3f94d"/>
                          <w:lock w:val="sdtLocked"/>
                          <w:richText/>
                        </w:sdtPr>
                        <w:sdtContent>
                          <w:r>
                            <w:t>29</w:t>
                          </w:r>
                          <w:r>
                            <w:rPr>
                              <w:szCs w:val="24"/>
                            </w:rPr>
                            <w:t>.2.4</w:t>
                          </w:r>
                        </w:sdtContent>
                      </w:sdt>
                      <w:r>
                        <w:rPr>
                          <w:szCs w:val="24"/>
                        </w:rPr>
                        <w:t>. Folinės r. vartojimas.</w:t>
                      </w:r>
                    </w:p>
                  </w:sdtContent>
                </w:sdt>
                <w:sdt>
                  <w:sdtPr>
                    <w:alias w:val="3 pr. 29.2.5 pp."/>
                    <w:tag w:val="part_4a0860d57fd449bf8670e7baabc3de36"/>
                    <w:lock w:val="sdtLocked"/>
                    <w:richText/>
                  </w:sdtPr>
                  <w:sdtContent>
                    <w:p>
                      <w:pPr>
                        <w:keepLines/>
                        <w:suppressAutoHyphens/>
                        <w:ind w:firstLine="810"/>
                        <w:textAlignment w:val="center"/>
                        <w:rPr>
                          <w:szCs w:val="24"/>
                        </w:rPr>
                      </w:pPr>
                      <w:sdt>
                        <w:sdtPr>
                          <w:alias w:val="Numeris"/>
                          <w:tag w:val="nr_4a0860d57fd449bf8670e7baabc3de36"/>
                          <w:lock w:val="sdtLocked"/>
                          <w:richText/>
                        </w:sdtPr>
                        <w:sdtContent>
                          <w:r>
                            <w:t>29</w:t>
                          </w:r>
                          <w:r>
                            <w:rPr>
                              <w:szCs w:val="24"/>
                            </w:rPr>
                            <w:t>.2.5</w:t>
                          </w:r>
                        </w:sdtContent>
                      </w:sdt>
                      <w:r>
                        <w:rPr>
                          <w:szCs w:val="24"/>
                        </w:rPr>
                        <w:t>. Nėščiąją prižiūri.</w:t>
                      </w:r>
                    </w:p>
                  </w:sdtContent>
                </w:sdt>
                <w:sdt>
                  <w:sdtPr>
                    <w:alias w:val="3 pr. 29.2.6 pp."/>
                    <w:tag w:val="part_4ecbcaaa6ab54f5ea1ed106f2b9a77cd"/>
                    <w:lock w:val="sdtLocked"/>
                    <w:richText/>
                  </w:sdtPr>
                  <w:sdtContent>
                    <w:p>
                      <w:pPr>
                        <w:keepLines/>
                        <w:suppressAutoHyphens/>
                        <w:ind w:firstLine="810"/>
                        <w:textAlignment w:val="center"/>
                        <w:rPr>
                          <w:b/>
                          <w:bCs/>
                          <w:i/>
                          <w:iCs/>
                          <w:szCs w:val="24"/>
                        </w:rPr>
                      </w:pPr>
                      <w:sdt>
                        <w:sdtPr>
                          <w:alias w:val="Numeris"/>
                          <w:tag w:val="nr_4ecbcaaa6ab54f5ea1ed106f2b9a77cd"/>
                          <w:lock w:val="sdtLocked"/>
                          <w:richText/>
                        </w:sdtPr>
                        <w:sdtContent>
                          <w:r>
                            <w:t>29</w:t>
                          </w:r>
                          <w:r>
                            <w:rPr>
                              <w:szCs w:val="24"/>
                            </w:rPr>
                            <w:t>.2.6</w:t>
                          </w:r>
                        </w:sdtContent>
                      </w:sdt>
                      <w:r>
                        <w:rPr>
                          <w:szCs w:val="24"/>
                        </w:rPr>
                        <w:t>. Mėnesinės:</w:t>
                      </w:r>
                    </w:p>
                    <w:sdt>
                      <w:sdtPr>
                        <w:alias w:val="3 pr. 29.2.6.1 pp."/>
                        <w:tag w:val="part_36e1427a25964669abb3b486490581dc"/>
                        <w:lock w:val="sdtLocked"/>
                        <w:richText/>
                      </w:sdtPr>
                      <w:sdtContent>
                        <w:p>
                          <w:pPr>
                            <w:keepLines/>
                            <w:suppressAutoHyphens/>
                            <w:ind w:firstLine="810"/>
                            <w:textAlignment w:val="center"/>
                            <w:rPr>
                              <w:szCs w:val="24"/>
                            </w:rPr>
                          </w:pPr>
                          <w:sdt>
                            <w:sdtPr>
                              <w:alias w:val="Numeris"/>
                              <w:tag w:val="nr_36e1427a25964669abb3b486490581dc"/>
                              <w:lock w:val="sdtLocked"/>
                              <w:richText/>
                            </w:sdtPr>
                            <w:sdtContent>
                              <w:r>
                                <w:t>29</w:t>
                              </w:r>
                              <w:r>
                                <w:rPr>
                                  <w:szCs w:val="24"/>
                                </w:rPr>
                                <w:t>.2.6.1</w:t>
                              </w:r>
                            </w:sdtContent>
                          </w:sdt>
                          <w:r>
                            <w:rPr>
                              <w:szCs w:val="24"/>
                            </w:rPr>
                            <w:t>. Mėnesinių ciklas.</w:t>
                          </w:r>
                        </w:p>
                      </w:sdtContent>
                    </w:sdt>
                    <w:sdt>
                      <w:sdtPr>
                        <w:alias w:val="3 pr. 29.2.6.2 pp."/>
                        <w:tag w:val="part_54d8bc8704234f49953629dd3f937f37"/>
                        <w:lock w:val="sdtLocked"/>
                        <w:richText/>
                      </w:sdtPr>
                      <w:sdtContent>
                        <w:p>
                          <w:pPr>
                            <w:keepLines/>
                            <w:suppressAutoHyphens/>
                            <w:ind w:firstLine="810"/>
                            <w:textAlignment w:val="center"/>
                            <w:rPr>
                              <w:szCs w:val="24"/>
                            </w:rPr>
                          </w:pPr>
                          <w:sdt>
                            <w:sdtPr>
                              <w:alias w:val="Numeris"/>
                              <w:tag w:val="nr_54d8bc8704234f49953629dd3f937f37"/>
                              <w:lock w:val="sdtLocked"/>
                              <w:richText/>
                            </w:sdtPr>
                            <w:sdtContent>
                              <w:r>
                                <w:t>29</w:t>
                              </w:r>
                              <w:r>
                                <w:rPr>
                                  <w:szCs w:val="24"/>
                                </w:rPr>
                                <w:t>.2.6.2</w:t>
                              </w:r>
                            </w:sdtContent>
                          </w:sdt>
                          <w:r>
                            <w:rPr>
                              <w:szCs w:val="24"/>
                            </w:rPr>
                            <w:t>. Mėnesinių trukmė.</w:t>
                          </w:r>
                        </w:p>
                      </w:sdtContent>
                    </w:sdt>
                    <w:sdt>
                      <w:sdtPr>
                        <w:alias w:val="3 pr. 29.2.6.3 pp."/>
                        <w:tag w:val="part_4c0b7f6d165644eebff3eb798b029316"/>
                        <w:lock w:val="sdtLocked"/>
                        <w:richText/>
                      </w:sdtPr>
                      <w:sdtContent>
                        <w:p>
                          <w:pPr>
                            <w:keepLines/>
                            <w:suppressAutoHyphens/>
                            <w:ind w:firstLine="810"/>
                            <w:textAlignment w:val="center"/>
                            <w:rPr>
                              <w:szCs w:val="24"/>
                            </w:rPr>
                          </w:pPr>
                          <w:sdt>
                            <w:sdtPr>
                              <w:alias w:val="Numeris"/>
                              <w:tag w:val="nr_4c0b7f6d165644eebff3eb798b029316"/>
                              <w:lock w:val="sdtLocked"/>
                              <w:richText/>
                            </w:sdtPr>
                            <w:sdtContent>
                              <w:r>
                                <w:t>29</w:t>
                              </w:r>
                              <w:r>
                                <w:rPr>
                                  <w:szCs w:val="24"/>
                                </w:rPr>
                                <w:t>.2.6.3</w:t>
                              </w:r>
                            </w:sdtContent>
                          </w:sdt>
                          <w:r>
                            <w:rPr>
                              <w:szCs w:val="24"/>
                            </w:rPr>
                            <w:t>. Mėnesinių ciklo trukmė.</w:t>
                          </w:r>
                        </w:p>
                      </w:sdtContent>
                    </w:sdt>
                    <w:sdt>
                      <w:sdtPr>
                        <w:alias w:val="3 pr. 29.2.6.4 pp."/>
                        <w:tag w:val="part_ec1953baf390471da3ede69f5500fb7d"/>
                        <w:lock w:val="sdtLocked"/>
                        <w:richText/>
                      </w:sdtPr>
                      <w:sdtContent>
                        <w:p>
                          <w:pPr>
                            <w:keepLines/>
                            <w:suppressAutoHyphens/>
                            <w:ind w:firstLine="810"/>
                            <w:textAlignment w:val="center"/>
                            <w:rPr>
                              <w:szCs w:val="24"/>
                            </w:rPr>
                          </w:pPr>
                          <w:sdt>
                            <w:sdtPr>
                              <w:alias w:val="Numeris"/>
                              <w:tag w:val="nr_ec1953baf390471da3ede69f5500fb7d"/>
                              <w:lock w:val="sdtLocked"/>
                              <w:richText/>
                            </w:sdtPr>
                            <w:sdtContent>
                              <w:r>
                                <w:t>29</w:t>
                              </w:r>
                              <w:r>
                                <w:rPr>
                                  <w:szCs w:val="24"/>
                                </w:rPr>
                                <w:t>.2.6.4</w:t>
                              </w:r>
                            </w:sdtContent>
                          </w:sdt>
                          <w:r>
                            <w:rPr>
                              <w:szCs w:val="24"/>
                            </w:rPr>
                            <w:t>. Paskutinių normalių mėnesinių data.</w:t>
                          </w:r>
                        </w:p>
                      </w:sdtContent>
                    </w:sdt>
                  </w:sdtContent>
                </w:sdt>
                <w:sdt>
                  <w:sdtPr>
                    <w:alias w:val="3 pr. 29.2.7 pp."/>
                    <w:tag w:val="part_32374e5fb9e4456488d3af08be382ea2"/>
                    <w:lock w:val="sdtLocked"/>
                    <w:richText/>
                  </w:sdtPr>
                  <w:sdtContent>
                    <w:p>
                      <w:pPr>
                        <w:keepLines/>
                        <w:suppressAutoHyphens/>
                        <w:ind w:firstLine="810"/>
                        <w:textAlignment w:val="center"/>
                        <w:rPr>
                          <w:szCs w:val="24"/>
                        </w:rPr>
                      </w:pPr>
                      <w:sdt>
                        <w:sdtPr>
                          <w:alias w:val="Numeris"/>
                          <w:tag w:val="nr_32374e5fb9e4456488d3af08be382ea2"/>
                          <w:lock w:val="sdtLocked"/>
                          <w:richText/>
                        </w:sdtPr>
                        <w:sdtContent>
                          <w:r>
                            <w:t>29</w:t>
                          </w:r>
                          <w:r>
                            <w:rPr>
                              <w:szCs w:val="24"/>
                            </w:rPr>
                            <w:t>.2.7</w:t>
                          </w:r>
                        </w:sdtContent>
                      </w:sdt>
                      <w:r>
                        <w:rPr>
                          <w:szCs w:val="24"/>
                        </w:rPr>
                        <w:t>. Gimdymo terminas:</w:t>
                      </w:r>
                    </w:p>
                    <w:sdt>
                      <w:sdtPr>
                        <w:alias w:val="3 pr. 29.2.7.1 pp."/>
                        <w:tag w:val="part_3fb79e1d62fc4e5fa4b8e7177ae83711"/>
                        <w:lock w:val="sdtLocked"/>
                        <w:richText/>
                      </w:sdtPr>
                      <w:sdtContent>
                        <w:p>
                          <w:pPr>
                            <w:keepLines/>
                            <w:suppressAutoHyphens/>
                            <w:ind w:firstLine="810"/>
                            <w:textAlignment w:val="center"/>
                            <w:rPr>
                              <w:szCs w:val="24"/>
                            </w:rPr>
                          </w:pPr>
                          <w:sdt>
                            <w:sdtPr>
                              <w:alias w:val="Numeris"/>
                              <w:tag w:val="nr_3fb79e1d62fc4e5fa4b8e7177ae83711"/>
                              <w:lock w:val="sdtLocked"/>
                              <w:richText/>
                            </w:sdtPr>
                            <w:sdtContent>
                              <w:r>
                                <w:t>29</w:t>
                              </w:r>
                              <w:r>
                                <w:rPr>
                                  <w:szCs w:val="24"/>
                                </w:rPr>
                                <w:t>.2.7.1</w:t>
                              </w:r>
                            </w:sdtContent>
                          </w:sdt>
                          <w:r>
                            <w:rPr>
                              <w:szCs w:val="24"/>
                            </w:rPr>
                            <w:t xml:space="preserve">. Patvirtintas gimdymo terminas. </w:t>
                          </w:r>
                        </w:p>
                      </w:sdtContent>
                    </w:sdt>
                    <w:sdt>
                      <w:sdtPr>
                        <w:alias w:val="3 pr. 29.2.7.2 pp."/>
                        <w:tag w:val="part_856fb608405a41e6a1264eb99cfc5cc5"/>
                        <w:lock w:val="sdtLocked"/>
                        <w:richText/>
                      </w:sdtPr>
                      <w:sdtContent>
                        <w:p>
                          <w:pPr>
                            <w:keepLines/>
                            <w:suppressAutoHyphens/>
                            <w:ind w:firstLine="810"/>
                            <w:textAlignment w:val="center"/>
                            <w:rPr>
                              <w:szCs w:val="24"/>
                            </w:rPr>
                          </w:pPr>
                          <w:sdt>
                            <w:sdtPr>
                              <w:alias w:val="Numeris"/>
                              <w:tag w:val="nr_856fb608405a41e6a1264eb99cfc5cc5"/>
                              <w:lock w:val="sdtLocked"/>
                              <w:richText/>
                            </w:sdtPr>
                            <w:sdtContent>
                              <w:r>
                                <w:t>29</w:t>
                              </w:r>
                              <w:r>
                                <w:rPr>
                                  <w:szCs w:val="24"/>
                                </w:rPr>
                                <w:t>.2.7.2</w:t>
                              </w:r>
                            </w:sdtContent>
                          </w:sdt>
                          <w:r>
                            <w:rPr>
                              <w:szCs w:val="24"/>
                            </w:rPr>
                            <w:t>. Gimdymo terminas pagal paskutines mėnesines.</w:t>
                          </w:r>
                        </w:p>
                      </w:sdtContent>
                    </w:sdt>
                    <w:sdt>
                      <w:sdtPr>
                        <w:alias w:val="3 pr. 29.2.7.3 pp."/>
                        <w:tag w:val="part_5e2cad8e74744150b71019f3d80e7775"/>
                        <w:lock w:val="sdtLocked"/>
                        <w:richText/>
                      </w:sdtPr>
                      <w:sdtContent>
                        <w:p>
                          <w:pPr>
                            <w:keepLines/>
                            <w:suppressAutoHyphens/>
                            <w:ind w:firstLine="810"/>
                            <w:textAlignment w:val="center"/>
                            <w:rPr>
                              <w:szCs w:val="24"/>
                            </w:rPr>
                          </w:pPr>
                          <w:sdt>
                            <w:sdtPr>
                              <w:alias w:val="Numeris"/>
                              <w:tag w:val="nr_5e2cad8e74744150b71019f3d80e7775"/>
                              <w:lock w:val="sdtLocked"/>
                              <w:richText/>
                            </w:sdtPr>
                            <w:sdtContent>
                              <w:r>
                                <w:t>29</w:t>
                              </w:r>
                              <w:r>
                                <w:rPr>
                                  <w:szCs w:val="24"/>
                                </w:rPr>
                                <w:t>.2.7.3</w:t>
                              </w:r>
                            </w:sdtContent>
                          </w:sdt>
                          <w:r>
                            <w:rPr>
                              <w:szCs w:val="24"/>
                            </w:rPr>
                            <w:t>. Gimdymo terminas pagal ultragarsinį tyrimą.</w:t>
                          </w:r>
                        </w:p>
                      </w:sdtContent>
                    </w:sdt>
                    <w:sdt>
                      <w:sdtPr>
                        <w:alias w:val="3 pr. 29.2.7.4 pp."/>
                        <w:tag w:val="part_6e984737cac0490690dea47404b4091a"/>
                        <w:lock w:val="sdtLocked"/>
                        <w:richText/>
                      </w:sdtPr>
                      <w:sdtContent>
                        <w:p>
                          <w:pPr>
                            <w:keepLines/>
                            <w:suppressAutoHyphens/>
                            <w:ind w:firstLine="810"/>
                            <w:textAlignment w:val="center"/>
                            <w:rPr>
                              <w:szCs w:val="24"/>
                            </w:rPr>
                          </w:pPr>
                          <w:sdt>
                            <w:sdtPr>
                              <w:alias w:val="Numeris"/>
                              <w:tag w:val="nr_6e984737cac0490690dea47404b4091a"/>
                              <w:lock w:val="sdtLocked"/>
                              <w:richText/>
                            </w:sdtPr>
                            <w:sdtContent>
                              <w:r>
                                <w:t>29</w:t>
                              </w:r>
                              <w:r>
                                <w:rPr>
                                  <w:szCs w:val="24"/>
                                </w:rPr>
                                <w:t>.2.7.4</w:t>
                              </w:r>
                            </w:sdtContent>
                          </w:sdt>
                          <w:r>
                            <w:rPr>
                              <w:szCs w:val="24"/>
                            </w:rPr>
                            <w:t>. Preliminari nėštumo ir gimdymo atostogų pradžios data.</w:t>
                          </w:r>
                        </w:p>
                      </w:sdtContent>
                    </w:sdt>
                  </w:sdtContent>
                </w:sdt>
                <w:sdt>
                  <w:sdtPr>
                    <w:alias w:val="3 pr. 29.2.8 pp."/>
                    <w:tag w:val="part_ab63cae7cae14150a52425f1ec062658"/>
                    <w:lock w:val="sdtLocked"/>
                    <w:richText/>
                  </w:sdtPr>
                  <w:sdtContent>
                    <w:p>
                      <w:pPr>
                        <w:keepLines/>
                        <w:suppressAutoHyphens/>
                        <w:ind w:firstLine="810"/>
                        <w:textAlignment w:val="center"/>
                        <w:rPr>
                          <w:szCs w:val="24"/>
                        </w:rPr>
                      </w:pPr>
                      <w:sdt>
                        <w:sdtPr>
                          <w:alias w:val="Numeris"/>
                          <w:tag w:val="nr_ab63cae7cae14150a52425f1ec062658"/>
                          <w:lock w:val="sdtLocked"/>
                          <w:richText/>
                        </w:sdtPr>
                        <w:sdtContent>
                          <w:r>
                            <w:t>29</w:t>
                          </w:r>
                          <w:r>
                            <w:rPr>
                              <w:szCs w:val="24"/>
                            </w:rPr>
                            <w:t>.2.8</w:t>
                          </w:r>
                        </w:sdtContent>
                      </w:sdt>
                      <w:r>
                        <w:rPr>
                          <w:szCs w:val="24"/>
                        </w:rPr>
                        <w:t>. Anamnezė:</w:t>
                      </w:r>
                    </w:p>
                    <w:sdt>
                      <w:sdtPr>
                        <w:alias w:val="3 pr. 29.2.8.1 pp."/>
                        <w:tag w:val="part_3387d2e808ba4d09b3b06c0a6b10e38e"/>
                        <w:lock w:val="sdtLocked"/>
                        <w:richText/>
                      </w:sdtPr>
                      <w:sdtContent>
                        <w:p>
                          <w:pPr>
                            <w:keepLines/>
                            <w:suppressAutoHyphens/>
                            <w:ind w:firstLine="810"/>
                            <w:textAlignment w:val="center"/>
                            <w:rPr>
                              <w:szCs w:val="24"/>
                            </w:rPr>
                          </w:pPr>
                          <w:sdt>
                            <w:sdtPr>
                              <w:alias w:val="Numeris"/>
                              <w:tag w:val="nr_3387d2e808ba4d09b3b06c0a6b10e38e"/>
                              <w:lock w:val="sdtLocked"/>
                              <w:richText/>
                            </w:sdtPr>
                            <w:sdtContent>
                              <w:r>
                                <w:t>29</w:t>
                              </w:r>
                              <w:r>
                                <w:rPr>
                                  <w:szCs w:val="24"/>
                                </w:rPr>
                                <w:t>.2.8.1</w:t>
                              </w:r>
                            </w:sdtContent>
                          </w:sdt>
                          <w:r>
                            <w:rPr>
                              <w:szCs w:val="24"/>
                            </w:rPr>
                            <w:t>. Šeimos anamnezė.</w:t>
                          </w:r>
                        </w:p>
                      </w:sdtContent>
                    </w:sdt>
                    <w:sdt>
                      <w:sdtPr>
                        <w:alias w:val="3 pr. 29.2.8.2 pp."/>
                        <w:tag w:val="part_829f900579df499f8b754a6178d56f4f"/>
                        <w:lock w:val="sdtLocked"/>
                        <w:richText/>
                      </w:sdtPr>
                      <w:sdtContent>
                        <w:p>
                          <w:pPr>
                            <w:keepLines/>
                            <w:suppressAutoHyphens/>
                            <w:ind w:firstLine="810"/>
                            <w:textAlignment w:val="center"/>
                            <w:rPr>
                              <w:szCs w:val="24"/>
                            </w:rPr>
                          </w:pPr>
                          <w:sdt>
                            <w:sdtPr>
                              <w:alias w:val="Numeris"/>
                              <w:tag w:val="nr_829f900579df499f8b754a6178d56f4f"/>
                              <w:lock w:val="sdtLocked"/>
                              <w:richText/>
                            </w:sdtPr>
                            <w:sdtContent>
                              <w:r>
                                <w:t>29</w:t>
                              </w:r>
                              <w:r>
                                <w:rPr>
                                  <w:szCs w:val="24"/>
                                </w:rPr>
                                <w:t>.2.8.2</w:t>
                              </w:r>
                            </w:sdtContent>
                          </w:sdt>
                          <w:r>
                            <w:rPr>
                              <w:szCs w:val="24"/>
                            </w:rPr>
                            <w:t>. Šeimos anamnezė patikslinta.</w:t>
                          </w:r>
                        </w:p>
                      </w:sdtContent>
                    </w:sdt>
                  </w:sdtContent>
                </w:sdt>
                <w:sdt>
                  <w:sdtPr>
                    <w:alias w:val="3 pr. 29.2.9 pp."/>
                    <w:tag w:val="part_1e956a2f80914286a6a2f6ea77fd9e62"/>
                    <w:lock w:val="sdtLocked"/>
                    <w:richText/>
                  </w:sdtPr>
                  <w:sdtContent>
                    <w:p>
                      <w:pPr>
                        <w:keepLines/>
                        <w:suppressAutoHyphens/>
                        <w:ind w:firstLine="810"/>
                        <w:textAlignment w:val="center"/>
                        <w:rPr>
                          <w:szCs w:val="24"/>
                        </w:rPr>
                      </w:pPr>
                      <w:sdt>
                        <w:sdtPr>
                          <w:alias w:val="Numeris"/>
                          <w:tag w:val="nr_1e956a2f80914286a6a2f6ea77fd9e62"/>
                          <w:lock w:val="sdtLocked"/>
                          <w:richText/>
                        </w:sdtPr>
                        <w:sdtContent>
                          <w:r>
                            <w:t>29</w:t>
                          </w:r>
                          <w:r>
                            <w:rPr>
                              <w:szCs w:val="24"/>
                            </w:rPr>
                            <w:t>.2.9</w:t>
                          </w:r>
                        </w:sdtContent>
                      </w:sdt>
                      <w:r>
                        <w:rPr>
                          <w:szCs w:val="24"/>
                        </w:rPr>
                        <w:t>. Moters žalingi įpročiai:</w:t>
                      </w:r>
                    </w:p>
                    <w:sdt>
                      <w:sdtPr>
                        <w:alias w:val="3 pr. 29.2.9.1 pp."/>
                        <w:tag w:val="part_9de0f9db32a04530aec64e3ec43895cb"/>
                        <w:lock w:val="sdtLocked"/>
                        <w:richText/>
                      </w:sdtPr>
                      <w:sdtContent>
                        <w:p>
                          <w:pPr>
                            <w:keepLines/>
                            <w:suppressAutoHyphens/>
                            <w:ind w:firstLine="810"/>
                            <w:textAlignment w:val="center"/>
                            <w:rPr>
                              <w:szCs w:val="24"/>
                            </w:rPr>
                          </w:pPr>
                          <w:sdt>
                            <w:sdtPr>
                              <w:alias w:val="Numeris"/>
                              <w:tag w:val="nr_9de0f9db32a04530aec64e3ec43895cb"/>
                              <w:lock w:val="sdtLocked"/>
                              <w:richText/>
                            </w:sdtPr>
                            <w:sdtContent>
                              <w:r>
                                <w:t>29</w:t>
                              </w:r>
                              <w:r>
                                <w:rPr>
                                  <w:szCs w:val="24"/>
                                </w:rPr>
                                <w:t>.2.9.1</w:t>
                              </w:r>
                            </w:sdtContent>
                          </w:sdt>
                          <w:r>
                            <w:rPr>
                              <w:szCs w:val="24"/>
                            </w:rPr>
                            <w:t>. Moters žalingi įpročiai (iki nėštumo).</w:t>
                          </w:r>
                        </w:p>
                      </w:sdtContent>
                    </w:sdt>
                    <w:sdt>
                      <w:sdtPr>
                        <w:alias w:val="3 pr. 29.2.9.2 pp."/>
                        <w:tag w:val="part_76e20471deab4ead9282ce4fe2e284ba"/>
                        <w:lock w:val="sdtLocked"/>
                        <w:richText/>
                      </w:sdtPr>
                      <w:sdtContent>
                        <w:p>
                          <w:pPr>
                            <w:keepLines/>
                            <w:suppressAutoHyphens/>
                            <w:ind w:firstLine="810"/>
                            <w:textAlignment w:val="center"/>
                            <w:rPr>
                              <w:szCs w:val="24"/>
                            </w:rPr>
                          </w:pPr>
                          <w:sdt>
                            <w:sdtPr>
                              <w:alias w:val="Numeris"/>
                              <w:tag w:val="nr_76e20471deab4ead9282ce4fe2e284ba"/>
                              <w:lock w:val="sdtLocked"/>
                              <w:richText/>
                            </w:sdtPr>
                            <w:sdtContent>
                              <w:r>
                                <w:t>29</w:t>
                              </w:r>
                              <w:r>
                                <w:rPr>
                                  <w:szCs w:val="24"/>
                                </w:rPr>
                                <w:t>.2.9.2</w:t>
                              </w:r>
                            </w:sdtContent>
                          </w:sdt>
                          <w:r>
                            <w:rPr>
                              <w:szCs w:val="24"/>
                            </w:rPr>
                            <w:t>. Moters žalingi įpročiai (nėštumo metu).</w:t>
                          </w:r>
                        </w:p>
                      </w:sdtContent>
                    </w:sdt>
                  </w:sdtContent>
                </w:sdt>
                <w:sdt>
                  <w:sdtPr>
                    <w:alias w:val="3 pr. 29.2.10 pp."/>
                    <w:tag w:val="part_946354c269224d9eba24c8a9c95e9910"/>
                    <w:lock w:val="sdtLocked"/>
                    <w:richText/>
                  </w:sdtPr>
                  <w:sdtContent>
                    <w:p>
                      <w:pPr>
                        <w:keepLines/>
                        <w:suppressAutoHyphens/>
                        <w:ind w:firstLine="810"/>
                        <w:textAlignment w:val="center"/>
                        <w:rPr>
                          <w:szCs w:val="24"/>
                        </w:rPr>
                      </w:pPr>
                      <w:sdt>
                        <w:sdtPr>
                          <w:alias w:val="Numeris"/>
                          <w:tag w:val="nr_946354c269224d9eba24c8a9c95e9910"/>
                          <w:lock w:val="sdtLocked"/>
                          <w:richText/>
                        </w:sdtPr>
                        <w:sdtContent>
                          <w:r>
                            <w:t>29</w:t>
                          </w:r>
                          <w:r>
                            <w:rPr>
                              <w:szCs w:val="24"/>
                            </w:rPr>
                            <w:t>.2.10</w:t>
                          </w:r>
                        </w:sdtContent>
                      </w:sdt>
                      <w:r>
                        <w:rPr>
                          <w:szCs w:val="24"/>
                        </w:rPr>
                        <w:t>. Persirgtos ir gretutinės ligos.</w:t>
                      </w:r>
                    </w:p>
                  </w:sdtContent>
                </w:sdt>
                <w:sdt>
                  <w:sdtPr>
                    <w:alias w:val="3 pr. 29.2.11 pp."/>
                    <w:tag w:val="part_6d856bb08a3c4bdd99b424f7d1bd3fff"/>
                    <w:lock w:val="sdtLocked"/>
                    <w:richText/>
                  </w:sdtPr>
                  <w:sdtContent>
                    <w:p>
                      <w:pPr>
                        <w:keepLines/>
                        <w:suppressAutoHyphens/>
                        <w:ind w:firstLine="810"/>
                        <w:textAlignment w:val="center"/>
                        <w:rPr>
                          <w:szCs w:val="24"/>
                        </w:rPr>
                      </w:pPr>
                      <w:sdt>
                        <w:sdtPr>
                          <w:alias w:val="Numeris"/>
                          <w:tag w:val="nr_6d856bb08a3c4bdd99b424f7d1bd3fff"/>
                          <w:lock w:val="sdtLocked"/>
                          <w:richText/>
                        </w:sdtPr>
                        <w:sdtContent>
                          <w:r>
                            <w:t>29</w:t>
                          </w:r>
                          <w:r>
                            <w:rPr>
                              <w:szCs w:val="24"/>
                            </w:rPr>
                            <w:t>.2.11</w:t>
                          </w:r>
                        </w:sdtContent>
                      </w:sdt>
                      <w:r>
                        <w:rPr>
                          <w:szCs w:val="24"/>
                        </w:rPr>
                        <w:t>. Kitos persirgtos ir gretutinės ligos.</w:t>
                      </w:r>
                    </w:p>
                  </w:sdtContent>
                </w:sdt>
                <w:sdt>
                  <w:sdtPr>
                    <w:alias w:val="3 pr. 29.2.12 pp."/>
                    <w:tag w:val="part_5ed3c479e53b4f80ad642a0c5905f629"/>
                    <w:lock w:val="sdtLocked"/>
                    <w:richText/>
                  </w:sdtPr>
                  <w:sdtContent>
                    <w:p>
                      <w:pPr>
                        <w:keepLines/>
                        <w:suppressAutoHyphens/>
                        <w:ind w:firstLine="810"/>
                        <w:textAlignment w:val="center"/>
                        <w:rPr>
                          <w:szCs w:val="24"/>
                        </w:rPr>
                      </w:pPr>
                      <w:sdt>
                        <w:sdtPr>
                          <w:alias w:val="Numeris"/>
                          <w:tag w:val="nr_5ed3c479e53b4f80ad642a0c5905f629"/>
                          <w:lock w:val="sdtLocked"/>
                          <w:richText/>
                        </w:sdtPr>
                        <w:sdtContent>
                          <w:r>
                            <w:t>29</w:t>
                          </w:r>
                          <w:r>
                            <w:rPr>
                              <w:szCs w:val="24"/>
                            </w:rPr>
                            <w:t>.2.12</w:t>
                          </w:r>
                        </w:sdtContent>
                      </w:sdt>
                      <w:r>
                        <w:rPr>
                          <w:szCs w:val="24"/>
                        </w:rPr>
                        <w:t>. Vaikio biologinis tėvas:</w:t>
                      </w:r>
                    </w:p>
                    <w:sdt>
                      <w:sdtPr>
                        <w:alias w:val="3 pr. 29.2.12.1 pp."/>
                        <w:tag w:val="part_b38865cec0434c6d92125311e2e643fb"/>
                        <w:lock w:val="sdtLocked"/>
                        <w:richText/>
                      </w:sdtPr>
                      <w:sdtContent>
                        <w:p>
                          <w:pPr>
                            <w:keepLines/>
                            <w:suppressAutoHyphens/>
                            <w:ind w:firstLine="810"/>
                            <w:textAlignment w:val="center"/>
                            <w:rPr>
                              <w:szCs w:val="24"/>
                            </w:rPr>
                          </w:pPr>
                          <w:sdt>
                            <w:sdtPr>
                              <w:alias w:val="Numeris"/>
                              <w:tag w:val="nr_b38865cec0434c6d92125311e2e643fb"/>
                              <w:lock w:val="sdtLocked"/>
                              <w:richText/>
                            </w:sdtPr>
                            <w:sdtContent>
                              <w:r>
                                <w:t>29</w:t>
                              </w:r>
                              <w:r>
                                <w:rPr>
                                  <w:szCs w:val="24"/>
                                </w:rPr>
                                <w:t>.2.12.1</w:t>
                              </w:r>
                            </w:sdtContent>
                          </w:sdt>
                          <w:r>
                            <w:rPr>
                              <w:szCs w:val="24"/>
                            </w:rPr>
                            <w:t xml:space="preserve">. Amžius m. </w:t>
                          </w:r>
                        </w:p>
                      </w:sdtContent>
                    </w:sdt>
                    <w:sdt>
                      <w:sdtPr>
                        <w:alias w:val="3 pr. 29.2.12.2 pp."/>
                        <w:tag w:val="part_14a8607cdd90426bb8bab78a0a3eba86"/>
                        <w:lock w:val="sdtLocked"/>
                        <w:richText/>
                      </w:sdtPr>
                      <w:sdtContent>
                        <w:p>
                          <w:pPr>
                            <w:keepLines/>
                            <w:suppressAutoHyphens/>
                            <w:ind w:firstLine="810"/>
                            <w:textAlignment w:val="center"/>
                            <w:rPr>
                              <w:szCs w:val="24"/>
                            </w:rPr>
                          </w:pPr>
                          <w:sdt>
                            <w:sdtPr>
                              <w:alias w:val="Numeris"/>
                              <w:tag w:val="nr_14a8607cdd90426bb8bab78a0a3eba86"/>
                              <w:lock w:val="sdtLocked"/>
                              <w:richText/>
                            </w:sdtPr>
                            <w:sdtContent>
                              <w:r>
                                <w:t>29</w:t>
                              </w:r>
                              <w:r>
                                <w:rPr>
                                  <w:szCs w:val="24"/>
                                </w:rPr>
                                <w:t>.2.12.2</w:t>
                              </w:r>
                            </w:sdtContent>
                          </w:sdt>
                          <w:r>
                            <w:rPr>
                              <w:szCs w:val="24"/>
                            </w:rPr>
                            <w:t>. Žalingi įpročiai.</w:t>
                          </w:r>
                        </w:p>
                      </w:sdtContent>
                    </w:sdt>
                  </w:sdtContent>
                </w:sdt>
                <w:sdt>
                  <w:sdtPr>
                    <w:alias w:val="3 pr. 29.2.13 pp."/>
                    <w:tag w:val="part_1de54d08be0f486ab5e33132e3869030"/>
                    <w:lock w:val="sdtLocked"/>
                    <w:richText/>
                  </w:sdtPr>
                  <w:sdtContent>
                    <w:p>
                      <w:pPr>
                        <w:keepLines/>
                        <w:suppressAutoHyphens/>
                        <w:ind w:firstLine="810"/>
                        <w:textAlignment w:val="center"/>
                        <w:rPr>
                          <w:szCs w:val="24"/>
                        </w:rPr>
                      </w:pPr>
                      <w:sdt>
                        <w:sdtPr>
                          <w:alias w:val="Numeris"/>
                          <w:tag w:val="nr_1de54d08be0f486ab5e33132e3869030"/>
                          <w:lock w:val="sdtLocked"/>
                          <w:richText/>
                        </w:sdtPr>
                        <w:sdtContent>
                          <w:r>
                            <w:t>29</w:t>
                          </w:r>
                          <w:r>
                            <w:rPr>
                              <w:szCs w:val="24"/>
                            </w:rPr>
                            <w:t>.2.13</w:t>
                          </w:r>
                        </w:sdtContent>
                      </w:sdt>
                      <w:r>
                        <w:rPr>
                          <w:szCs w:val="24"/>
                        </w:rPr>
                        <w:t>. Moters skiepai, alergijos:</w:t>
                      </w:r>
                    </w:p>
                    <w:sdt>
                      <w:sdtPr>
                        <w:alias w:val="3 pr. 29.2.13.1 pp."/>
                        <w:tag w:val="part_136f8fbd9428409ab28d0465a9fcdc73"/>
                        <w:lock w:val="sdtLocked"/>
                        <w:richText/>
                      </w:sdtPr>
                      <w:sdtContent>
                        <w:p>
                          <w:pPr>
                            <w:keepLines/>
                            <w:suppressAutoHyphens/>
                            <w:ind w:firstLine="810"/>
                            <w:textAlignment w:val="center"/>
                            <w:rPr>
                              <w:szCs w:val="24"/>
                            </w:rPr>
                          </w:pPr>
                          <w:sdt>
                            <w:sdtPr>
                              <w:alias w:val="Numeris"/>
                              <w:tag w:val="nr_136f8fbd9428409ab28d0465a9fcdc73"/>
                              <w:lock w:val="sdtLocked"/>
                              <w:richText/>
                            </w:sdtPr>
                            <w:sdtContent>
                              <w:r>
                                <w:t>29</w:t>
                              </w:r>
                              <w:r>
                                <w:rPr>
                                  <w:szCs w:val="24"/>
                                </w:rPr>
                                <w:t>.2.13.1</w:t>
                              </w:r>
                            </w:sdtContent>
                          </w:sdt>
                          <w:r>
                            <w:rPr>
                              <w:szCs w:val="24"/>
                            </w:rPr>
                            <w:t>. Alergija.</w:t>
                          </w:r>
                        </w:p>
                      </w:sdtContent>
                    </w:sdt>
                    <w:sdt>
                      <w:sdtPr>
                        <w:alias w:val="3 pr. 29.2.13.2 pp."/>
                        <w:tag w:val="part_bf6af7e75ed24036b0c946ad6f50fa26"/>
                        <w:lock w:val="sdtLocked"/>
                        <w:richText/>
                      </w:sdtPr>
                      <w:sdtContent>
                        <w:p>
                          <w:pPr>
                            <w:keepLines/>
                            <w:suppressAutoHyphens/>
                            <w:ind w:firstLine="810"/>
                            <w:textAlignment w:val="center"/>
                            <w:rPr>
                              <w:szCs w:val="24"/>
                            </w:rPr>
                          </w:pPr>
                          <w:sdt>
                            <w:sdtPr>
                              <w:alias w:val="Numeris"/>
                              <w:tag w:val="nr_bf6af7e75ed24036b0c946ad6f50fa26"/>
                              <w:lock w:val="sdtLocked"/>
                              <w:richText/>
                            </w:sdtPr>
                            <w:sdtContent>
                              <w:r>
                                <w:t>29</w:t>
                              </w:r>
                              <w:r>
                                <w:rPr>
                                  <w:szCs w:val="24"/>
                                </w:rPr>
                                <w:t>.2.13.2</w:t>
                              </w:r>
                            </w:sdtContent>
                          </w:sdt>
                          <w:r>
                            <w:rPr>
                              <w:szCs w:val="24"/>
                            </w:rPr>
                            <w:t>. Skiepai.</w:t>
                          </w:r>
                        </w:p>
                      </w:sdtContent>
                    </w:sdt>
                    <w:sdt>
                      <w:sdtPr>
                        <w:alias w:val="3 pr. 29.2.13.3 pp."/>
                        <w:tag w:val="part_9e6c60e564144aa38bc565fdadd32817"/>
                        <w:lock w:val="sdtLocked"/>
                        <w:richText/>
                      </w:sdtPr>
                      <w:sdtContent>
                        <w:p>
                          <w:pPr>
                            <w:keepLines/>
                            <w:suppressAutoHyphens/>
                            <w:ind w:firstLine="810"/>
                            <w:textAlignment w:val="center"/>
                            <w:rPr>
                              <w:szCs w:val="24"/>
                            </w:rPr>
                          </w:pPr>
                          <w:sdt>
                            <w:sdtPr>
                              <w:alias w:val="Numeris"/>
                              <w:tag w:val="nr_9e6c60e564144aa38bc565fdadd32817"/>
                              <w:lock w:val="sdtLocked"/>
                              <w:richText/>
                            </w:sdtPr>
                            <w:sdtContent>
                              <w:r>
                                <w:t>29</w:t>
                              </w:r>
                              <w:r>
                                <w:rPr>
                                  <w:szCs w:val="24"/>
                                </w:rPr>
                                <w:t>.2.13.3</w:t>
                              </w:r>
                            </w:sdtContent>
                          </w:sdt>
                          <w:r>
                            <w:rPr>
                              <w:szCs w:val="24"/>
                            </w:rPr>
                            <w:t>. ESI registruotos alergijos.</w:t>
                          </w:r>
                        </w:p>
                      </w:sdtContent>
                    </w:sdt>
                  </w:sdtContent>
                </w:sdt>
                <w:sdt>
                  <w:sdtPr>
                    <w:alias w:val="3 pr. 29.2.14 pp."/>
                    <w:tag w:val="part_36ef4eda073f4fbfabca61bec61bcc30"/>
                    <w:lock w:val="sdtLocked"/>
                    <w:richText/>
                  </w:sdtPr>
                  <w:sdtContent>
                    <w:p>
                      <w:pPr>
                        <w:keepLines/>
                        <w:suppressAutoHyphens/>
                        <w:ind w:firstLine="810"/>
                        <w:textAlignment w:val="center"/>
                        <w:rPr>
                          <w:szCs w:val="24"/>
                        </w:rPr>
                      </w:pPr>
                      <w:sdt>
                        <w:sdtPr>
                          <w:alias w:val="Numeris"/>
                          <w:tag w:val="nr_36ef4eda073f4fbfabca61bec61bcc30"/>
                          <w:lock w:val="sdtLocked"/>
                          <w:richText/>
                        </w:sdtPr>
                        <w:sdtContent>
                          <w:r>
                            <w:t>29</w:t>
                          </w:r>
                          <w:r>
                            <w:rPr>
                              <w:szCs w:val="24"/>
                            </w:rPr>
                            <w:t>.2.14</w:t>
                          </w:r>
                        </w:sdtContent>
                      </w:sdt>
                      <w:r>
                        <w:rPr>
                          <w:szCs w:val="24"/>
                        </w:rPr>
                        <w:t>. Moters KMI:</w:t>
                      </w:r>
                    </w:p>
                    <w:sdt>
                      <w:sdtPr>
                        <w:alias w:val="3 pr. 29.2.14.1 pp."/>
                        <w:tag w:val="part_aed39d9d37284bf0a9fb29bfc903dd01"/>
                        <w:lock w:val="sdtLocked"/>
                        <w:richText/>
                      </w:sdtPr>
                      <w:sdtContent>
                        <w:p>
                          <w:pPr>
                            <w:keepLines/>
                            <w:suppressAutoHyphens/>
                            <w:ind w:firstLine="810"/>
                            <w:textAlignment w:val="center"/>
                            <w:rPr>
                              <w:szCs w:val="24"/>
                            </w:rPr>
                          </w:pPr>
                          <w:sdt>
                            <w:sdtPr>
                              <w:alias w:val="Numeris"/>
                              <w:tag w:val="nr_aed39d9d37284bf0a9fb29bfc903dd01"/>
                              <w:lock w:val="sdtLocked"/>
                              <w:richText/>
                            </w:sdtPr>
                            <w:sdtContent>
                              <w:r>
                                <w:t>29</w:t>
                              </w:r>
                              <w:r>
                                <w:rPr>
                                  <w:szCs w:val="24"/>
                                </w:rPr>
                                <w:t>.2.14.1</w:t>
                              </w:r>
                            </w:sdtContent>
                          </w:sdt>
                          <w:r>
                            <w:rPr>
                              <w:szCs w:val="24"/>
                            </w:rPr>
                            <w:t>. Svoris.</w:t>
                          </w:r>
                        </w:p>
                      </w:sdtContent>
                    </w:sdt>
                    <w:sdt>
                      <w:sdtPr>
                        <w:alias w:val="3 pr. 29.2.14.2 pp."/>
                        <w:tag w:val="part_b54010cb241149519e144e0850e82c36"/>
                        <w:lock w:val="sdtLocked"/>
                        <w:richText/>
                      </w:sdtPr>
                      <w:sdtContent>
                        <w:p>
                          <w:pPr>
                            <w:keepLines/>
                            <w:suppressAutoHyphens/>
                            <w:ind w:firstLine="810"/>
                            <w:textAlignment w:val="center"/>
                            <w:rPr>
                              <w:szCs w:val="24"/>
                            </w:rPr>
                          </w:pPr>
                          <w:sdt>
                            <w:sdtPr>
                              <w:alias w:val="Numeris"/>
                              <w:tag w:val="nr_b54010cb241149519e144e0850e82c36"/>
                              <w:lock w:val="sdtLocked"/>
                              <w:richText/>
                            </w:sdtPr>
                            <w:sdtContent>
                              <w:r>
                                <w:t>29</w:t>
                              </w:r>
                              <w:r>
                                <w:rPr>
                                  <w:szCs w:val="24"/>
                                </w:rPr>
                                <w:t>.2.14.2</w:t>
                              </w:r>
                            </w:sdtContent>
                          </w:sdt>
                          <w:r>
                            <w:rPr>
                              <w:szCs w:val="24"/>
                            </w:rPr>
                            <w:t>. Ūgis.</w:t>
                          </w:r>
                        </w:p>
                      </w:sdtContent>
                    </w:sdt>
                    <w:sdt>
                      <w:sdtPr>
                        <w:alias w:val="3 pr. 29.2.14.3 pp."/>
                        <w:tag w:val="part_71b17f6ce38840208056ae12924c6001"/>
                        <w:lock w:val="sdtLocked"/>
                        <w:richText/>
                      </w:sdtPr>
                      <w:sdtContent>
                        <w:p>
                          <w:pPr>
                            <w:keepLines/>
                            <w:suppressAutoHyphens/>
                            <w:ind w:firstLine="810"/>
                            <w:textAlignment w:val="center"/>
                            <w:rPr>
                              <w:szCs w:val="24"/>
                            </w:rPr>
                          </w:pPr>
                          <w:sdt>
                            <w:sdtPr>
                              <w:alias w:val="Numeris"/>
                              <w:tag w:val="nr_71b17f6ce38840208056ae12924c6001"/>
                              <w:lock w:val="sdtLocked"/>
                              <w:richText/>
                            </w:sdtPr>
                            <w:sdtContent>
                              <w:r>
                                <w:t>29</w:t>
                              </w:r>
                              <w:r>
                                <w:rPr>
                                  <w:szCs w:val="24"/>
                                </w:rPr>
                                <w:t>.2.14.3</w:t>
                              </w:r>
                            </w:sdtContent>
                          </w:sdt>
                          <w:r>
                            <w:rPr>
                              <w:szCs w:val="24"/>
                            </w:rPr>
                            <w:t>. KMI.</w:t>
                          </w:r>
                        </w:p>
                      </w:sdtContent>
                    </w:sdt>
                  </w:sdtContent>
                </w:sdt>
                <w:sdt>
                  <w:sdtPr>
                    <w:alias w:val="3 pr. 29.2.15 pp."/>
                    <w:tag w:val="part_2ab0b7d6d2034650a271f34c6dbb037f"/>
                    <w:lock w:val="sdtLocked"/>
                    <w:richText/>
                  </w:sdtPr>
                  <w:sdtContent>
                    <w:p>
                      <w:pPr>
                        <w:keepLines/>
                        <w:suppressAutoHyphens/>
                        <w:ind w:firstLine="810"/>
                        <w:textAlignment w:val="center"/>
                        <w:rPr>
                          <w:szCs w:val="24"/>
                        </w:rPr>
                      </w:pPr>
                      <w:sdt>
                        <w:sdtPr>
                          <w:alias w:val="Numeris"/>
                          <w:tag w:val="nr_2ab0b7d6d2034650a271f34c6dbb037f"/>
                          <w:lock w:val="sdtLocked"/>
                          <w:richText/>
                        </w:sdtPr>
                        <w:sdtContent>
                          <w:r>
                            <w:t>29</w:t>
                          </w:r>
                          <w:r>
                            <w:rPr>
                              <w:szCs w:val="24"/>
                            </w:rPr>
                            <w:t>.2.15</w:t>
                          </w:r>
                        </w:sdtContent>
                      </w:sdt>
                      <w:r>
                        <w:rPr>
                          <w:szCs w:val="24"/>
                        </w:rPr>
                        <w:t>. Ankstesni nėštumai ir jų baigtys:</w:t>
                      </w:r>
                    </w:p>
                    <w:sdt>
                      <w:sdtPr>
                        <w:alias w:val="3 pr. 29.2.15.1 pp."/>
                        <w:tag w:val="part_63c3da446419412398acf6f76374d8d5"/>
                        <w:lock w:val="sdtLocked"/>
                        <w:richText/>
                      </w:sdtPr>
                      <w:sdtContent>
                        <w:p>
                          <w:pPr>
                            <w:keepLines/>
                            <w:suppressAutoHyphens/>
                            <w:ind w:firstLine="810"/>
                            <w:textAlignment w:val="center"/>
                            <w:rPr>
                              <w:szCs w:val="24"/>
                            </w:rPr>
                          </w:pPr>
                          <w:sdt>
                            <w:sdtPr>
                              <w:alias w:val="Numeris"/>
                              <w:tag w:val="nr_63c3da446419412398acf6f76374d8d5"/>
                              <w:lock w:val="sdtLocked"/>
                              <w:richText/>
                            </w:sdtPr>
                            <w:sdtContent>
                              <w:r>
                                <w:t>29</w:t>
                              </w:r>
                              <w:r>
                                <w:rPr>
                                  <w:szCs w:val="24"/>
                                </w:rPr>
                                <w:t>.2.15.1</w:t>
                              </w:r>
                            </w:sdtContent>
                          </w:sdt>
                          <w:r>
                            <w:rPr>
                              <w:szCs w:val="24"/>
                            </w:rPr>
                            <w:t>. Informacija iš paciento ESI:</w:t>
                          </w:r>
                        </w:p>
                        <w:sdt>
                          <w:sdtPr>
                            <w:alias w:val="3 pr. 29.2.15.1.1 pp."/>
                            <w:tag w:val="part_ec8fe26755be40689826bd6c69cec667"/>
                            <w:lock w:val="sdtLocked"/>
                            <w:richText/>
                          </w:sdtPr>
                          <w:sdtContent>
                            <w:p>
                              <w:pPr>
                                <w:keepLines/>
                                <w:suppressAutoHyphens/>
                                <w:ind w:firstLine="810"/>
                                <w:textAlignment w:val="center"/>
                                <w:rPr>
                                  <w:szCs w:val="24"/>
                                </w:rPr>
                              </w:pPr>
                              <w:sdt>
                                <w:sdtPr>
                                  <w:alias w:val="Numeris"/>
                                  <w:tag w:val="nr_ec8fe26755be40689826bd6c69cec667"/>
                                  <w:lock w:val="sdtLocked"/>
                                  <w:richText/>
                                </w:sdtPr>
                                <w:sdtContent>
                                  <w:r>
                                    <w:t>29</w:t>
                                  </w:r>
                                  <w:r>
                                    <w:rPr>
                                      <w:szCs w:val="24"/>
                                    </w:rPr>
                                    <w:t>.2.15.1.1</w:t>
                                  </w:r>
                                </w:sdtContent>
                              </w:sdt>
                              <w:r>
                                <w:rPr>
                                  <w:szCs w:val="24"/>
                                </w:rPr>
                                <w:t>. Nėštumo baigties data.</w:t>
                              </w:r>
                            </w:p>
                          </w:sdtContent>
                        </w:sdt>
                        <w:sdt>
                          <w:sdtPr>
                            <w:alias w:val="3 pr. 29.2.15.1.2 pp."/>
                            <w:tag w:val="part_6ce5d2b435ca4f6c8d53a8e97212de0b"/>
                            <w:lock w:val="sdtLocked"/>
                            <w:richText/>
                          </w:sdtPr>
                          <w:sdtContent>
                            <w:p>
                              <w:pPr>
                                <w:keepLines/>
                                <w:suppressAutoHyphens/>
                                <w:ind w:firstLine="810"/>
                                <w:textAlignment w:val="center"/>
                                <w:rPr>
                                  <w:szCs w:val="24"/>
                                </w:rPr>
                              </w:pPr>
                              <w:sdt>
                                <w:sdtPr>
                                  <w:alias w:val="Numeris"/>
                                  <w:tag w:val="nr_6ce5d2b435ca4f6c8d53a8e97212de0b"/>
                                  <w:lock w:val="sdtLocked"/>
                                  <w:richText/>
                                </w:sdtPr>
                                <w:sdtContent>
                                  <w:r>
                                    <w:t>29</w:t>
                                  </w:r>
                                  <w:r>
                                    <w:rPr>
                                      <w:szCs w:val="24"/>
                                    </w:rPr>
                                    <w:t>.2.15.1.2</w:t>
                                  </w:r>
                                </w:sdtContent>
                              </w:sdt>
                              <w:r>
                                <w:rPr>
                                  <w:szCs w:val="24"/>
                                </w:rPr>
                                <w:t>. Vaisių skaičius.</w:t>
                              </w:r>
                            </w:p>
                          </w:sdtContent>
                        </w:sdt>
                        <w:sdt>
                          <w:sdtPr>
                            <w:alias w:val="3 pr. 29.2.15.1.3 pp."/>
                            <w:tag w:val="part_29e5eba8980d4541a81aaaa5e7f4884f"/>
                            <w:lock w:val="sdtLocked"/>
                            <w:richText/>
                          </w:sdtPr>
                          <w:sdtContent>
                            <w:p>
                              <w:pPr>
                                <w:keepLines/>
                                <w:suppressAutoHyphens/>
                                <w:ind w:firstLine="810"/>
                                <w:textAlignment w:val="center"/>
                                <w:rPr>
                                  <w:szCs w:val="24"/>
                                </w:rPr>
                              </w:pPr>
                              <w:sdt>
                                <w:sdtPr>
                                  <w:alias w:val="Numeris"/>
                                  <w:tag w:val="nr_29e5eba8980d4541a81aaaa5e7f4884f"/>
                                  <w:lock w:val="sdtLocked"/>
                                  <w:richText/>
                                </w:sdtPr>
                                <w:sdtContent>
                                  <w:r>
                                    <w:t>29</w:t>
                                  </w:r>
                                  <w:r>
                                    <w:rPr>
                                      <w:szCs w:val="24"/>
                                    </w:rPr>
                                    <w:t>.2.15.1.3</w:t>
                                  </w:r>
                                </w:sdtContent>
                              </w:sdt>
                              <w:r>
                                <w:rPr>
                                  <w:szCs w:val="24"/>
                                </w:rPr>
                                <w:t>. Vaisius.</w:t>
                              </w:r>
                            </w:p>
                          </w:sdtContent>
                        </w:sdt>
                        <w:sdt>
                          <w:sdtPr>
                            <w:alias w:val="3 pr. 29.2.15.1.4 pp."/>
                            <w:tag w:val="part_f1dc4ad966d84d84969e42d07273425c"/>
                            <w:lock w:val="sdtLocked"/>
                            <w:richText/>
                          </w:sdtPr>
                          <w:sdtContent>
                            <w:p>
                              <w:pPr>
                                <w:keepLines/>
                                <w:suppressAutoHyphens/>
                                <w:ind w:firstLine="810"/>
                                <w:textAlignment w:val="center"/>
                                <w:rPr>
                                  <w:szCs w:val="24"/>
                                </w:rPr>
                              </w:pPr>
                              <w:sdt>
                                <w:sdtPr>
                                  <w:alias w:val="Numeris"/>
                                  <w:tag w:val="nr_f1dc4ad966d84d84969e42d07273425c"/>
                                  <w:lock w:val="sdtLocked"/>
                                  <w:richText/>
                                </w:sdtPr>
                                <w:sdtContent>
                                  <w:r>
                                    <w:t>29</w:t>
                                  </w:r>
                                  <w:r>
                                    <w:rPr>
                                      <w:szCs w:val="24"/>
                                    </w:rPr>
                                    <w:t>.2.15.1.4</w:t>
                                  </w:r>
                                </w:sdtContent>
                              </w:sdt>
                              <w:r>
                                <w:rPr>
                                  <w:szCs w:val="24"/>
                                </w:rPr>
                                <w:t>. Nėštumo baigtis.</w:t>
                              </w:r>
                            </w:p>
                          </w:sdtContent>
                        </w:sdt>
                        <w:sdt>
                          <w:sdtPr>
                            <w:alias w:val="3 pr. 29.2.15.1.5 pp."/>
                            <w:tag w:val="part_bed200a7d0f24c2aadecf156bca53ceb"/>
                            <w:lock w:val="sdtLocked"/>
                            <w:richText/>
                          </w:sdtPr>
                          <w:sdtContent>
                            <w:p>
                              <w:pPr>
                                <w:keepLines/>
                                <w:suppressAutoHyphens/>
                                <w:ind w:firstLine="810"/>
                                <w:textAlignment w:val="center"/>
                                <w:rPr>
                                  <w:szCs w:val="24"/>
                                </w:rPr>
                              </w:pPr>
                              <w:sdt>
                                <w:sdtPr>
                                  <w:alias w:val="Numeris"/>
                                  <w:tag w:val="nr_bed200a7d0f24c2aadecf156bca53ceb"/>
                                  <w:lock w:val="sdtLocked"/>
                                  <w:richText/>
                                </w:sdtPr>
                                <w:sdtContent>
                                  <w:r>
                                    <w:t>29</w:t>
                                  </w:r>
                                  <w:r>
                                    <w:rPr>
                                      <w:szCs w:val="24"/>
                                    </w:rPr>
                                    <w:t>.2.15.1.5</w:t>
                                  </w:r>
                                </w:sdtContent>
                              </w:sdt>
                              <w:r>
                                <w:rPr>
                                  <w:szCs w:val="24"/>
                                </w:rPr>
                                <w:t>. Nėštumo nutraukimo priežastis.</w:t>
                              </w:r>
                            </w:p>
                          </w:sdtContent>
                        </w:sdt>
                        <w:sdt>
                          <w:sdtPr>
                            <w:alias w:val="3 pr. 29.2.15.1.6 pp."/>
                            <w:tag w:val="part_b962d721bd1b4888914efbe7fa69752e"/>
                            <w:lock w:val="sdtLocked"/>
                            <w:richText/>
                          </w:sdtPr>
                          <w:sdtContent>
                            <w:p>
                              <w:pPr>
                                <w:keepLines/>
                                <w:suppressAutoHyphens/>
                                <w:ind w:firstLine="810"/>
                                <w:textAlignment w:val="center"/>
                                <w:rPr>
                                  <w:szCs w:val="24"/>
                                </w:rPr>
                              </w:pPr>
                              <w:sdt>
                                <w:sdtPr>
                                  <w:alias w:val="Numeris"/>
                                  <w:tag w:val="nr_b962d721bd1b4888914efbe7fa69752e"/>
                                  <w:lock w:val="sdtLocked"/>
                                  <w:richText/>
                                </w:sdtPr>
                                <w:sdtContent>
                                  <w:r>
                                    <w:t>29</w:t>
                                  </w:r>
                                  <w:r>
                                    <w:rPr>
                                      <w:szCs w:val="24"/>
                                    </w:rPr>
                                    <w:t>.2.15.1.6</w:t>
                                  </w:r>
                                </w:sdtContent>
                              </w:sdt>
                              <w:r>
                                <w:rPr>
                                  <w:szCs w:val="24"/>
                                </w:rPr>
                                <w:t>. Nėštumo savaitės.</w:t>
                              </w:r>
                            </w:p>
                          </w:sdtContent>
                        </w:sdt>
                        <w:sdt>
                          <w:sdtPr>
                            <w:alias w:val="3 pr. 29.2.15.1.7 pp."/>
                            <w:tag w:val="part_eb38aaa1d27b48c0b779bfd5122255a5"/>
                            <w:lock w:val="sdtLocked"/>
                            <w:richText/>
                          </w:sdtPr>
                          <w:sdtContent>
                            <w:p>
                              <w:pPr>
                                <w:keepLines/>
                                <w:suppressAutoHyphens/>
                                <w:ind w:firstLine="810"/>
                                <w:textAlignment w:val="center"/>
                                <w:rPr>
                                  <w:szCs w:val="24"/>
                                </w:rPr>
                              </w:pPr>
                              <w:sdt>
                                <w:sdtPr>
                                  <w:alias w:val="Numeris"/>
                                  <w:tag w:val="nr_eb38aaa1d27b48c0b779bfd5122255a5"/>
                                  <w:lock w:val="sdtLocked"/>
                                  <w:richText/>
                                </w:sdtPr>
                                <w:sdtContent>
                                  <w:r>
                                    <w:t>29</w:t>
                                  </w:r>
                                  <w:r>
                                    <w:rPr>
                                      <w:szCs w:val="24"/>
                                    </w:rPr>
                                    <w:t>.2.15.1.7</w:t>
                                  </w:r>
                                </w:sdtContent>
                              </w:sdt>
                              <w:r>
                                <w:rPr>
                                  <w:szCs w:val="24"/>
                                </w:rPr>
                                <w:t>. Gimdymo būdas.</w:t>
                              </w:r>
                            </w:p>
                          </w:sdtContent>
                        </w:sdt>
                        <w:sdt>
                          <w:sdtPr>
                            <w:alias w:val="3 pr. 29.2.15.1.8 pp."/>
                            <w:tag w:val="part_28d17aa97af34d578f6db8da960a59d8"/>
                            <w:lock w:val="sdtLocked"/>
                            <w:richText/>
                          </w:sdtPr>
                          <w:sdtContent>
                            <w:p>
                              <w:pPr>
                                <w:keepLines/>
                                <w:suppressAutoHyphens/>
                                <w:ind w:firstLine="810"/>
                                <w:textAlignment w:val="center"/>
                                <w:rPr>
                                  <w:szCs w:val="24"/>
                                </w:rPr>
                              </w:pPr>
                              <w:sdt>
                                <w:sdtPr>
                                  <w:alias w:val="Numeris"/>
                                  <w:tag w:val="nr_28d17aa97af34d578f6db8da960a59d8"/>
                                  <w:lock w:val="sdtLocked"/>
                                  <w:richText/>
                                </w:sdtPr>
                                <w:sdtContent>
                                  <w:r>
                                    <w:t>29</w:t>
                                  </w:r>
                                  <w:r>
                                    <w:rPr>
                                      <w:szCs w:val="24"/>
                                    </w:rPr>
                                    <w:t>.2.15.1.8</w:t>
                                  </w:r>
                                </w:sdtContent>
                              </w:sdt>
                              <w:r>
                                <w:rPr>
                                  <w:szCs w:val="24"/>
                                </w:rPr>
                                <w:t>. Pagalbinės priemonės.</w:t>
                              </w:r>
                            </w:p>
                          </w:sdtContent>
                        </w:sdt>
                        <w:sdt>
                          <w:sdtPr>
                            <w:alias w:val="3 pr. 29.2.15.1.9 pp."/>
                            <w:tag w:val="part_29a586975043428cb52b1a0492b5122c"/>
                            <w:lock w:val="sdtLocked"/>
                            <w:richText/>
                          </w:sdtPr>
                          <w:sdtContent>
                            <w:p>
                              <w:pPr>
                                <w:keepLines/>
                                <w:suppressAutoHyphens/>
                                <w:ind w:firstLine="810"/>
                                <w:textAlignment w:val="center"/>
                                <w:rPr>
                                  <w:szCs w:val="24"/>
                                </w:rPr>
                              </w:pPr>
                              <w:sdt>
                                <w:sdtPr>
                                  <w:alias w:val="Numeris"/>
                                  <w:tag w:val="nr_29a586975043428cb52b1a0492b5122c"/>
                                  <w:lock w:val="sdtLocked"/>
                                  <w:richText/>
                                </w:sdtPr>
                                <w:sdtContent>
                                  <w:r>
                                    <w:t>29</w:t>
                                  </w:r>
                                  <w:r>
                                    <w:rPr>
                                      <w:szCs w:val="24"/>
                                    </w:rPr>
                                    <w:t>.2.15.1.9</w:t>
                                  </w:r>
                                </w:sdtContent>
                              </w:sdt>
                              <w:r>
                                <w:rPr>
                                  <w:szCs w:val="24"/>
                                </w:rPr>
                                <w:t>. Naujagimio informacija:</w:t>
                              </w:r>
                            </w:p>
                            <w:sdt>
                              <w:sdtPr>
                                <w:alias w:val="3 pr. 29.2.15.1.9.1 pp."/>
                                <w:tag w:val="part_3283a54823c34e468014b621ebe4180a"/>
                                <w:lock w:val="sdtLocked"/>
                                <w:richText/>
                              </w:sdtPr>
                              <w:sdtContent>
                                <w:p>
                                  <w:pPr>
                                    <w:keepLines/>
                                    <w:suppressAutoHyphens/>
                                    <w:ind w:firstLine="810"/>
                                    <w:textAlignment w:val="center"/>
                                    <w:rPr>
                                      <w:szCs w:val="24"/>
                                    </w:rPr>
                                  </w:pPr>
                                  <w:sdt>
                                    <w:sdtPr>
                                      <w:alias w:val="Numeris"/>
                                      <w:tag w:val="nr_3283a54823c34e468014b621ebe4180a"/>
                                      <w:lock w:val="sdtLocked"/>
                                      <w:richText/>
                                    </w:sdtPr>
                                    <w:sdtContent>
                                      <w:r>
                                        <w:t>29</w:t>
                                      </w:r>
                                      <w:r>
                                        <w:rPr>
                                          <w:szCs w:val="24"/>
                                        </w:rPr>
                                        <w:t>.2.15.1.9.1</w:t>
                                      </w:r>
                                    </w:sdtContent>
                                  </w:sdt>
                                  <w:r>
                                    <w:rPr>
                                      <w:szCs w:val="24"/>
                                    </w:rPr>
                                    <w:t>. Lytis.</w:t>
                                  </w:r>
                                </w:p>
                              </w:sdtContent>
                            </w:sdt>
                            <w:sdt>
                              <w:sdtPr>
                                <w:alias w:val="3 pr. 29.2.15.1.9.2 pp."/>
                                <w:tag w:val="part_5ee1b173602f4178a8943bcc1a0cac34"/>
                                <w:lock w:val="sdtLocked"/>
                                <w:richText/>
                              </w:sdtPr>
                              <w:sdtContent>
                                <w:p>
                                  <w:pPr>
                                    <w:keepLines/>
                                    <w:suppressAutoHyphens/>
                                    <w:ind w:firstLine="810"/>
                                    <w:textAlignment w:val="center"/>
                                    <w:rPr>
                                      <w:szCs w:val="24"/>
                                    </w:rPr>
                                  </w:pPr>
                                  <w:sdt>
                                    <w:sdtPr>
                                      <w:alias w:val="Numeris"/>
                                      <w:tag w:val="nr_5ee1b173602f4178a8943bcc1a0cac34"/>
                                      <w:lock w:val="sdtLocked"/>
                                      <w:richText/>
                                    </w:sdtPr>
                                    <w:sdtContent>
                                      <w:r>
                                        <w:t>29</w:t>
                                      </w:r>
                                      <w:r>
                                        <w:rPr>
                                          <w:szCs w:val="24"/>
                                        </w:rPr>
                                        <w:t>.2.15.1.9.2</w:t>
                                      </w:r>
                                    </w:sdtContent>
                                  </w:sdt>
                                  <w:r>
                                    <w:rPr>
                                      <w:szCs w:val="24"/>
                                    </w:rPr>
                                    <w:t>. Ūgis.</w:t>
                                  </w:r>
                                </w:p>
                              </w:sdtContent>
                            </w:sdt>
                            <w:sdt>
                              <w:sdtPr>
                                <w:alias w:val="3 pr. 29.2.15.1.9.3 pp."/>
                                <w:tag w:val="part_6d4a7a3dc6b84494b2259b6472e3263f"/>
                                <w:lock w:val="sdtLocked"/>
                                <w:richText/>
                              </w:sdtPr>
                              <w:sdtContent>
                                <w:p>
                                  <w:pPr>
                                    <w:keepLines/>
                                    <w:suppressAutoHyphens/>
                                    <w:ind w:firstLine="810"/>
                                    <w:textAlignment w:val="center"/>
                                    <w:rPr>
                                      <w:szCs w:val="24"/>
                                    </w:rPr>
                                  </w:pPr>
                                  <w:sdt>
                                    <w:sdtPr>
                                      <w:alias w:val="Numeris"/>
                                      <w:tag w:val="nr_6d4a7a3dc6b84494b2259b6472e3263f"/>
                                      <w:lock w:val="sdtLocked"/>
                                      <w:richText/>
                                    </w:sdtPr>
                                    <w:sdtContent>
                                      <w:r>
                                        <w:t>29</w:t>
                                      </w:r>
                                      <w:r>
                                        <w:rPr>
                                          <w:szCs w:val="24"/>
                                        </w:rPr>
                                        <w:t>.2.15.1.9.3</w:t>
                                      </w:r>
                                    </w:sdtContent>
                                  </w:sdt>
                                  <w:r>
                                    <w:rPr>
                                      <w:szCs w:val="24"/>
                                    </w:rPr>
                                    <w:t>. Svoris.</w:t>
                                  </w:r>
                                </w:p>
                              </w:sdtContent>
                            </w:sdt>
                            <w:sdt>
                              <w:sdtPr>
                                <w:alias w:val="3 pr. 29.2.15.1.9.4 pp."/>
                                <w:tag w:val="part_209fdd19536442d788502763a5607d7c"/>
                                <w:lock w:val="sdtLocked"/>
                                <w:richText/>
                              </w:sdtPr>
                              <w:sdtContent>
                                <w:p>
                                  <w:pPr>
                                    <w:keepLines/>
                                    <w:suppressAutoHyphens/>
                                    <w:ind w:firstLine="810"/>
                                    <w:textAlignment w:val="center"/>
                                    <w:rPr>
                                      <w:szCs w:val="24"/>
                                    </w:rPr>
                                  </w:pPr>
                                  <w:sdt>
                                    <w:sdtPr>
                                      <w:alias w:val="Numeris"/>
                                      <w:tag w:val="nr_209fdd19536442d788502763a5607d7c"/>
                                      <w:lock w:val="sdtLocked"/>
                                      <w:richText/>
                                    </w:sdtPr>
                                    <w:sdtContent>
                                      <w:r>
                                        <w:t>29</w:t>
                                      </w:r>
                                      <w:r>
                                        <w:rPr>
                                          <w:szCs w:val="24"/>
                                        </w:rPr>
                                        <w:t>.2.15.1.9.4</w:t>
                                      </w:r>
                                    </w:sdtContent>
                                  </w:sdt>
                                  <w:r>
                                    <w:rPr>
                                      <w:szCs w:val="24"/>
                                    </w:rPr>
                                    <w:t>. Informacija apie naujagimį.</w:t>
                                  </w:r>
                                </w:p>
                              </w:sdtContent>
                            </w:sdt>
                            <w:sdt>
                              <w:sdtPr>
                                <w:alias w:val="3 pr. 29.2.15.1.9.5 pp."/>
                                <w:tag w:val="part_91bdccb30ba347e895ac53dda0acc5d6"/>
                                <w:lock w:val="sdtLocked"/>
                                <w:richText/>
                              </w:sdtPr>
                              <w:sdtContent>
                                <w:p>
                                  <w:pPr>
                                    <w:keepLines/>
                                    <w:suppressAutoHyphens/>
                                    <w:ind w:firstLine="810"/>
                                    <w:textAlignment w:val="center"/>
                                    <w:rPr>
                                      <w:szCs w:val="24"/>
                                    </w:rPr>
                                  </w:pPr>
                                  <w:sdt>
                                    <w:sdtPr>
                                      <w:alias w:val="Numeris"/>
                                      <w:tag w:val="nr_91bdccb30ba347e895ac53dda0acc5d6"/>
                                      <w:lock w:val="sdtLocked"/>
                                      <w:richText/>
                                    </w:sdtPr>
                                    <w:sdtContent>
                                      <w:r>
                                        <w:t>29</w:t>
                                      </w:r>
                                      <w:r>
                                        <w:rPr>
                                          <w:szCs w:val="24"/>
                                        </w:rPr>
                                        <w:t>.2.15.1.9.5</w:t>
                                      </w:r>
                                    </w:sdtContent>
                                  </w:sdt>
                                  <w:r>
                                    <w:rPr>
                                      <w:szCs w:val="24"/>
                                    </w:rPr>
                                    <w:t>. Nustatyti sklaidos trūkumai / raidos ydos.</w:t>
                                  </w:r>
                                </w:p>
                              </w:sdtContent>
                            </w:sdt>
                          </w:sdtContent>
                        </w:sdt>
                      </w:sdtContent>
                    </w:sdt>
                    <w:sdt>
                      <w:sdtPr>
                        <w:alias w:val="3 pr. 29.2.15.2 pp."/>
                        <w:tag w:val="part_7dc3bf98e9fc4f9cb6e38f7f96d789b4"/>
                        <w:lock w:val="sdtLocked"/>
                        <w:richText/>
                      </w:sdtPr>
                      <w:sdtContent>
                        <w:p>
                          <w:pPr>
                            <w:keepLines/>
                            <w:suppressAutoHyphens/>
                            <w:ind w:firstLine="810"/>
                            <w:textAlignment w:val="center"/>
                            <w:rPr>
                              <w:szCs w:val="24"/>
                            </w:rPr>
                          </w:pPr>
                          <w:sdt>
                            <w:sdtPr>
                              <w:alias w:val="Numeris"/>
                              <w:tag w:val="nr_7dc3bf98e9fc4f9cb6e38f7f96d789b4"/>
                              <w:lock w:val="sdtLocked"/>
                              <w:richText/>
                            </w:sdtPr>
                            <w:sdtContent>
                              <w:r>
                                <w:t>29</w:t>
                              </w:r>
                              <w:r>
                                <w:rPr>
                                  <w:szCs w:val="24"/>
                                </w:rPr>
                                <w:t>.2.15.2</w:t>
                              </w:r>
                            </w:sdtContent>
                          </w:sdt>
                          <w:r>
                            <w:rPr>
                              <w:szCs w:val="24"/>
                            </w:rPr>
                            <w:t>. Pacientės pateikta informacija:</w:t>
                          </w:r>
                        </w:p>
                        <w:sdt>
                          <w:sdtPr>
                            <w:alias w:val="3 pr. 29.2.15.2.1 pp."/>
                            <w:tag w:val="part_65f82591f57e466d814d1adc2ea68afc"/>
                            <w:lock w:val="sdtLocked"/>
                            <w:richText/>
                          </w:sdtPr>
                          <w:sdtContent>
                            <w:p>
                              <w:pPr>
                                <w:keepLines/>
                                <w:suppressAutoHyphens/>
                                <w:ind w:firstLine="810"/>
                                <w:textAlignment w:val="center"/>
                                <w:rPr>
                                  <w:szCs w:val="24"/>
                                </w:rPr>
                              </w:pPr>
                              <w:sdt>
                                <w:sdtPr>
                                  <w:alias w:val="Numeris"/>
                                  <w:tag w:val="nr_65f82591f57e466d814d1adc2ea68afc"/>
                                  <w:lock w:val="sdtLocked"/>
                                  <w:richText/>
                                </w:sdtPr>
                                <w:sdtContent>
                                  <w:r>
                                    <w:t>29</w:t>
                                  </w:r>
                                  <w:r>
                                    <w:rPr>
                                      <w:szCs w:val="24"/>
                                    </w:rPr>
                                    <w:t>.2.15.2.1</w:t>
                                  </w:r>
                                </w:sdtContent>
                              </w:sdt>
                              <w:r>
                                <w:rPr>
                                  <w:szCs w:val="24"/>
                                </w:rPr>
                                <w:t>. Nėštumo baigties data.</w:t>
                              </w:r>
                            </w:p>
                          </w:sdtContent>
                        </w:sdt>
                        <w:sdt>
                          <w:sdtPr>
                            <w:alias w:val="3 pr. 29.2.15.2.2 pp."/>
                            <w:tag w:val="part_9b2e640e03c34154b806ef2b2dd52112"/>
                            <w:lock w:val="sdtLocked"/>
                            <w:richText/>
                          </w:sdtPr>
                          <w:sdtContent>
                            <w:p>
                              <w:pPr>
                                <w:keepLines/>
                                <w:suppressAutoHyphens/>
                                <w:ind w:firstLine="810"/>
                                <w:textAlignment w:val="center"/>
                                <w:rPr>
                                  <w:szCs w:val="24"/>
                                </w:rPr>
                              </w:pPr>
                              <w:sdt>
                                <w:sdtPr>
                                  <w:alias w:val="Numeris"/>
                                  <w:tag w:val="nr_9b2e640e03c34154b806ef2b2dd52112"/>
                                  <w:lock w:val="sdtLocked"/>
                                  <w:richText/>
                                </w:sdtPr>
                                <w:sdtContent>
                                  <w:r>
                                    <w:t>29</w:t>
                                  </w:r>
                                  <w:r>
                                    <w:rPr>
                                      <w:szCs w:val="24"/>
                                    </w:rPr>
                                    <w:t>.2.15.2.2</w:t>
                                  </w:r>
                                </w:sdtContent>
                              </w:sdt>
                              <w:r>
                                <w:rPr>
                                  <w:szCs w:val="24"/>
                                </w:rPr>
                                <w:t>. Vaisių skaičius.</w:t>
                              </w:r>
                            </w:p>
                          </w:sdtContent>
                        </w:sdt>
                        <w:sdt>
                          <w:sdtPr>
                            <w:alias w:val="3 pr. 29.2.15.2.3 pp."/>
                            <w:tag w:val="part_19b7f49acad3495dad99616a8d727284"/>
                            <w:lock w:val="sdtLocked"/>
                            <w:richText/>
                          </w:sdtPr>
                          <w:sdtContent>
                            <w:p>
                              <w:pPr>
                                <w:keepLines/>
                                <w:suppressAutoHyphens/>
                                <w:ind w:firstLine="810"/>
                                <w:textAlignment w:val="center"/>
                                <w:rPr>
                                  <w:szCs w:val="24"/>
                                </w:rPr>
                              </w:pPr>
                              <w:sdt>
                                <w:sdtPr>
                                  <w:alias w:val="Numeris"/>
                                  <w:tag w:val="nr_19b7f49acad3495dad99616a8d727284"/>
                                  <w:lock w:val="sdtLocked"/>
                                  <w:richText/>
                                </w:sdtPr>
                                <w:sdtContent>
                                  <w:r>
                                    <w:t>29</w:t>
                                  </w:r>
                                  <w:r>
                                    <w:rPr>
                                      <w:szCs w:val="24"/>
                                    </w:rPr>
                                    <w:t>.2.15.2.3</w:t>
                                  </w:r>
                                </w:sdtContent>
                              </w:sdt>
                              <w:r>
                                <w:rPr>
                                  <w:szCs w:val="24"/>
                                </w:rPr>
                                <w:t>. Vaisius.</w:t>
                              </w:r>
                            </w:p>
                          </w:sdtContent>
                        </w:sdt>
                        <w:sdt>
                          <w:sdtPr>
                            <w:alias w:val="3 pr. 29.2.15.2.4 pp."/>
                            <w:tag w:val="part_085f2b7fb55940e4b93ff61b3daa7ef5"/>
                            <w:lock w:val="sdtLocked"/>
                            <w:richText/>
                          </w:sdtPr>
                          <w:sdtContent>
                            <w:p>
                              <w:pPr>
                                <w:keepLines/>
                                <w:suppressAutoHyphens/>
                                <w:ind w:firstLine="810"/>
                                <w:textAlignment w:val="center"/>
                                <w:rPr>
                                  <w:szCs w:val="24"/>
                                </w:rPr>
                              </w:pPr>
                              <w:sdt>
                                <w:sdtPr>
                                  <w:alias w:val="Numeris"/>
                                  <w:tag w:val="nr_085f2b7fb55940e4b93ff61b3daa7ef5"/>
                                  <w:lock w:val="sdtLocked"/>
                                  <w:richText/>
                                </w:sdtPr>
                                <w:sdtContent>
                                  <w:r>
                                    <w:t>29</w:t>
                                  </w:r>
                                  <w:r>
                                    <w:rPr>
                                      <w:szCs w:val="24"/>
                                    </w:rPr>
                                    <w:t>.2.15.2.4</w:t>
                                  </w:r>
                                </w:sdtContent>
                              </w:sdt>
                              <w:r>
                                <w:rPr>
                                  <w:szCs w:val="24"/>
                                </w:rPr>
                                <w:t>. Nėštumo savaitės.</w:t>
                              </w:r>
                            </w:p>
                          </w:sdtContent>
                        </w:sdt>
                        <w:sdt>
                          <w:sdtPr>
                            <w:alias w:val="3 pr. 29.2.15.2.5 pp."/>
                            <w:tag w:val="part_b93fe0c903cf477ab01ef34b83dda87f"/>
                            <w:lock w:val="sdtLocked"/>
                            <w:richText/>
                          </w:sdtPr>
                          <w:sdtContent>
                            <w:p>
                              <w:pPr>
                                <w:keepLines/>
                                <w:suppressAutoHyphens/>
                                <w:ind w:firstLine="810"/>
                                <w:textAlignment w:val="center"/>
                                <w:rPr>
                                  <w:szCs w:val="24"/>
                                </w:rPr>
                              </w:pPr>
                              <w:sdt>
                                <w:sdtPr>
                                  <w:alias w:val="Numeris"/>
                                  <w:tag w:val="nr_b93fe0c903cf477ab01ef34b83dda87f"/>
                                  <w:lock w:val="sdtLocked"/>
                                  <w:richText/>
                                </w:sdtPr>
                                <w:sdtContent>
                                  <w:r>
                                    <w:t>29</w:t>
                                  </w:r>
                                  <w:r>
                                    <w:rPr>
                                      <w:szCs w:val="24"/>
                                    </w:rPr>
                                    <w:t>.2.15.2.5</w:t>
                                  </w:r>
                                </w:sdtContent>
                              </w:sdt>
                              <w:r>
                                <w:rPr>
                                  <w:szCs w:val="24"/>
                                </w:rPr>
                                <w:t>. Nėštumo baigtis.</w:t>
                              </w:r>
                            </w:p>
                          </w:sdtContent>
                        </w:sdt>
                        <w:sdt>
                          <w:sdtPr>
                            <w:alias w:val="3 pr. 29.2.15.2.6 pp."/>
                            <w:tag w:val="part_890bebdb91344820a509d9a24ebd2b48"/>
                            <w:lock w:val="sdtLocked"/>
                            <w:richText/>
                          </w:sdtPr>
                          <w:sdtContent>
                            <w:p>
                              <w:pPr>
                                <w:keepLines/>
                                <w:suppressAutoHyphens/>
                                <w:ind w:firstLine="810"/>
                                <w:textAlignment w:val="center"/>
                                <w:rPr>
                                  <w:szCs w:val="24"/>
                                </w:rPr>
                              </w:pPr>
                              <w:sdt>
                                <w:sdtPr>
                                  <w:alias w:val="Numeris"/>
                                  <w:tag w:val="nr_890bebdb91344820a509d9a24ebd2b48"/>
                                  <w:lock w:val="sdtLocked"/>
                                  <w:richText/>
                                </w:sdtPr>
                                <w:sdtContent>
                                  <w:r>
                                    <w:t>29</w:t>
                                  </w:r>
                                  <w:r>
                                    <w:rPr>
                                      <w:szCs w:val="24"/>
                                    </w:rPr>
                                    <w:t>.2.15.2.6</w:t>
                                  </w:r>
                                </w:sdtContent>
                              </w:sdt>
                              <w:r>
                                <w:rPr>
                                  <w:szCs w:val="24"/>
                                </w:rPr>
                                <w:t>. Nėštumo nutraukimas dėl medicininių indikacijų teisės aktų nustatyta tvarka.</w:t>
                              </w:r>
                            </w:p>
                          </w:sdtContent>
                        </w:sdt>
                        <w:sdt>
                          <w:sdtPr>
                            <w:alias w:val="3 pr. 29.2.15.2.7 pp."/>
                            <w:tag w:val="part_02941f8345e24596bc8bc73c9691a27a"/>
                            <w:lock w:val="sdtLocked"/>
                            <w:richText/>
                          </w:sdtPr>
                          <w:sdtContent>
                            <w:p>
                              <w:pPr>
                                <w:keepLines/>
                                <w:suppressAutoHyphens/>
                                <w:ind w:firstLine="810"/>
                                <w:textAlignment w:val="center"/>
                                <w:rPr>
                                  <w:szCs w:val="24"/>
                                </w:rPr>
                              </w:pPr>
                              <w:sdt>
                                <w:sdtPr>
                                  <w:alias w:val="Numeris"/>
                                  <w:tag w:val="nr_02941f8345e24596bc8bc73c9691a27a"/>
                                  <w:lock w:val="sdtLocked"/>
                                  <w:richText/>
                                </w:sdtPr>
                                <w:sdtContent>
                                  <w:r>
                                    <w:t>29</w:t>
                                  </w:r>
                                  <w:r>
                                    <w:rPr>
                                      <w:szCs w:val="24"/>
                                    </w:rPr>
                                    <w:t>.2.15.2.7</w:t>
                                  </w:r>
                                </w:sdtContent>
                              </w:sdt>
                              <w:r>
                                <w:rPr>
                                  <w:szCs w:val="24"/>
                                </w:rPr>
                                <w:t>. Kita nėštumo nutraukimo priežastis.</w:t>
                              </w:r>
                            </w:p>
                          </w:sdtContent>
                        </w:sdt>
                        <w:sdt>
                          <w:sdtPr>
                            <w:alias w:val="3 pr. 29.2.15.2.8 pp."/>
                            <w:tag w:val="part_44e8aa9416704aec94589a0140e0410c"/>
                            <w:lock w:val="sdtLocked"/>
                            <w:richText/>
                          </w:sdtPr>
                          <w:sdtContent>
                            <w:p>
                              <w:pPr>
                                <w:keepLines/>
                                <w:suppressAutoHyphens/>
                                <w:ind w:firstLine="810"/>
                                <w:textAlignment w:val="center"/>
                                <w:rPr>
                                  <w:szCs w:val="24"/>
                                </w:rPr>
                              </w:pPr>
                              <w:sdt>
                                <w:sdtPr>
                                  <w:alias w:val="Numeris"/>
                                  <w:tag w:val="nr_44e8aa9416704aec94589a0140e0410c"/>
                                  <w:lock w:val="sdtLocked"/>
                                  <w:richText/>
                                </w:sdtPr>
                                <w:sdtContent>
                                  <w:r>
                                    <w:t>29</w:t>
                                  </w:r>
                                  <w:r>
                                    <w:rPr>
                                      <w:szCs w:val="24"/>
                                    </w:rPr>
                                    <w:t>.2.15.2.</w:t>
                                  </w:r>
                                  <w:r>
                                    <w:t>8</w:t>
                                  </w:r>
                                </w:sdtContent>
                              </w:sdt>
                              <w:r>
                                <w:t xml:space="preserve">. </w:t>
                              </w:r>
                              <w:r>
                                <w:rPr>
                                  <w:szCs w:val="24"/>
                                </w:rPr>
                                <w:t>Gimdymo būdas.</w:t>
                              </w:r>
                            </w:p>
                          </w:sdtContent>
                        </w:sdt>
                        <w:sdt>
                          <w:sdtPr>
                            <w:alias w:val="3 pr. 29.2.15.2.9 pp."/>
                            <w:tag w:val="part_1dc8307adb4f416686e5f2e69b9fffae"/>
                            <w:lock w:val="sdtLocked"/>
                            <w:richText/>
                          </w:sdtPr>
                          <w:sdtContent>
                            <w:p>
                              <w:pPr>
                                <w:keepLines/>
                                <w:suppressAutoHyphens/>
                                <w:ind w:firstLine="810"/>
                                <w:textAlignment w:val="center"/>
                                <w:rPr>
                                  <w:szCs w:val="24"/>
                                </w:rPr>
                              </w:pPr>
                              <w:sdt>
                                <w:sdtPr>
                                  <w:alias w:val="Numeris"/>
                                  <w:tag w:val="nr_1dc8307adb4f416686e5f2e69b9fffae"/>
                                  <w:lock w:val="sdtLocked"/>
                                  <w:richText/>
                                </w:sdtPr>
                                <w:sdtContent>
                                  <w:r>
                                    <w:t>29</w:t>
                                  </w:r>
                                  <w:r>
                                    <w:rPr>
                                      <w:szCs w:val="24"/>
                                    </w:rPr>
                                    <w:t>.2.15.2.9</w:t>
                                  </w:r>
                                </w:sdtContent>
                              </w:sdt>
                              <w:r>
                                <w:rPr>
                                  <w:szCs w:val="24"/>
                                </w:rPr>
                                <w:t>. Pagalbinės priemonės.</w:t>
                              </w:r>
                            </w:p>
                          </w:sdtContent>
                        </w:sdt>
                        <w:sdt>
                          <w:sdtPr>
                            <w:alias w:val="3 pr. 29.2.15.2.10 pp."/>
                            <w:tag w:val="part_7e53a8d9df8641bc8c75c1740d6ce22c"/>
                            <w:lock w:val="sdtLocked"/>
                            <w:richText/>
                          </w:sdtPr>
                          <w:sdtContent>
                            <w:p>
                              <w:pPr>
                                <w:keepLines/>
                                <w:suppressAutoHyphens/>
                                <w:ind w:firstLine="810"/>
                                <w:textAlignment w:val="center"/>
                                <w:rPr>
                                  <w:szCs w:val="24"/>
                                </w:rPr>
                              </w:pPr>
                              <w:sdt>
                                <w:sdtPr>
                                  <w:alias w:val="Numeris"/>
                                  <w:tag w:val="nr_7e53a8d9df8641bc8c75c1740d6ce22c"/>
                                  <w:lock w:val="sdtLocked"/>
                                  <w:richText/>
                                </w:sdtPr>
                                <w:sdtContent>
                                  <w:r>
                                    <w:t>29</w:t>
                                  </w:r>
                                  <w:r>
                                    <w:rPr>
                                      <w:szCs w:val="24"/>
                                    </w:rPr>
                                    <w:t>.2.15.2.10</w:t>
                                  </w:r>
                                </w:sdtContent>
                              </w:sdt>
                              <w:r>
                                <w:rPr>
                                  <w:szCs w:val="24"/>
                                </w:rPr>
                                <w:t>. Naujagimio / negyvagimio informacija:</w:t>
                              </w:r>
                            </w:p>
                            <w:sdt>
                              <w:sdtPr>
                                <w:alias w:val="3 pr. 29.2.15.2.10.1 pp."/>
                                <w:tag w:val="part_33f825dbc0e54a2cb41790a37bd7fac8"/>
                                <w:lock w:val="sdtLocked"/>
                                <w:richText/>
                              </w:sdtPr>
                              <w:sdtContent>
                                <w:p>
                                  <w:pPr>
                                    <w:keepLines/>
                                    <w:suppressAutoHyphens/>
                                    <w:ind w:firstLine="810"/>
                                    <w:textAlignment w:val="center"/>
                                    <w:rPr>
                                      <w:szCs w:val="24"/>
                                    </w:rPr>
                                  </w:pPr>
                                  <w:sdt>
                                    <w:sdtPr>
                                      <w:alias w:val="Numeris"/>
                                      <w:tag w:val="nr_33f825dbc0e54a2cb41790a37bd7fac8"/>
                                      <w:lock w:val="sdtLocked"/>
                                      <w:richText/>
                                    </w:sdtPr>
                                    <w:sdtContent>
                                      <w:r>
                                        <w:t>29</w:t>
                                      </w:r>
                                      <w:r>
                                        <w:rPr>
                                          <w:szCs w:val="24"/>
                                        </w:rPr>
                                        <w:t>.2.15.2.10.1</w:t>
                                      </w:r>
                                    </w:sdtContent>
                                  </w:sdt>
                                  <w:r>
                                    <w:rPr>
                                      <w:szCs w:val="24"/>
                                    </w:rPr>
                                    <w:t>. Lytis.</w:t>
                                  </w:r>
                                </w:p>
                              </w:sdtContent>
                            </w:sdt>
                            <w:sdt>
                              <w:sdtPr>
                                <w:alias w:val="3 pr. 29.2.15.2.10.2 pp."/>
                                <w:tag w:val="part_c0b73e2951614e07a245d779c1110c36"/>
                                <w:lock w:val="sdtLocked"/>
                                <w:richText/>
                              </w:sdtPr>
                              <w:sdtContent>
                                <w:p>
                                  <w:pPr>
                                    <w:keepLines/>
                                    <w:suppressAutoHyphens/>
                                    <w:ind w:firstLine="810"/>
                                    <w:textAlignment w:val="center"/>
                                    <w:rPr>
                                      <w:szCs w:val="24"/>
                                    </w:rPr>
                                  </w:pPr>
                                  <w:sdt>
                                    <w:sdtPr>
                                      <w:alias w:val="Numeris"/>
                                      <w:tag w:val="nr_c0b73e2951614e07a245d779c1110c36"/>
                                      <w:lock w:val="sdtLocked"/>
                                      <w:richText/>
                                    </w:sdtPr>
                                    <w:sdtContent>
                                      <w:r>
                                        <w:t>29</w:t>
                                      </w:r>
                                      <w:r>
                                        <w:rPr>
                                          <w:szCs w:val="24"/>
                                        </w:rPr>
                                        <w:t>.2.15.2.10.2</w:t>
                                      </w:r>
                                    </w:sdtContent>
                                  </w:sdt>
                                  <w:r>
                                    <w:rPr>
                                      <w:szCs w:val="24"/>
                                    </w:rPr>
                                    <w:t>. Ūgis.</w:t>
                                  </w:r>
                                </w:p>
                              </w:sdtContent>
                            </w:sdt>
                            <w:sdt>
                              <w:sdtPr>
                                <w:alias w:val="3 pr. 29.2.15.2.10.3 pp."/>
                                <w:tag w:val="part_1a55b1682a6441abb633edb3d452a8a2"/>
                                <w:lock w:val="sdtLocked"/>
                                <w:richText/>
                              </w:sdtPr>
                              <w:sdtContent>
                                <w:p>
                                  <w:pPr>
                                    <w:keepLines/>
                                    <w:suppressAutoHyphens/>
                                    <w:ind w:firstLine="810"/>
                                    <w:textAlignment w:val="center"/>
                                    <w:rPr>
                                      <w:szCs w:val="24"/>
                                    </w:rPr>
                                  </w:pPr>
                                  <w:sdt>
                                    <w:sdtPr>
                                      <w:alias w:val="Numeris"/>
                                      <w:tag w:val="nr_1a55b1682a6441abb633edb3d452a8a2"/>
                                      <w:lock w:val="sdtLocked"/>
                                      <w:richText/>
                                    </w:sdtPr>
                                    <w:sdtContent>
                                      <w:r>
                                        <w:t>29</w:t>
                                      </w:r>
                                      <w:r>
                                        <w:rPr>
                                          <w:szCs w:val="24"/>
                                        </w:rPr>
                                        <w:t>.2.15.2.10.3</w:t>
                                      </w:r>
                                    </w:sdtContent>
                                  </w:sdt>
                                  <w:r>
                                    <w:rPr>
                                      <w:szCs w:val="24"/>
                                    </w:rPr>
                                    <w:t>. Svoris.</w:t>
                                  </w:r>
                                </w:p>
                              </w:sdtContent>
                            </w:sdt>
                            <w:sdt>
                              <w:sdtPr>
                                <w:alias w:val="3 pr. 29.2.15.2.10.4 pp."/>
                                <w:tag w:val="part_8a15d131e7ed42dea223c3f0b9bdd393"/>
                                <w:lock w:val="sdtLocked"/>
                                <w:richText/>
                              </w:sdtPr>
                              <w:sdtContent>
                                <w:p>
                                  <w:pPr>
                                    <w:keepLines/>
                                    <w:suppressAutoHyphens/>
                                    <w:ind w:firstLine="810"/>
                                    <w:textAlignment w:val="center"/>
                                    <w:rPr>
                                      <w:szCs w:val="24"/>
                                    </w:rPr>
                                  </w:pPr>
                                  <w:sdt>
                                    <w:sdtPr>
                                      <w:alias w:val="Numeris"/>
                                      <w:tag w:val="nr_8a15d131e7ed42dea223c3f0b9bdd393"/>
                                      <w:lock w:val="sdtLocked"/>
                                      <w:richText/>
                                    </w:sdtPr>
                                    <w:sdtContent>
                                      <w:r>
                                        <w:t>29</w:t>
                                      </w:r>
                                      <w:r>
                                        <w:rPr>
                                          <w:szCs w:val="24"/>
                                        </w:rPr>
                                        <w:t>.2.15.2.10.4</w:t>
                                      </w:r>
                                    </w:sdtContent>
                                  </w:sdt>
                                  <w:r>
                                    <w:rPr>
                                      <w:szCs w:val="24"/>
                                    </w:rPr>
                                    <w:t>. Informacija apie naujagimį.</w:t>
                                  </w:r>
                                </w:p>
                              </w:sdtContent>
                            </w:sdt>
                            <w:sdt>
                              <w:sdtPr>
                                <w:alias w:val="3 pr. 29.2.15.2.10.5 pp."/>
                                <w:tag w:val="part_562cfaad6f9f489fa8fadf2f78ae5dcd"/>
                                <w:lock w:val="sdtLocked"/>
                                <w:richText/>
                              </w:sdtPr>
                              <w:sdtContent>
                                <w:p>
                                  <w:pPr>
                                    <w:keepLines/>
                                    <w:suppressAutoHyphens/>
                                    <w:ind w:firstLine="810"/>
                                    <w:textAlignment w:val="center"/>
                                    <w:rPr>
                                      <w:szCs w:val="24"/>
                                    </w:rPr>
                                  </w:pPr>
                                  <w:sdt>
                                    <w:sdtPr>
                                      <w:alias w:val="Numeris"/>
                                      <w:tag w:val="nr_562cfaad6f9f489fa8fadf2f78ae5dcd"/>
                                      <w:lock w:val="sdtLocked"/>
                                      <w:richText/>
                                    </w:sdtPr>
                                    <w:sdtContent>
                                      <w:r>
                                        <w:t>29</w:t>
                                      </w:r>
                                      <w:r>
                                        <w:rPr>
                                          <w:szCs w:val="24"/>
                                        </w:rPr>
                                        <w:t>.2.15.2.10.5</w:t>
                                      </w:r>
                                    </w:sdtContent>
                                  </w:sdt>
                                  <w:r>
                                    <w:rPr>
                                      <w:szCs w:val="24"/>
                                    </w:rPr>
                                    <w:t>. Nustatyti sklaidos trūkumai / raidos ydos.</w:t>
                                  </w:r>
                                </w:p>
                                <w:p>
                                  <w:pPr>
                                    <w:keepLines/>
                                    <w:suppressAutoHyphens/>
                                    <w:ind w:left="3402" w:firstLine="62"/>
                                    <w:textAlignment w:val="center"/>
                                    <w:rPr>
                                      <w:szCs w:val="24"/>
                                    </w:rPr>
                                  </w:pPr>
                                </w:p>
                              </w:sdtContent>
                            </w:sdt>
                          </w:sdtContent>
                        </w:sdt>
                      </w:sdtContent>
                    </w:sdt>
                  </w:sdtContent>
                </w:sdt>
              </w:sdtContent>
            </w:sdt>
          </w:sdtContent>
        </w:sdt>
        <w:sdt>
          <w:sdtPr>
            <w:alias w:val="3 pr. 30 p."/>
            <w:tag w:val="part_67e6b209e4d146dfa82b75c78ac1c0fa"/>
            <w:lock w:val="sdtLocked"/>
            <w:richText/>
          </w:sdtPr>
          <w:sdtContent>
            <w:p>
              <w:pPr>
                <w:jc w:val="center"/>
                <w:rPr>
                  <w:b/>
                  <w:bCs/>
                  <w:szCs w:val="24"/>
                </w:rPr>
              </w:pPr>
              <w:sdt>
                <w:sdtPr>
                  <w:alias w:val="Numeris"/>
                  <w:tag w:val="nr_67e6b209e4d146dfa82b75c78ac1c0fa"/>
                  <w:lock w:val="sdtLocked"/>
                  <w:richText/>
                </w:sdtPr>
                <w:sdtContent>
                  <w:r>
                    <w:rPr>
                      <w:b/>
                      <w:bCs/>
                      <w:szCs w:val="24"/>
                    </w:rPr>
                    <w:t>30</w:t>
                  </w:r>
                </w:sdtContent>
              </w:sdt>
              <w:r>
                <w:rPr>
                  <w:b/>
                  <w:bCs/>
                  <w:szCs w:val="24"/>
                </w:rPr>
                <w:t>. E113-AP. NĖŠČIOSIOS AMBULATORINIO APSILANKYMO APRAŠYMAS</w:t>
              </w:r>
            </w:p>
            <w:p>
              <w:pPr>
                <w:keepLines/>
                <w:suppressAutoHyphens/>
                <w:ind w:firstLine="62"/>
                <w:textAlignment w:val="center"/>
                <w:rPr>
                  <w:szCs w:val="24"/>
                </w:rPr>
              </w:pPr>
            </w:p>
            <w:sdt>
              <w:sdtPr>
                <w:alias w:val="3 pr. 30.1 pp."/>
                <w:tag w:val="part_99d551a3babe422fad31b760f50d1082"/>
                <w:lock w:val="sdtLocked"/>
                <w:richText/>
              </w:sdtPr>
              <w:sdtContent>
                <w:p>
                  <w:pPr>
                    <w:keepLines/>
                    <w:suppressAutoHyphens/>
                    <w:ind w:firstLine="810"/>
                    <w:textAlignment w:val="center"/>
                    <w:rPr>
                      <w:b/>
                      <w:bCs/>
                      <w:szCs w:val="24"/>
                    </w:rPr>
                  </w:pPr>
                  <w:sdt>
                    <w:sdtPr>
                      <w:alias w:val="Numeris"/>
                      <w:tag w:val="nr_99d551a3babe422fad31b760f50d1082"/>
                      <w:lock w:val="sdtLocked"/>
                      <w:richText/>
                    </w:sdtPr>
                    <w:sdtContent>
                      <w:r>
                        <w:rPr>
                          <w:szCs w:val="24"/>
                        </w:rPr>
                        <w:t>30.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0.2 pp."/>
                <w:tag w:val="part_55cbb155d62340ce978936d89e543879"/>
                <w:lock w:val="sdtLocked"/>
                <w:richText/>
              </w:sdtPr>
              <w:sdtContent>
                <w:p>
                  <w:pPr>
                    <w:keepLines/>
                    <w:suppressAutoHyphens/>
                    <w:ind w:firstLine="810"/>
                    <w:textAlignment w:val="center"/>
                    <w:rPr>
                      <w:szCs w:val="24"/>
                    </w:rPr>
                  </w:pPr>
                  <w:sdt>
                    <w:sdtPr>
                      <w:alias w:val="Numeris"/>
                      <w:tag w:val="nr_55cbb155d62340ce978936d89e543879"/>
                      <w:lock w:val="sdtLocked"/>
                      <w:richText/>
                    </w:sdtPr>
                    <w:sdtContent>
                      <w:r>
                        <w:rPr>
                          <w:szCs w:val="24"/>
                        </w:rPr>
                        <w:t>30.2</w:t>
                      </w:r>
                    </w:sdtContent>
                  </w:sdt>
                  <w:r>
                    <w:rPr>
                      <w:szCs w:val="24"/>
                    </w:rPr>
                    <w:t>. Medicininiai duomenys:</w:t>
                  </w:r>
                </w:p>
                <w:sdt>
                  <w:sdtPr>
                    <w:alias w:val="3 pr. 30.2.1 pp."/>
                    <w:tag w:val="part_b5ffd5939ec945c1b925690732af36b5"/>
                    <w:lock w:val="sdtLocked"/>
                    <w:richText/>
                  </w:sdtPr>
                  <w:sdtContent>
                    <w:p>
                      <w:pPr>
                        <w:keepLines/>
                        <w:suppressAutoHyphens/>
                        <w:ind w:firstLine="810"/>
                        <w:textAlignment w:val="center"/>
                        <w:rPr>
                          <w:szCs w:val="24"/>
                        </w:rPr>
                      </w:pPr>
                      <w:sdt>
                        <w:sdtPr>
                          <w:alias w:val="Numeris"/>
                          <w:tag w:val="nr_b5ffd5939ec945c1b925690732af36b5"/>
                          <w:lock w:val="sdtLocked"/>
                          <w:richText/>
                        </w:sdtPr>
                        <w:sdtContent>
                          <w:r>
                            <w:rPr>
                              <w:szCs w:val="24"/>
                            </w:rPr>
                            <w:t>30.2.1</w:t>
                          </w:r>
                        </w:sdtContent>
                      </w:sdt>
                      <w:r>
                        <w:rPr>
                          <w:szCs w:val="24"/>
                        </w:rPr>
                        <w:t>. Data ir laikas.</w:t>
                      </w:r>
                    </w:p>
                  </w:sdtContent>
                </w:sdt>
                <w:sdt>
                  <w:sdtPr>
                    <w:alias w:val="3 pr. 30.2.2 pp."/>
                    <w:tag w:val="part_cbc1a6c27da948d9b75746fa431ae56c"/>
                    <w:lock w:val="sdtLocked"/>
                    <w:richText/>
                  </w:sdtPr>
                  <w:sdtContent>
                    <w:p>
                      <w:pPr>
                        <w:keepLines/>
                        <w:suppressAutoHyphens/>
                        <w:ind w:firstLine="810"/>
                        <w:textAlignment w:val="center"/>
                        <w:rPr>
                          <w:szCs w:val="24"/>
                        </w:rPr>
                      </w:pPr>
                      <w:sdt>
                        <w:sdtPr>
                          <w:alias w:val="Numeris"/>
                          <w:tag w:val="nr_cbc1a6c27da948d9b75746fa431ae56c"/>
                          <w:lock w:val="sdtLocked"/>
                          <w:richText/>
                        </w:sdtPr>
                        <w:sdtContent>
                          <w:r>
                            <w:rPr>
                              <w:szCs w:val="24"/>
                            </w:rPr>
                            <w:t>30.2.2</w:t>
                          </w:r>
                        </w:sdtContent>
                      </w:sdt>
                      <w:r>
                        <w:rPr>
                          <w:szCs w:val="24"/>
                        </w:rPr>
                        <w:t>. Nusiskundimai (taip / ne).</w:t>
                      </w:r>
                    </w:p>
                  </w:sdtContent>
                </w:sdt>
                <w:sdt>
                  <w:sdtPr>
                    <w:alias w:val="3 pr. 30.2.3 pp."/>
                    <w:tag w:val="part_3034c5209219431880c2e804b9b8f855"/>
                    <w:lock w:val="sdtLocked"/>
                    <w:richText/>
                  </w:sdtPr>
                  <w:sdtContent>
                    <w:p>
                      <w:pPr>
                        <w:keepLines/>
                        <w:suppressAutoHyphens/>
                        <w:ind w:firstLine="810"/>
                        <w:textAlignment w:val="center"/>
                        <w:rPr>
                          <w:szCs w:val="24"/>
                        </w:rPr>
                      </w:pPr>
                      <w:sdt>
                        <w:sdtPr>
                          <w:alias w:val="Numeris"/>
                          <w:tag w:val="nr_3034c5209219431880c2e804b9b8f855"/>
                          <w:lock w:val="sdtLocked"/>
                          <w:richText/>
                        </w:sdtPr>
                        <w:sdtContent>
                          <w:r>
                            <w:rPr>
                              <w:szCs w:val="24"/>
                            </w:rPr>
                            <w:t>30.2.3</w:t>
                          </w:r>
                        </w:sdtContent>
                      </w:sdt>
                      <w:r>
                        <w:rPr>
                          <w:szCs w:val="24"/>
                        </w:rPr>
                        <w:t>. Savijauta / nusiskundimai.</w:t>
                      </w:r>
                    </w:p>
                  </w:sdtContent>
                </w:sdt>
                <w:sdt>
                  <w:sdtPr>
                    <w:alias w:val="3 pr. 30.2.4 pp."/>
                    <w:tag w:val="part_fd8af3465e314d65a6aa185c75d30824"/>
                    <w:lock w:val="sdtLocked"/>
                    <w:richText/>
                  </w:sdtPr>
                  <w:sdtContent>
                    <w:p>
                      <w:pPr>
                        <w:keepLines/>
                        <w:suppressAutoHyphens/>
                        <w:ind w:firstLine="810"/>
                        <w:textAlignment w:val="center"/>
                        <w:rPr>
                          <w:szCs w:val="24"/>
                        </w:rPr>
                      </w:pPr>
                      <w:sdt>
                        <w:sdtPr>
                          <w:alias w:val="Numeris"/>
                          <w:tag w:val="nr_fd8af3465e314d65a6aa185c75d30824"/>
                          <w:lock w:val="sdtLocked"/>
                          <w:richText/>
                        </w:sdtPr>
                        <w:sdtContent>
                          <w:r>
                            <w:rPr>
                              <w:szCs w:val="24"/>
                            </w:rPr>
                            <w:t>30.2.4</w:t>
                          </w:r>
                        </w:sdtContent>
                      </w:sdt>
                      <w:r>
                        <w:rPr>
                          <w:szCs w:val="24"/>
                        </w:rPr>
                        <w:t>. Svoris (kg).</w:t>
                      </w:r>
                    </w:p>
                  </w:sdtContent>
                </w:sdt>
                <w:sdt>
                  <w:sdtPr>
                    <w:alias w:val="3 pr. 30.2.5 pp."/>
                    <w:tag w:val="part_efb35e711572455886f4882a8eaf937b"/>
                    <w:lock w:val="sdtLocked"/>
                    <w:richText/>
                  </w:sdtPr>
                  <w:sdtContent>
                    <w:p>
                      <w:pPr>
                        <w:keepLines/>
                        <w:suppressAutoHyphens/>
                        <w:ind w:firstLine="810"/>
                        <w:textAlignment w:val="center"/>
                        <w:rPr>
                          <w:szCs w:val="24"/>
                        </w:rPr>
                      </w:pPr>
                      <w:sdt>
                        <w:sdtPr>
                          <w:alias w:val="Numeris"/>
                          <w:tag w:val="nr_efb35e711572455886f4882a8eaf937b"/>
                          <w:lock w:val="sdtLocked"/>
                          <w:richText/>
                        </w:sdtPr>
                        <w:sdtContent>
                          <w:r>
                            <w:rPr>
                              <w:szCs w:val="24"/>
                            </w:rPr>
                            <w:t>30.2.5</w:t>
                          </w:r>
                        </w:sdtContent>
                      </w:sdt>
                      <w:r>
                        <w:rPr>
                          <w:szCs w:val="24"/>
                        </w:rPr>
                        <w:t>. Prieaugis nėštumo metu.</w:t>
                      </w:r>
                    </w:p>
                  </w:sdtContent>
                </w:sdt>
                <w:sdt>
                  <w:sdtPr>
                    <w:alias w:val="3 pr. 30.2.6 pp."/>
                    <w:tag w:val="part_8bc73a4d81964f22883261170bc2d444"/>
                    <w:lock w:val="sdtLocked"/>
                    <w:richText/>
                  </w:sdtPr>
                  <w:sdtContent>
                    <w:p>
                      <w:pPr>
                        <w:keepLines/>
                        <w:suppressAutoHyphens/>
                        <w:ind w:firstLine="810"/>
                        <w:textAlignment w:val="center"/>
                        <w:rPr>
                          <w:szCs w:val="24"/>
                        </w:rPr>
                      </w:pPr>
                      <w:sdt>
                        <w:sdtPr>
                          <w:alias w:val="Numeris"/>
                          <w:tag w:val="nr_8bc73a4d81964f22883261170bc2d444"/>
                          <w:lock w:val="sdtLocked"/>
                          <w:richText/>
                        </w:sdtPr>
                        <w:sdtContent>
                          <w:r>
                            <w:rPr>
                              <w:szCs w:val="24"/>
                            </w:rPr>
                            <w:t>30.2.6</w:t>
                          </w:r>
                        </w:sdtContent>
                      </w:sdt>
                      <w:r>
                        <w:rPr>
                          <w:szCs w:val="24"/>
                        </w:rPr>
                        <w:t>. Arterinio kraujo spaudimas (Dešinė sistolinis).</w:t>
                      </w:r>
                    </w:p>
                  </w:sdtContent>
                </w:sdt>
                <w:sdt>
                  <w:sdtPr>
                    <w:alias w:val="3 pr. 30.2.7 pp."/>
                    <w:tag w:val="part_9627227d30d94ad2b88752ebb02aaf76"/>
                    <w:lock w:val="sdtLocked"/>
                    <w:richText/>
                  </w:sdtPr>
                  <w:sdtContent>
                    <w:p>
                      <w:pPr>
                        <w:keepLines/>
                        <w:suppressAutoHyphens/>
                        <w:ind w:firstLine="810"/>
                        <w:textAlignment w:val="center"/>
                        <w:rPr>
                          <w:szCs w:val="24"/>
                        </w:rPr>
                      </w:pPr>
                      <w:sdt>
                        <w:sdtPr>
                          <w:alias w:val="Numeris"/>
                          <w:tag w:val="nr_9627227d30d94ad2b88752ebb02aaf76"/>
                          <w:lock w:val="sdtLocked"/>
                          <w:richText/>
                        </w:sdtPr>
                        <w:sdtContent>
                          <w:r>
                            <w:rPr>
                              <w:szCs w:val="24"/>
                            </w:rPr>
                            <w:t>30.2.7</w:t>
                          </w:r>
                        </w:sdtContent>
                      </w:sdt>
                      <w:r>
                        <w:rPr>
                          <w:szCs w:val="24"/>
                        </w:rPr>
                        <w:t>. Arterinio kraujo spaudimas (Dešinė diastolinis).</w:t>
                      </w:r>
                    </w:p>
                  </w:sdtContent>
                </w:sdt>
                <w:sdt>
                  <w:sdtPr>
                    <w:alias w:val="3 pr. 30.2.8 pp."/>
                    <w:tag w:val="part_0d50f11397414aafbc7747327ec81ac5"/>
                    <w:lock w:val="sdtLocked"/>
                    <w:richText/>
                  </w:sdtPr>
                  <w:sdtContent>
                    <w:p>
                      <w:pPr>
                        <w:keepLines/>
                        <w:suppressAutoHyphens/>
                        <w:ind w:firstLine="810"/>
                        <w:textAlignment w:val="center"/>
                        <w:rPr>
                          <w:szCs w:val="24"/>
                        </w:rPr>
                      </w:pPr>
                      <w:sdt>
                        <w:sdtPr>
                          <w:alias w:val="Numeris"/>
                          <w:tag w:val="nr_0d50f11397414aafbc7747327ec81ac5"/>
                          <w:lock w:val="sdtLocked"/>
                          <w:richText/>
                        </w:sdtPr>
                        <w:sdtContent>
                          <w:r>
                            <w:rPr>
                              <w:szCs w:val="24"/>
                            </w:rPr>
                            <w:t>30.2.8</w:t>
                          </w:r>
                        </w:sdtContent>
                      </w:sdt>
                      <w:r>
                        <w:rPr>
                          <w:szCs w:val="24"/>
                        </w:rPr>
                        <w:t>. Arterinio kraujo spaudimas (Kairė sistolinis).</w:t>
                      </w:r>
                    </w:p>
                  </w:sdtContent>
                </w:sdt>
                <w:sdt>
                  <w:sdtPr>
                    <w:alias w:val="3 pr. 30.2.9 pp."/>
                    <w:tag w:val="part_48070e23fe6d444dab2d127d8e7542cf"/>
                    <w:lock w:val="sdtLocked"/>
                    <w:richText/>
                  </w:sdtPr>
                  <w:sdtContent>
                    <w:p>
                      <w:pPr>
                        <w:keepLines/>
                        <w:suppressAutoHyphens/>
                        <w:ind w:firstLine="810"/>
                        <w:textAlignment w:val="center"/>
                        <w:rPr>
                          <w:szCs w:val="24"/>
                        </w:rPr>
                      </w:pPr>
                      <w:sdt>
                        <w:sdtPr>
                          <w:alias w:val="Numeris"/>
                          <w:tag w:val="nr_48070e23fe6d444dab2d127d8e7542cf"/>
                          <w:lock w:val="sdtLocked"/>
                          <w:richText/>
                        </w:sdtPr>
                        <w:sdtContent>
                          <w:r>
                            <w:rPr>
                              <w:szCs w:val="24"/>
                            </w:rPr>
                            <w:t>30.2.9</w:t>
                          </w:r>
                        </w:sdtContent>
                      </w:sdt>
                      <w:r>
                        <w:rPr>
                          <w:szCs w:val="24"/>
                        </w:rPr>
                        <w:t>. Arterinio kraujo spaudimas (Kairė diastolinis).</w:t>
                      </w:r>
                    </w:p>
                  </w:sdtContent>
                </w:sdt>
                <w:sdt>
                  <w:sdtPr>
                    <w:alias w:val="3 pr. 30.2.10 pp."/>
                    <w:tag w:val="part_4bc9eb06a3484582bebc7e7e5b14cb5f"/>
                    <w:lock w:val="sdtLocked"/>
                    <w:richText/>
                  </w:sdtPr>
                  <w:sdtContent>
                    <w:p>
                      <w:pPr>
                        <w:keepLines/>
                        <w:suppressAutoHyphens/>
                        <w:ind w:firstLine="810"/>
                        <w:textAlignment w:val="center"/>
                        <w:rPr>
                          <w:szCs w:val="24"/>
                        </w:rPr>
                      </w:pPr>
                      <w:sdt>
                        <w:sdtPr>
                          <w:alias w:val="Numeris"/>
                          <w:tag w:val="nr_4bc9eb06a3484582bebc7e7e5b14cb5f"/>
                          <w:lock w:val="sdtLocked"/>
                          <w:richText/>
                        </w:sdtPr>
                        <w:sdtContent>
                          <w:r>
                            <w:rPr>
                              <w:szCs w:val="24"/>
                            </w:rPr>
                            <w:t>30.2.10</w:t>
                          </w:r>
                        </w:sdtContent>
                      </w:sdt>
                      <w:r>
                        <w:rPr>
                          <w:szCs w:val="24"/>
                        </w:rPr>
                        <w:t>. Pulsas.</w:t>
                      </w:r>
                    </w:p>
                  </w:sdtContent>
                </w:sdt>
                <w:sdt>
                  <w:sdtPr>
                    <w:alias w:val="3 pr. 30.2.11 pp."/>
                    <w:tag w:val="part_cddca60af34b40bbbe5d4a64f104a0c7"/>
                    <w:lock w:val="sdtLocked"/>
                    <w:richText/>
                  </w:sdtPr>
                  <w:sdtContent>
                    <w:p>
                      <w:pPr>
                        <w:keepLines/>
                        <w:suppressAutoHyphens/>
                        <w:ind w:firstLine="810"/>
                        <w:textAlignment w:val="center"/>
                        <w:rPr>
                          <w:szCs w:val="24"/>
                        </w:rPr>
                      </w:pPr>
                      <w:sdt>
                        <w:sdtPr>
                          <w:alias w:val="Numeris"/>
                          <w:tag w:val="nr_cddca60af34b40bbbe5d4a64f104a0c7"/>
                          <w:lock w:val="sdtLocked"/>
                          <w:richText/>
                        </w:sdtPr>
                        <w:sdtContent>
                          <w:r>
                            <w:rPr>
                              <w:szCs w:val="24"/>
                            </w:rPr>
                            <w:t>30.2.11</w:t>
                          </w:r>
                        </w:sdtContent>
                      </w:sdt>
                      <w:r>
                        <w:rPr>
                          <w:szCs w:val="24"/>
                        </w:rPr>
                        <w:t>. Temperatūra.</w:t>
                      </w:r>
                    </w:p>
                  </w:sdtContent>
                </w:sdt>
                <w:sdt>
                  <w:sdtPr>
                    <w:alias w:val="3 pr. 30.2.12 pp."/>
                    <w:tag w:val="part_baf59e10409049f0bacdb84c335c3f72"/>
                    <w:lock w:val="sdtLocked"/>
                    <w:richText/>
                  </w:sdtPr>
                  <w:sdtContent>
                    <w:p>
                      <w:pPr>
                        <w:keepLines/>
                        <w:suppressAutoHyphens/>
                        <w:ind w:firstLine="810"/>
                        <w:textAlignment w:val="center"/>
                        <w:rPr>
                          <w:szCs w:val="24"/>
                        </w:rPr>
                      </w:pPr>
                      <w:sdt>
                        <w:sdtPr>
                          <w:alias w:val="Numeris"/>
                          <w:tag w:val="nr_baf59e10409049f0bacdb84c335c3f72"/>
                          <w:lock w:val="sdtLocked"/>
                          <w:richText/>
                        </w:sdtPr>
                        <w:sdtContent>
                          <w:r>
                            <w:rPr>
                              <w:szCs w:val="24"/>
                            </w:rPr>
                            <w:t>30.2.12</w:t>
                          </w:r>
                        </w:sdtContent>
                      </w:sdt>
                      <w:r>
                        <w:rPr>
                          <w:szCs w:val="24"/>
                        </w:rPr>
                        <w:t>. GDA (gimdos dugno aukštis).</w:t>
                      </w:r>
                    </w:p>
                  </w:sdtContent>
                </w:sdt>
              </w:sdtContent>
            </w:sdt>
            <w:sdt>
              <w:sdtPr>
                <w:alias w:val="3 pr. 30.3 pp."/>
                <w:tag w:val="part_8409a37559db4787af4d4c625ecc9655"/>
                <w:lock w:val="sdtLocked"/>
                <w:richText/>
              </w:sdtPr>
              <w:sdtContent>
                <w:p>
                  <w:pPr>
                    <w:keepLines/>
                    <w:suppressAutoHyphens/>
                    <w:ind w:firstLine="810"/>
                    <w:textAlignment w:val="center"/>
                    <w:rPr>
                      <w:szCs w:val="24"/>
                    </w:rPr>
                  </w:pPr>
                  <w:sdt>
                    <w:sdtPr>
                      <w:alias w:val="Numeris"/>
                      <w:tag w:val="nr_8409a37559db4787af4d4c625ecc9655"/>
                      <w:lock w:val="sdtLocked"/>
                      <w:richText/>
                    </w:sdtPr>
                    <w:sdtContent>
                      <w:r>
                        <w:rPr>
                          <w:szCs w:val="24"/>
                        </w:rPr>
                        <w:t>30.3</w:t>
                      </w:r>
                    </w:sdtContent>
                  </w:sdt>
                  <w:r>
                    <w:rPr>
                      <w:szCs w:val="24"/>
                    </w:rPr>
                    <w:t>. Paskyrimai. Gydymas.</w:t>
                  </w:r>
                </w:p>
              </w:sdtContent>
            </w:sdt>
            <w:sdt>
              <w:sdtPr>
                <w:alias w:val="3 pr. 30.4 pp."/>
                <w:tag w:val="part_2d7be7f52f44474bbd3b847a2fca5fba"/>
                <w:lock w:val="sdtLocked"/>
                <w:richText/>
              </w:sdtPr>
              <w:sdtContent>
                <w:p>
                  <w:pPr>
                    <w:keepLines/>
                    <w:suppressAutoHyphens/>
                    <w:ind w:firstLine="810"/>
                    <w:textAlignment w:val="center"/>
                    <w:rPr>
                      <w:szCs w:val="24"/>
                    </w:rPr>
                  </w:pPr>
                  <w:sdt>
                    <w:sdtPr>
                      <w:alias w:val="Numeris"/>
                      <w:tag w:val="nr_2d7be7f52f44474bbd3b847a2fca5fba"/>
                      <w:lock w:val="sdtLocked"/>
                      <w:richText/>
                    </w:sdtPr>
                    <w:sdtContent>
                      <w:r>
                        <w:rPr>
                          <w:szCs w:val="24"/>
                        </w:rPr>
                        <w:t>30.4</w:t>
                      </w:r>
                    </w:sdtContent>
                  </w:sdt>
                  <w:r>
                    <w:rPr>
                      <w:szCs w:val="24"/>
                    </w:rPr>
                    <w:t>. Diagnozė.</w:t>
                  </w:r>
                </w:p>
              </w:sdtContent>
            </w:sdt>
            <w:sdt>
              <w:sdtPr>
                <w:alias w:val="3 pr. 30.5 pp."/>
                <w:tag w:val="part_a9e344dc379c4e54b75e8a3c70b0ae95"/>
                <w:lock w:val="sdtLocked"/>
                <w:richText/>
              </w:sdtPr>
              <w:sdtContent>
                <w:p>
                  <w:pPr>
                    <w:keepLines/>
                    <w:suppressAutoHyphens/>
                    <w:ind w:firstLine="810"/>
                    <w:textAlignment w:val="center"/>
                    <w:rPr>
                      <w:szCs w:val="24"/>
                    </w:rPr>
                  </w:pPr>
                  <w:sdt>
                    <w:sdtPr>
                      <w:alias w:val="Numeris"/>
                      <w:tag w:val="nr_a9e344dc379c4e54b75e8a3c70b0ae95"/>
                      <w:lock w:val="sdtLocked"/>
                      <w:richText/>
                    </w:sdtPr>
                    <w:sdtContent>
                      <w:r>
                        <w:rPr>
                          <w:szCs w:val="24"/>
                        </w:rPr>
                        <w:t>30.5</w:t>
                      </w:r>
                    </w:sdtContent>
                  </w:sdt>
                  <w:r>
                    <w:rPr>
                      <w:szCs w:val="24"/>
                    </w:rPr>
                    <w:t>. Rekomendacijos.</w:t>
                  </w:r>
                </w:p>
              </w:sdtContent>
            </w:sdt>
            <w:sdt>
              <w:sdtPr>
                <w:alias w:val="3 pr. 30.6 pp."/>
                <w:tag w:val="part_abfe5351556c47ccb2a95c270847fb1c"/>
                <w:lock w:val="sdtLocked"/>
                <w:richText/>
              </w:sdtPr>
              <w:sdtContent>
                <w:p>
                  <w:pPr>
                    <w:keepLines/>
                    <w:suppressAutoHyphens/>
                    <w:ind w:firstLine="810"/>
                    <w:textAlignment w:val="center"/>
                    <w:rPr>
                      <w:szCs w:val="24"/>
                    </w:rPr>
                  </w:pPr>
                  <w:sdt>
                    <w:sdtPr>
                      <w:alias w:val="Numeris"/>
                      <w:tag w:val="nr_abfe5351556c47ccb2a95c270847fb1c"/>
                      <w:lock w:val="sdtLocked"/>
                      <w:richText/>
                    </w:sdtPr>
                    <w:sdtContent>
                      <w:r>
                        <w:rPr>
                          <w:szCs w:val="24"/>
                        </w:rPr>
                        <w:t>30.6</w:t>
                      </w:r>
                    </w:sdtContent>
                  </w:sdt>
                  <w:r>
                    <w:rPr>
                      <w:szCs w:val="24"/>
                    </w:rPr>
                    <w:t>. Vaisių skaičius.</w:t>
                  </w:r>
                </w:p>
              </w:sdtContent>
            </w:sdt>
            <w:sdt>
              <w:sdtPr>
                <w:alias w:val="3 pr. 30.7 pp."/>
                <w:tag w:val="part_4a3ce0544dfc4c35a21c8f4d3a4e3524"/>
                <w:lock w:val="sdtLocked"/>
                <w:richText/>
              </w:sdtPr>
              <w:sdtContent>
                <w:p>
                  <w:pPr>
                    <w:keepLines/>
                    <w:suppressAutoHyphens/>
                    <w:ind w:firstLine="810"/>
                    <w:textAlignment w:val="center"/>
                    <w:rPr>
                      <w:szCs w:val="24"/>
                    </w:rPr>
                  </w:pPr>
                  <w:sdt>
                    <w:sdtPr>
                      <w:alias w:val="Numeris"/>
                      <w:tag w:val="nr_4a3ce0544dfc4c35a21c8f4d3a4e3524"/>
                      <w:lock w:val="sdtLocked"/>
                      <w:richText/>
                    </w:sdtPr>
                    <w:sdtContent>
                      <w:r>
                        <w:rPr>
                          <w:szCs w:val="24"/>
                        </w:rPr>
                        <w:t>30.7</w:t>
                      </w:r>
                    </w:sdtContent>
                  </w:sdt>
                  <w:r>
                    <w:rPr>
                      <w:szCs w:val="24"/>
                    </w:rPr>
                    <w:t>. Vaisiaus pavadinimas.</w:t>
                  </w:r>
                </w:p>
                <w:sdt>
                  <w:sdtPr>
                    <w:alias w:val="3 pr. 30.7.1 pp."/>
                    <w:tag w:val="part_5109e9dd30b341d6a4f4b24718fd2d5c"/>
                    <w:lock w:val="sdtLocked"/>
                    <w:richText/>
                  </w:sdtPr>
                  <w:sdtContent>
                    <w:p>
                      <w:pPr>
                        <w:keepLines/>
                        <w:suppressAutoHyphens/>
                        <w:ind w:firstLine="810"/>
                        <w:textAlignment w:val="center"/>
                        <w:rPr>
                          <w:szCs w:val="24"/>
                        </w:rPr>
                      </w:pPr>
                      <w:sdt>
                        <w:sdtPr>
                          <w:alias w:val="Numeris"/>
                          <w:tag w:val="nr_5109e9dd30b341d6a4f4b24718fd2d5c"/>
                          <w:lock w:val="sdtLocked"/>
                          <w:richText/>
                        </w:sdtPr>
                        <w:sdtContent>
                          <w:r>
                            <w:rPr>
                              <w:szCs w:val="24"/>
                            </w:rPr>
                            <w:t>30.7.1</w:t>
                          </w:r>
                        </w:sdtContent>
                      </w:sdt>
                      <w:r>
                        <w:rPr>
                          <w:szCs w:val="24"/>
                        </w:rPr>
                        <w:t>. Vaisiaus širdies ritmas (VŠR).</w:t>
                      </w:r>
                    </w:p>
                  </w:sdtContent>
                </w:sdt>
                <w:sdt>
                  <w:sdtPr>
                    <w:alias w:val="3 pr. 30.7.2 pp."/>
                    <w:tag w:val="part_be0afcc752214f99ac30c582e68f6934"/>
                    <w:lock w:val="sdtLocked"/>
                    <w:richText/>
                  </w:sdtPr>
                  <w:sdtContent>
                    <w:p>
                      <w:pPr>
                        <w:keepLines/>
                        <w:suppressAutoHyphens/>
                        <w:ind w:firstLine="810"/>
                        <w:textAlignment w:val="center"/>
                        <w:rPr>
                          <w:szCs w:val="24"/>
                        </w:rPr>
                      </w:pPr>
                      <w:sdt>
                        <w:sdtPr>
                          <w:alias w:val="Numeris"/>
                          <w:tag w:val="nr_be0afcc752214f99ac30c582e68f6934"/>
                          <w:lock w:val="sdtLocked"/>
                          <w:richText/>
                        </w:sdtPr>
                        <w:sdtContent>
                          <w:r>
                            <w:rPr>
                              <w:szCs w:val="24"/>
                            </w:rPr>
                            <w:t>30.7.2</w:t>
                          </w:r>
                        </w:sdtContent>
                      </w:sdt>
                      <w:r>
                        <w:rPr>
                          <w:szCs w:val="24"/>
                        </w:rPr>
                        <w:t>. Vaisiaus judesiai.</w:t>
                      </w:r>
                    </w:p>
                  </w:sdtContent>
                </w:sdt>
                <w:sdt>
                  <w:sdtPr>
                    <w:alias w:val="3 pr. 30.7.3 pp."/>
                    <w:tag w:val="part_3b21e3be76f3497cab77b4423404583f"/>
                    <w:lock w:val="sdtLocked"/>
                    <w:richText/>
                  </w:sdtPr>
                  <w:sdtContent>
                    <w:p>
                      <w:pPr>
                        <w:keepLines/>
                        <w:suppressAutoHyphens/>
                        <w:ind w:firstLine="810"/>
                        <w:textAlignment w:val="center"/>
                        <w:rPr>
                          <w:szCs w:val="24"/>
                        </w:rPr>
                      </w:pPr>
                      <w:sdt>
                        <w:sdtPr>
                          <w:alias w:val="Numeris"/>
                          <w:tag w:val="nr_3b21e3be76f3497cab77b4423404583f"/>
                          <w:lock w:val="sdtLocked"/>
                          <w:richText/>
                        </w:sdtPr>
                        <w:sdtContent>
                          <w:r>
                            <w:rPr>
                              <w:szCs w:val="24"/>
                            </w:rPr>
                            <w:t>30.7.3</w:t>
                          </w:r>
                        </w:sdtContent>
                      </w:sdt>
                      <w:r>
                        <w:rPr>
                          <w:szCs w:val="24"/>
                        </w:rPr>
                        <w:t>. Vaisiaus padėtis.</w:t>
                      </w:r>
                    </w:p>
                  </w:sdtContent>
                </w:sdt>
                <w:sdt>
                  <w:sdtPr>
                    <w:alias w:val="3 pr. 30.7.4 pp."/>
                    <w:tag w:val="part_34dd224b88814edf808de08c72eb6763"/>
                    <w:lock w:val="sdtLocked"/>
                    <w:richText/>
                  </w:sdtPr>
                  <w:sdtContent>
                    <w:p>
                      <w:pPr>
                        <w:keepLines/>
                        <w:suppressAutoHyphens/>
                        <w:ind w:firstLine="810"/>
                        <w:textAlignment w:val="center"/>
                        <w:rPr>
                          <w:szCs w:val="24"/>
                        </w:rPr>
                      </w:pPr>
                      <w:sdt>
                        <w:sdtPr>
                          <w:alias w:val="Numeris"/>
                          <w:tag w:val="nr_34dd224b88814edf808de08c72eb6763"/>
                          <w:lock w:val="sdtLocked"/>
                          <w:richText/>
                        </w:sdtPr>
                        <w:sdtContent>
                          <w:r>
                            <w:rPr>
                              <w:szCs w:val="24"/>
                            </w:rPr>
                            <w:t>30.7.4</w:t>
                          </w:r>
                        </w:sdtContent>
                      </w:sdt>
                      <w:r>
                        <w:rPr>
                          <w:szCs w:val="24"/>
                        </w:rPr>
                        <w:t>. Vaisiaus pirmeiga.</w:t>
                      </w:r>
                    </w:p>
                  </w:sdtContent>
                </w:sdt>
              </w:sdtContent>
            </w:sdt>
            <w:sdt>
              <w:sdtPr>
                <w:alias w:val="3 pr. 30.8 pp."/>
                <w:tag w:val="part_b0bac810bfd246909d84161bdf149b2b"/>
                <w:lock w:val="sdtLocked"/>
                <w:richText/>
              </w:sdtPr>
              <w:sdtContent>
                <w:p>
                  <w:pPr>
                    <w:keepLines/>
                    <w:suppressAutoHyphens/>
                    <w:ind w:firstLine="810"/>
                    <w:textAlignment w:val="center"/>
                    <w:rPr>
                      <w:szCs w:val="24"/>
                    </w:rPr>
                  </w:pPr>
                  <w:sdt>
                    <w:sdtPr>
                      <w:alias w:val="Numeris"/>
                      <w:tag w:val="nr_b0bac810bfd246909d84161bdf149b2b"/>
                      <w:lock w:val="sdtLocked"/>
                      <w:richText/>
                    </w:sdtPr>
                    <w:sdtContent>
                      <w:r>
                        <w:rPr>
                          <w:szCs w:val="24"/>
                        </w:rPr>
                        <w:t>30.8</w:t>
                      </w:r>
                    </w:sdtContent>
                  </w:sdt>
                  <w:r>
                    <w:rPr>
                      <w:szCs w:val="24"/>
                    </w:rPr>
                    <w:t>. Papildomi priežiūros plano įrašai:</w:t>
                  </w:r>
                </w:p>
              </w:sdtContent>
            </w:sdt>
            <w:sdt>
              <w:sdtPr>
                <w:alias w:val="3 pr. 30.9 pp."/>
                <w:tag w:val="part_ec63e3bd41bf4b1eb3ef28c6e254b419"/>
                <w:lock w:val="sdtLocked"/>
                <w:richText/>
              </w:sdtPr>
              <w:sdtContent>
                <w:p>
                  <w:pPr>
                    <w:keepLines/>
                    <w:suppressAutoHyphens/>
                    <w:ind w:firstLine="810"/>
                    <w:textAlignment w:val="center"/>
                    <w:rPr>
                      <w:szCs w:val="24"/>
                    </w:rPr>
                  </w:pPr>
                  <w:sdt>
                    <w:sdtPr>
                      <w:alias w:val="Numeris"/>
                      <w:tag w:val="nr_ec63e3bd41bf4b1eb3ef28c6e254b419"/>
                      <w:lock w:val="sdtLocked"/>
                      <w:richText/>
                    </w:sdtPr>
                    <w:sdtContent>
                      <w:r>
                        <w:rPr>
                          <w:szCs w:val="24"/>
                        </w:rPr>
                        <w:t>30.9</w:t>
                      </w:r>
                    </w:sdtContent>
                  </w:sdt>
                  <w:r>
                    <w:rPr>
                      <w:szCs w:val="24"/>
                    </w:rPr>
                    <w:t>. Savaitė nuo (data).</w:t>
                  </w:r>
                </w:p>
              </w:sdtContent>
            </w:sdt>
            <w:sdt>
              <w:sdtPr>
                <w:alias w:val="3 pr. 30.10 pp."/>
                <w:tag w:val="part_7b4e82ff4ae24771a965e5d06e00a99f"/>
                <w:lock w:val="sdtLocked"/>
                <w:richText/>
              </w:sdtPr>
              <w:sdtContent>
                <w:p>
                  <w:pPr>
                    <w:keepLines/>
                    <w:suppressAutoHyphens/>
                    <w:ind w:firstLine="810"/>
                    <w:textAlignment w:val="center"/>
                    <w:rPr>
                      <w:szCs w:val="24"/>
                    </w:rPr>
                  </w:pPr>
                  <w:sdt>
                    <w:sdtPr>
                      <w:alias w:val="Numeris"/>
                      <w:tag w:val="nr_7b4e82ff4ae24771a965e5d06e00a99f"/>
                      <w:lock w:val="sdtLocked"/>
                      <w:richText/>
                    </w:sdtPr>
                    <w:sdtContent>
                      <w:r>
                        <w:rPr>
                          <w:szCs w:val="24"/>
                        </w:rPr>
                        <w:t>30.10</w:t>
                      </w:r>
                    </w:sdtContent>
                  </w:sdt>
                  <w:r>
                    <w:rPr>
                      <w:szCs w:val="24"/>
                    </w:rPr>
                    <w:t>. Savaitė iki (data).</w:t>
                  </w:r>
                </w:p>
              </w:sdtContent>
            </w:sdt>
            <w:sdt>
              <w:sdtPr>
                <w:alias w:val="3 pr. 30.11 pp."/>
                <w:tag w:val="part_c83c326757e346049bf96329f9c70fde"/>
                <w:lock w:val="sdtLocked"/>
                <w:richText/>
              </w:sdtPr>
              <w:sdtContent>
                <w:p>
                  <w:pPr>
                    <w:keepLines/>
                    <w:suppressAutoHyphens/>
                    <w:ind w:firstLine="810"/>
                    <w:textAlignment w:val="center"/>
                    <w:rPr>
                      <w:szCs w:val="24"/>
                    </w:rPr>
                  </w:pPr>
                  <w:sdt>
                    <w:sdtPr>
                      <w:alias w:val="Numeris"/>
                      <w:tag w:val="nr_c83c326757e346049bf96329f9c70fde"/>
                      <w:lock w:val="sdtLocked"/>
                      <w:richText/>
                    </w:sdtPr>
                    <w:sdtContent>
                      <w:r>
                        <w:rPr>
                          <w:szCs w:val="24"/>
                        </w:rPr>
                        <w:t>30.11</w:t>
                      </w:r>
                    </w:sdtContent>
                  </w:sdt>
                  <w:r>
                    <w:rPr>
                      <w:szCs w:val="24"/>
                    </w:rPr>
                    <w:t>. Papildoma specialisto konsultacija.</w:t>
                  </w:r>
                </w:p>
              </w:sdtContent>
            </w:sdt>
            <w:sdt>
              <w:sdtPr>
                <w:alias w:val="3 pr. 30.12 pp."/>
                <w:tag w:val="part_61c67f46f3c34bcfbd8ebad89edaeda3"/>
                <w:lock w:val="sdtLocked"/>
                <w:richText/>
              </w:sdtPr>
              <w:sdtContent>
                <w:p>
                  <w:pPr>
                    <w:keepLines/>
                    <w:suppressAutoHyphens/>
                    <w:ind w:firstLine="810"/>
                    <w:textAlignment w:val="center"/>
                    <w:rPr>
                      <w:szCs w:val="24"/>
                    </w:rPr>
                  </w:pPr>
                  <w:sdt>
                    <w:sdtPr>
                      <w:alias w:val="Numeris"/>
                      <w:tag w:val="nr_61c67f46f3c34bcfbd8ebad89edaeda3"/>
                      <w:lock w:val="sdtLocked"/>
                      <w:richText/>
                    </w:sdtPr>
                    <w:sdtContent>
                      <w:r>
                        <w:rPr>
                          <w:szCs w:val="24"/>
                        </w:rPr>
                        <w:t>30.12</w:t>
                      </w:r>
                    </w:sdtContent>
                  </w:sdt>
                  <w:r>
                    <w:rPr>
                      <w:szCs w:val="24"/>
                    </w:rPr>
                    <w:t>. Pastaba.</w:t>
                  </w:r>
                </w:p>
                <w:p>
                  <w:pPr>
                    <w:keepLines/>
                    <w:suppressAutoHyphens/>
                    <w:ind w:firstLine="62"/>
                    <w:textAlignment w:val="center"/>
                    <w:rPr>
                      <w:szCs w:val="24"/>
                    </w:rPr>
                  </w:pPr>
                </w:p>
              </w:sdtContent>
            </w:sdt>
          </w:sdtContent>
        </w:sdt>
        <w:sdt>
          <w:sdtPr>
            <w:alias w:val="3 pr. 31 p."/>
            <w:tag w:val="part_165d1d6aee4a4235a565b18c88b0be09"/>
            <w:lock w:val="sdtLocked"/>
            <w:richText/>
          </w:sdtPr>
          <w:sdtContent>
            <w:p>
              <w:pPr>
                <w:keepLines/>
                <w:suppressAutoHyphens/>
                <w:jc w:val="center"/>
                <w:textAlignment w:val="center"/>
                <w:rPr>
                  <w:b/>
                  <w:bCs/>
                  <w:szCs w:val="24"/>
                </w:rPr>
              </w:pPr>
              <w:sdt>
                <w:sdtPr>
                  <w:alias w:val="Numeris"/>
                  <w:tag w:val="nr_165d1d6aee4a4235a565b18c88b0be09"/>
                  <w:lock w:val="sdtLocked"/>
                  <w:richText/>
                </w:sdtPr>
                <w:sdtContent>
                  <w:r>
                    <w:rPr>
                      <w:b/>
                      <w:bCs/>
                      <w:szCs w:val="24"/>
                    </w:rPr>
                    <w:t>31</w:t>
                  </w:r>
                </w:sdtContent>
              </w:sdt>
              <w:r>
                <w:rPr>
                  <w:b/>
                  <w:bCs/>
                  <w:szCs w:val="24"/>
                </w:rPr>
                <w:t>. E113-RV. RIZIKOS VEIKSNIAI</w:t>
              </w:r>
            </w:p>
            <w:p>
              <w:pPr>
                <w:keepLines/>
                <w:suppressAutoHyphens/>
                <w:ind w:firstLine="62"/>
                <w:jc w:val="center"/>
                <w:textAlignment w:val="center"/>
                <w:rPr>
                  <w:szCs w:val="24"/>
                </w:rPr>
              </w:pPr>
            </w:p>
            <w:sdt>
              <w:sdtPr>
                <w:alias w:val="3 pr. 31.1 pp."/>
                <w:tag w:val="part_403b4fade125421c876421a15f53e8ff"/>
                <w:lock w:val="sdtLocked"/>
                <w:richText/>
              </w:sdtPr>
              <w:sdtContent>
                <w:p>
                  <w:pPr>
                    <w:keepLines/>
                    <w:suppressAutoHyphens/>
                    <w:ind w:firstLine="810"/>
                    <w:textAlignment w:val="center"/>
                    <w:rPr>
                      <w:b/>
                      <w:bCs/>
                      <w:szCs w:val="24"/>
                    </w:rPr>
                  </w:pPr>
                  <w:sdt>
                    <w:sdtPr>
                      <w:alias w:val="Numeris"/>
                      <w:tag w:val="nr_403b4fade125421c876421a15f53e8ff"/>
                      <w:lock w:val="sdtLocked"/>
                      <w:richText/>
                    </w:sdtPr>
                    <w:sdtContent>
                      <w:r>
                        <w:rPr>
                          <w:szCs w:val="24"/>
                        </w:rPr>
                        <w:t>31.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1.2 pp."/>
                <w:tag w:val="part_b14035af3232469994344edf90b41a3a"/>
                <w:lock w:val="sdtLocked"/>
                <w:richText/>
              </w:sdtPr>
              <w:sdtContent>
                <w:p>
                  <w:pPr>
                    <w:keepLines/>
                    <w:suppressAutoHyphens/>
                    <w:ind w:firstLine="810"/>
                    <w:textAlignment w:val="center"/>
                    <w:rPr>
                      <w:szCs w:val="24"/>
                    </w:rPr>
                  </w:pPr>
                  <w:sdt>
                    <w:sdtPr>
                      <w:alias w:val="Numeris"/>
                      <w:tag w:val="nr_b14035af3232469994344edf90b41a3a"/>
                      <w:lock w:val="sdtLocked"/>
                      <w:richText/>
                    </w:sdtPr>
                    <w:sdtContent>
                      <w:r>
                        <w:rPr>
                          <w:szCs w:val="24"/>
                        </w:rPr>
                        <w:t>31.2</w:t>
                      </w:r>
                    </w:sdtContent>
                  </w:sdt>
                  <w:r>
                    <w:rPr>
                      <w:szCs w:val="24"/>
                    </w:rPr>
                    <w:t>. Medicininiai duomenys:</w:t>
                  </w:r>
                </w:p>
                <w:sdt>
                  <w:sdtPr>
                    <w:alias w:val="3 pr. 31.2.1 pp."/>
                    <w:tag w:val="part_3d61e06e72a8458bb9825f5938ceb704"/>
                    <w:lock w:val="sdtLocked"/>
                    <w:richText/>
                  </w:sdtPr>
                  <w:sdtContent>
                    <w:p>
                      <w:pPr>
                        <w:keepLines/>
                        <w:suppressAutoHyphens/>
                        <w:ind w:firstLine="810"/>
                        <w:textAlignment w:val="center"/>
                        <w:rPr>
                          <w:szCs w:val="24"/>
                        </w:rPr>
                      </w:pPr>
                      <w:sdt>
                        <w:sdtPr>
                          <w:alias w:val="Numeris"/>
                          <w:tag w:val="nr_3d61e06e72a8458bb9825f5938ceb704"/>
                          <w:lock w:val="sdtLocked"/>
                          <w:richText/>
                        </w:sdtPr>
                        <w:sdtContent>
                          <w:r>
                            <w:rPr>
                              <w:szCs w:val="24"/>
                            </w:rPr>
                            <w:t>31.2.1</w:t>
                          </w:r>
                        </w:sdtContent>
                      </w:sdt>
                      <w:r>
                        <w:rPr>
                          <w:szCs w:val="24"/>
                        </w:rPr>
                        <w:t>. Didelės rizikos nėštumo veiksniai:</w:t>
                      </w:r>
                    </w:p>
                    <w:sdt>
                      <w:sdtPr>
                        <w:alias w:val="3 pr. 31.2.1.1 pp."/>
                        <w:tag w:val="part_be648957dd494575a7863199e5100aeb"/>
                        <w:lock w:val="sdtLocked"/>
                        <w:richText/>
                      </w:sdtPr>
                      <w:sdtContent>
                        <w:p>
                          <w:pPr>
                            <w:keepLines/>
                            <w:suppressAutoHyphens/>
                            <w:ind w:firstLine="810"/>
                            <w:textAlignment w:val="center"/>
                            <w:rPr>
                              <w:szCs w:val="24"/>
                            </w:rPr>
                          </w:pPr>
                          <w:sdt>
                            <w:sdtPr>
                              <w:alias w:val="Numeris"/>
                              <w:tag w:val="nr_be648957dd494575a7863199e5100aeb"/>
                              <w:lock w:val="sdtLocked"/>
                              <w:richText/>
                            </w:sdtPr>
                            <w:sdtContent>
                              <w:r>
                                <w:rPr>
                                  <w:szCs w:val="24"/>
                                </w:rPr>
                                <w:t>31.2.1.1</w:t>
                              </w:r>
                            </w:sdtContent>
                          </w:sdt>
                          <w:r>
                            <w:rPr>
                              <w:szCs w:val="24"/>
                            </w:rPr>
                            <w:t>. Nepalanki akušerinė anamnezė.</w:t>
                          </w:r>
                        </w:p>
                      </w:sdtContent>
                    </w:sdt>
                    <w:sdt>
                      <w:sdtPr>
                        <w:alias w:val="3 pr. 31.2.1.2 pp."/>
                        <w:tag w:val="part_bbc28825197645aaaa8790122fbcb3c5"/>
                        <w:lock w:val="sdtLocked"/>
                        <w:richText/>
                      </w:sdtPr>
                      <w:sdtContent>
                        <w:p>
                          <w:pPr>
                            <w:keepLines/>
                            <w:suppressAutoHyphens/>
                            <w:ind w:firstLine="810"/>
                            <w:textAlignment w:val="center"/>
                            <w:rPr>
                              <w:szCs w:val="24"/>
                            </w:rPr>
                          </w:pPr>
                          <w:sdt>
                            <w:sdtPr>
                              <w:alias w:val="Numeris"/>
                              <w:tag w:val="nr_bbc28825197645aaaa8790122fbcb3c5"/>
                              <w:lock w:val="sdtLocked"/>
                              <w:richText/>
                            </w:sdtPr>
                            <w:sdtContent>
                              <w:r>
                                <w:rPr>
                                  <w:szCs w:val="24"/>
                                </w:rPr>
                                <w:t>31.2.1.2</w:t>
                              </w:r>
                            </w:sdtContent>
                          </w:sdt>
                          <w:r>
                            <w:rPr>
                              <w:szCs w:val="24"/>
                            </w:rPr>
                            <w:t>. Nepalanki akušerinė anamnezė, data.</w:t>
                          </w:r>
                        </w:p>
                      </w:sdtContent>
                    </w:sdt>
                    <w:sdt>
                      <w:sdtPr>
                        <w:alias w:val="3 pr. 31.2.1.3 pp."/>
                        <w:tag w:val="part_3e9142c0aa1e4fb88b8dc349bc9cf419"/>
                        <w:lock w:val="sdtLocked"/>
                        <w:richText/>
                      </w:sdtPr>
                      <w:sdtContent>
                        <w:p>
                          <w:pPr>
                            <w:keepLines/>
                            <w:suppressAutoHyphens/>
                            <w:ind w:firstLine="810"/>
                            <w:textAlignment w:val="center"/>
                            <w:rPr>
                              <w:szCs w:val="24"/>
                            </w:rPr>
                          </w:pPr>
                          <w:sdt>
                            <w:sdtPr>
                              <w:alias w:val="Numeris"/>
                              <w:tag w:val="nr_3e9142c0aa1e4fb88b8dc349bc9cf419"/>
                              <w:lock w:val="sdtLocked"/>
                              <w:richText/>
                            </w:sdtPr>
                            <w:sdtContent>
                              <w:r>
                                <w:rPr>
                                  <w:szCs w:val="24"/>
                                </w:rPr>
                                <w:t>31.2.1.3</w:t>
                              </w:r>
                            </w:sdtContent>
                          </w:sdt>
                          <w:r>
                            <w:rPr>
                              <w:szCs w:val="24"/>
                            </w:rPr>
                            <w:t>. Nėštumo patologija.</w:t>
                          </w:r>
                        </w:p>
                      </w:sdtContent>
                    </w:sdt>
                    <w:sdt>
                      <w:sdtPr>
                        <w:alias w:val="3 pr. 31.2.1.4 pp."/>
                        <w:tag w:val="part_97f982ec833f488ea315379326b7dd11"/>
                        <w:lock w:val="sdtLocked"/>
                        <w:richText/>
                      </w:sdtPr>
                      <w:sdtContent>
                        <w:p>
                          <w:pPr>
                            <w:keepLines/>
                            <w:suppressAutoHyphens/>
                            <w:ind w:firstLine="810"/>
                            <w:textAlignment w:val="center"/>
                            <w:rPr>
                              <w:szCs w:val="24"/>
                            </w:rPr>
                          </w:pPr>
                          <w:sdt>
                            <w:sdtPr>
                              <w:alias w:val="Numeris"/>
                              <w:tag w:val="nr_97f982ec833f488ea315379326b7dd11"/>
                              <w:lock w:val="sdtLocked"/>
                              <w:richText/>
                            </w:sdtPr>
                            <w:sdtContent>
                              <w:r>
                                <w:rPr>
                                  <w:szCs w:val="24"/>
                                </w:rPr>
                                <w:t>31.2.1.4</w:t>
                              </w:r>
                            </w:sdtContent>
                          </w:sdt>
                          <w:r>
                            <w:rPr>
                              <w:szCs w:val="24"/>
                            </w:rPr>
                            <w:t xml:space="preserve">. Nėštumo patologija, data. </w:t>
                          </w:r>
                        </w:p>
                      </w:sdtContent>
                    </w:sdt>
                    <w:sdt>
                      <w:sdtPr>
                        <w:alias w:val="3 pr. 31.2.1.5 pp."/>
                        <w:tag w:val="part_4ae427d84b074b81aee62a7a51ea16c7"/>
                        <w:lock w:val="sdtLocked"/>
                        <w:richText/>
                      </w:sdtPr>
                      <w:sdtContent>
                        <w:p>
                          <w:pPr>
                            <w:keepLines/>
                            <w:suppressAutoHyphens/>
                            <w:ind w:firstLine="810"/>
                            <w:textAlignment w:val="center"/>
                            <w:rPr>
                              <w:szCs w:val="24"/>
                            </w:rPr>
                          </w:pPr>
                          <w:sdt>
                            <w:sdtPr>
                              <w:alias w:val="Numeris"/>
                              <w:tag w:val="nr_4ae427d84b074b81aee62a7a51ea16c7"/>
                              <w:lock w:val="sdtLocked"/>
                              <w:richText/>
                            </w:sdtPr>
                            <w:sdtContent>
                              <w:r>
                                <w:rPr>
                                  <w:szCs w:val="24"/>
                                </w:rPr>
                                <w:t>31.2.1.5</w:t>
                              </w:r>
                            </w:sdtContent>
                          </w:sdt>
                          <w:r>
                            <w:rPr>
                              <w:szCs w:val="24"/>
                            </w:rPr>
                            <w:t>. Nepalanki nėščiosios būklė.</w:t>
                          </w:r>
                        </w:p>
                      </w:sdtContent>
                    </w:sdt>
                    <w:sdt>
                      <w:sdtPr>
                        <w:alias w:val="3 pr. 31.2.1.6 pp."/>
                        <w:tag w:val="part_45431e74d2a14f6392da688c69935bfd"/>
                        <w:lock w:val="sdtLocked"/>
                        <w:richText/>
                      </w:sdtPr>
                      <w:sdtContent>
                        <w:p>
                          <w:pPr>
                            <w:keepLines/>
                            <w:suppressAutoHyphens/>
                            <w:ind w:firstLine="810"/>
                            <w:textAlignment w:val="center"/>
                            <w:rPr>
                              <w:szCs w:val="24"/>
                            </w:rPr>
                          </w:pPr>
                          <w:sdt>
                            <w:sdtPr>
                              <w:alias w:val="Numeris"/>
                              <w:tag w:val="nr_45431e74d2a14f6392da688c69935bfd"/>
                              <w:lock w:val="sdtLocked"/>
                              <w:richText/>
                            </w:sdtPr>
                            <w:sdtContent>
                              <w:r>
                                <w:rPr>
                                  <w:szCs w:val="24"/>
                                </w:rPr>
                                <w:t>31.2.1.6</w:t>
                              </w:r>
                            </w:sdtContent>
                          </w:sdt>
                          <w:r>
                            <w:rPr>
                              <w:szCs w:val="24"/>
                            </w:rPr>
                            <w:t>. Nepalanki nėščiosios būklė, data.</w:t>
                          </w:r>
                        </w:p>
                      </w:sdtContent>
                    </w:sdt>
                    <w:sdt>
                      <w:sdtPr>
                        <w:alias w:val="3 pr. 31.2.1.7 pp."/>
                        <w:tag w:val="part_a5225163a73f4c9ba8d97aa534912108"/>
                        <w:lock w:val="sdtLocked"/>
                        <w:richText/>
                      </w:sdtPr>
                      <w:sdtContent>
                        <w:p>
                          <w:pPr>
                            <w:keepLines/>
                            <w:suppressAutoHyphens/>
                            <w:ind w:firstLine="810"/>
                            <w:textAlignment w:val="center"/>
                            <w:rPr>
                              <w:szCs w:val="24"/>
                            </w:rPr>
                          </w:pPr>
                          <w:sdt>
                            <w:sdtPr>
                              <w:alias w:val="Numeris"/>
                              <w:tag w:val="nr_a5225163a73f4c9ba8d97aa534912108"/>
                              <w:lock w:val="sdtLocked"/>
                              <w:richText/>
                            </w:sdtPr>
                            <w:sdtContent>
                              <w:r>
                                <w:rPr>
                                  <w:szCs w:val="24"/>
                                </w:rPr>
                                <w:t>31.2.1.7</w:t>
                              </w:r>
                            </w:sdtContent>
                          </w:sdt>
                          <w:r>
                            <w:rPr>
                              <w:szCs w:val="24"/>
                            </w:rPr>
                            <w:t>. Nėščiosios ligos.</w:t>
                          </w:r>
                        </w:p>
                      </w:sdtContent>
                    </w:sdt>
                    <w:sdt>
                      <w:sdtPr>
                        <w:alias w:val="3 pr. 31.2.1.8 pp."/>
                        <w:tag w:val="part_3714d919a2074fa7be9e224a9f8d24bc"/>
                        <w:lock w:val="sdtLocked"/>
                        <w:richText/>
                      </w:sdtPr>
                      <w:sdtContent>
                        <w:p>
                          <w:pPr>
                            <w:keepLines/>
                            <w:suppressAutoHyphens/>
                            <w:ind w:firstLine="810"/>
                            <w:textAlignment w:val="center"/>
                            <w:rPr>
                              <w:szCs w:val="24"/>
                            </w:rPr>
                          </w:pPr>
                          <w:sdt>
                            <w:sdtPr>
                              <w:alias w:val="Numeris"/>
                              <w:tag w:val="nr_3714d919a2074fa7be9e224a9f8d24bc"/>
                              <w:lock w:val="sdtLocked"/>
                              <w:richText/>
                            </w:sdtPr>
                            <w:sdtContent>
                              <w:r>
                                <w:rPr>
                                  <w:szCs w:val="24"/>
                                </w:rPr>
                                <w:t>31.2.1.8</w:t>
                              </w:r>
                            </w:sdtContent>
                          </w:sdt>
                          <w:r>
                            <w:rPr>
                              <w:szCs w:val="24"/>
                            </w:rPr>
                            <w:t>. Nėščiosios ligos, data.</w:t>
                          </w:r>
                        </w:p>
                      </w:sdtContent>
                    </w:sdt>
                  </w:sdtContent>
                </w:sdt>
                <w:sdt>
                  <w:sdtPr>
                    <w:alias w:val="3 pr. 31.2.2 pp."/>
                    <w:tag w:val="part_ff0c00f229304b7794303b899a963aa2"/>
                    <w:lock w:val="sdtLocked"/>
                    <w:richText/>
                  </w:sdtPr>
                  <w:sdtContent>
                    <w:p>
                      <w:pPr>
                        <w:keepLines/>
                        <w:suppressAutoHyphens/>
                        <w:ind w:firstLine="810"/>
                        <w:textAlignment w:val="center"/>
                        <w:rPr>
                          <w:szCs w:val="24"/>
                        </w:rPr>
                      </w:pPr>
                      <w:sdt>
                        <w:sdtPr>
                          <w:alias w:val="Numeris"/>
                          <w:tag w:val="nr_ff0c00f229304b7794303b899a963aa2"/>
                          <w:lock w:val="sdtLocked"/>
                          <w:richText/>
                        </w:sdtPr>
                        <w:sdtContent>
                          <w:r>
                            <w:rPr>
                              <w:szCs w:val="24"/>
                            </w:rPr>
                            <w:t>31.2.2</w:t>
                          </w:r>
                        </w:sdtContent>
                      </w:sdt>
                      <w:r>
                        <w:rPr>
                          <w:szCs w:val="24"/>
                        </w:rPr>
                        <w:t>. Priešlaikinio gimdymo rizika:</w:t>
                      </w:r>
                    </w:p>
                    <w:sdt>
                      <w:sdtPr>
                        <w:alias w:val="3 pr. 31.2.2.1 pp."/>
                        <w:tag w:val="part_28b32e031ca646abbe446b219ea44c67"/>
                        <w:lock w:val="sdtLocked"/>
                        <w:richText/>
                      </w:sdtPr>
                      <w:sdtContent>
                        <w:p>
                          <w:pPr>
                            <w:keepLines/>
                            <w:suppressAutoHyphens/>
                            <w:ind w:firstLine="810"/>
                            <w:textAlignment w:val="center"/>
                            <w:rPr>
                              <w:szCs w:val="24"/>
                            </w:rPr>
                          </w:pPr>
                          <w:sdt>
                            <w:sdtPr>
                              <w:alias w:val="Numeris"/>
                              <w:tag w:val="nr_28b32e031ca646abbe446b219ea44c67"/>
                              <w:lock w:val="sdtLocked"/>
                              <w:richText/>
                            </w:sdtPr>
                            <w:sdtContent>
                              <w:r>
                                <w:rPr>
                                  <w:szCs w:val="24"/>
                                </w:rPr>
                                <w:t>31.2.2.1</w:t>
                              </w:r>
                            </w:sdtContent>
                          </w:sdt>
                          <w:r>
                            <w:rPr>
                              <w:szCs w:val="24"/>
                            </w:rPr>
                            <w:t>. Priešlaikinio gimdymo rizikos veiksniai.</w:t>
                          </w:r>
                        </w:p>
                      </w:sdtContent>
                    </w:sdt>
                    <w:sdt>
                      <w:sdtPr>
                        <w:alias w:val="3 pr. 31.2.2.2 pp."/>
                        <w:tag w:val="part_f677dc4ff3a64889b60694dbeffff632"/>
                        <w:lock w:val="sdtLocked"/>
                        <w:richText/>
                      </w:sdtPr>
                      <w:sdtContent>
                        <w:p>
                          <w:pPr>
                            <w:keepLines/>
                            <w:suppressAutoHyphens/>
                            <w:ind w:firstLine="810"/>
                            <w:textAlignment w:val="center"/>
                            <w:rPr>
                              <w:szCs w:val="24"/>
                            </w:rPr>
                          </w:pPr>
                          <w:sdt>
                            <w:sdtPr>
                              <w:alias w:val="Numeris"/>
                              <w:tag w:val="nr_f677dc4ff3a64889b60694dbeffff632"/>
                              <w:lock w:val="sdtLocked"/>
                              <w:richText/>
                            </w:sdtPr>
                            <w:sdtContent>
                              <w:r>
                                <w:rPr>
                                  <w:szCs w:val="24"/>
                                </w:rPr>
                                <w:t>31.2.2.2</w:t>
                              </w:r>
                            </w:sdtContent>
                          </w:sdt>
                          <w:r>
                            <w:rPr>
                              <w:szCs w:val="24"/>
                            </w:rPr>
                            <w:t>. Priešlaikinio gimdymo rizikos indikatorius.</w:t>
                          </w:r>
                        </w:p>
                      </w:sdtContent>
                    </w:sdt>
                  </w:sdtContent>
                </w:sdt>
                <w:sdt>
                  <w:sdtPr>
                    <w:alias w:val="3 pr. 31.2.3 pp."/>
                    <w:tag w:val="part_6c932e9690fe46898da9526556e0b219"/>
                    <w:lock w:val="sdtLocked"/>
                    <w:richText/>
                  </w:sdtPr>
                  <w:sdtContent>
                    <w:p>
                      <w:pPr>
                        <w:keepLines/>
                        <w:suppressAutoHyphens/>
                        <w:ind w:firstLine="810"/>
                        <w:textAlignment w:val="center"/>
                        <w:rPr>
                          <w:szCs w:val="24"/>
                        </w:rPr>
                      </w:pPr>
                      <w:sdt>
                        <w:sdtPr>
                          <w:alias w:val="Numeris"/>
                          <w:tag w:val="nr_6c932e9690fe46898da9526556e0b219"/>
                          <w:lock w:val="sdtLocked"/>
                          <w:richText/>
                        </w:sdtPr>
                        <w:sdtContent>
                          <w:r>
                            <w:rPr>
                              <w:szCs w:val="24"/>
                            </w:rPr>
                            <w:t>31.2.3</w:t>
                          </w:r>
                        </w:sdtContent>
                      </w:sdt>
                      <w:r>
                        <w:rPr>
                          <w:szCs w:val="24"/>
                        </w:rPr>
                        <w:t>. Gimdymo rizika:</w:t>
                      </w:r>
                    </w:p>
                    <w:sdt>
                      <w:sdtPr>
                        <w:alias w:val="3 pr. 31.2.3.1 pp."/>
                        <w:tag w:val="part_cead6d31a8b84193897a1495a5cdb28b"/>
                        <w:lock w:val="sdtLocked"/>
                        <w:richText/>
                      </w:sdtPr>
                      <w:sdtContent>
                        <w:p>
                          <w:pPr>
                            <w:keepLines/>
                            <w:suppressAutoHyphens/>
                            <w:ind w:firstLine="810"/>
                            <w:textAlignment w:val="center"/>
                            <w:rPr>
                              <w:szCs w:val="24"/>
                            </w:rPr>
                          </w:pPr>
                          <w:sdt>
                            <w:sdtPr>
                              <w:alias w:val="Numeris"/>
                              <w:tag w:val="nr_cead6d31a8b84193897a1495a5cdb28b"/>
                              <w:lock w:val="sdtLocked"/>
                              <w:richText/>
                            </w:sdtPr>
                            <w:sdtContent>
                              <w:r>
                                <w:rPr>
                                  <w:szCs w:val="24"/>
                                </w:rPr>
                                <w:t>31.2.3.1</w:t>
                              </w:r>
                            </w:sdtContent>
                          </w:sdt>
                          <w:r>
                            <w:rPr>
                              <w:szCs w:val="24"/>
                            </w:rPr>
                            <w:t>. Gimdymo rizikos veiksniai.</w:t>
                          </w:r>
                        </w:p>
                      </w:sdtContent>
                    </w:sdt>
                    <w:sdt>
                      <w:sdtPr>
                        <w:alias w:val="3 pr. 31.2.3.2 pp."/>
                        <w:tag w:val="part_20d4ec32cf9c4621a7767b648dacf838"/>
                        <w:lock w:val="sdtLocked"/>
                        <w:richText/>
                      </w:sdtPr>
                      <w:sdtContent>
                        <w:p>
                          <w:pPr>
                            <w:keepLines/>
                            <w:suppressAutoHyphens/>
                            <w:ind w:firstLine="810"/>
                            <w:textAlignment w:val="center"/>
                            <w:rPr>
                              <w:szCs w:val="24"/>
                            </w:rPr>
                          </w:pPr>
                          <w:sdt>
                            <w:sdtPr>
                              <w:alias w:val="Numeris"/>
                              <w:tag w:val="nr_20d4ec32cf9c4621a7767b648dacf838"/>
                              <w:lock w:val="sdtLocked"/>
                              <w:richText/>
                            </w:sdtPr>
                            <w:sdtContent>
                              <w:r>
                                <w:rPr>
                                  <w:szCs w:val="24"/>
                                </w:rPr>
                                <w:t>31.2.3.2</w:t>
                              </w:r>
                            </w:sdtContent>
                          </w:sdt>
                          <w:r>
                            <w:rPr>
                              <w:szCs w:val="24"/>
                            </w:rPr>
                            <w:t>. Gimdymo rizikos indikatorius.</w:t>
                          </w:r>
                        </w:p>
                      </w:sdtContent>
                    </w:sdt>
                  </w:sdtContent>
                </w:sdt>
                <w:sdt>
                  <w:sdtPr>
                    <w:alias w:val="3 pr. 31.2.4 pp."/>
                    <w:tag w:val="part_355e12c58d8c4ff2bd96081df70cfaa9"/>
                    <w:lock w:val="sdtLocked"/>
                    <w:richText/>
                  </w:sdtPr>
                  <w:sdtContent>
                    <w:p>
                      <w:pPr>
                        <w:keepLines/>
                        <w:suppressAutoHyphens/>
                        <w:ind w:firstLine="810"/>
                        <w:textAlignment w:val="center"/>
                        <w:rPr>
                          <w:szCs w:val="24"/>
                        </w:rPr>
                      </w:pPr>
                      <w:sdt>
                        <w:sdtPr>
                          <w:alias w:val="Numeris"/>
                          <w:tag w:val="nr_355e12c58d8c4ff2bd96081df70cfaa9"/>
                          <w:lock w:val="sdtLocked"/>
                          <w:richText/>
                        </w:sdtPr>
                        <w:sdtContent>
                          <w:r>
                            <w:rPr>
                              <w:szCs w:val="24"/>
                            </w:rPr>
                            <w:t>31.2.4</w:t>
                          </w:r>
                        </w:sdtContent>
                      </w:sdt>
                      <w:r>
                        <w:rPr>
                          <w:szCs w:val="24"/>
                        </w:rPr>
                        <w:t>. Pogimdyminio kraujavimo rizika:</w:t>
                      </w:r>
                    </w:p>
                    <w:sdt>
                      <w:sdtPr>
                        <w:alias w:val="3 pr. 31.2.4.1 pp."/>
                        <w:tag w:val="part_8f2429d9d626487c9cbb930f33dc0251"/>
                        <w:lock w:val="sdtLocked"/>
                        <w:richText/>
                      </w:sdtPr>
                      <w:sdtContent>
                        <w:p>
                          <w:pPr>
                            <w:keepLines/>
                            <w:suppressAutoHyphens/>
                            <w:ind w:firstLine="810"/>
                            <w:textAlignment w:val="center"/>
                            <w:rPr>
                              <w:szCs w:val="24"/>
                            </w:rPr>
                          </w:pPr>
                          <w:sdt>
                            <w:sdtPr>
                              <w:alias w:val="Numeris"/>
                              <w:tag w:val="nr_8f2429d9d626487c9cbb930f33dc0251"/>
                              <w:lock w:val="sdtLocked"/>
                              <w:richText/>
                            </w:sdtPr>
                            <w:sdtContent>
                              <w:r>
                                <w:rPr>
                                  <w:szCs w:val="24"/>
                                </w:rPr>
                                <w:t>31.2.4.1</w:t>
                              </w:r>
                            </w:sdtContent>
                          </w:sdt>
                          <w:r>
                            <w:rPr>
                              <w:szCs w:val="24"/>
                            </w:rPr>
                            <w:t>. Pogimdyminio kraujavimo rizikos veiksniai.</w:t>
                          </w:r>
                        </w:p>
                      </w:sdtContent>
                    </w:sdt>
                    <w:sdt>
                      <w:sdtPr>
                        <w:alias w:val="3 pr. 31.2.4.2 pp."/>
                        <w:tag w:val="part_4190ae3ea40345519df1c97de500b903"/>
                        <w:lock w:val="sdtLocked"/>
                        <w:richText/>
                      </w:sdtPr>
                      <w:sdtContent>
                        <w:p>
                          <w:pPr>
                            <w:keepLines/>
                            <w:suppressAutoHyphens/>
                            <w:ind w:firstLine="810"/>
                            <w:textAlignment w:val="center"/>
                            <w:rPr>
                              <w:szCs w:val="24"/>
                            </w:rPr>
                          </w:pPr>
                          <w:sdt>
                            <w:sdtPr>
                              <w:alias w:val="Numeris"/>
                              <w:tag w:val="nr_4190ae3ea40345519df1c97de500b903"/>
                              <w:lock w:val="sdtLocked"/>
                              <w:richText/>
                            </w:sdtPr>
                            <w:sdtContent>
                              <w:r>
                                <w:rPr>
                                  <w:szCs w:val="24"/>
                                </w:rPr>
                                <w:t>31.2.4.2</w:t>
                              </w:r>
                            </w:sdtContent>
                          </w:sdt>
                          <w:r>
                            <w:rPr>
                              <w:szCs w:val="24"/>
                            </w:rPr>
                            <w:t>. Pogimdyminio kraujavimo rizikos indikatorius.</w:t>
                          </w:r>
                        </w:p>
                        <w:p>
                          <w:pPr>
                            <w:keepLines/>
                            <w:suppressAutoHyphens/>
                            <w:textAlignment w:val="center"/>
                            <w:rPr>
                              <w:szCs w:val="24"/>
                            </w:rPr>
                          </w:pPr>
                        </w:p>
                      </w:sdtContent>
                    </w:sdt>
                  </w:sdtContent>
                </w:sdt>
              </w:sdtContent>
            </w:sdt>
          </w:sdtContent>
        </w:sdt>
        <w:sdt>
          <w:sdtPr>
            <w:alias w:val="3 pr. 32 p."/>
            <w:tag w:val="part_8a97186ea7a64936a1aad2bdc6795f3d"/>
            <w:lock w:val="sdtLocked"/>
            <w:richText/>
          </w:sdtPr>
          <w:sdtContent>
            <w:p>
              <w:pPr>
                <w:keepLines/>
                <w:suppressAutoHyphens/>
                <w:ind w:left="851"/>
                <w:jc w:val="center"/>
                <w:textAlignment w:val="center"/>
                <w:rPr>
                  <w:b/>
                  <w:bCs/>
                  <w:szCs w:val="24"/>
                </w:rPr>
              </w:pPr>
              <w:sdt>
                <w:sdtPr>
                  <w:alias w:val="Numeris"/>
                  <w:tag w:val="nr_8a97186ea7a64936a1aad2bdc6795f3d"/>
                  <w:lock w:val="sdtLocked"/>
                  <w:richText/>
                </w:sdtPr>
                <w:sdtContent>
                  <w:r>
                    <w:rPr>
                      <w:b/>
                      <w:bCs/>
                      <w:szCs w:val="24"/>
                    </w:rPr>
                    <w:t>32</w:t>
                  </w:r>
                </w:sdtContent>
              </w:sdt>
              <w:r>
                <w:rPr>
                  <w:b/>
                  <w:bCs/>
                  <w:szCs w:val="24"/>
                </w:rPr>
                <w:t>. E113-TP. TYRIMAI IR PROCEDŪROS NĖŠTUMO METU</w:t>
              </w:r>
            </w:p>
            <w:p>
              <w:pPr>
                <w:keepLines/>
                <w:suppressAutoHyphens/>
                <w:ind w:firstLine="62"/>
                <w:textAlignment w:val="center"/>
                <w:rPr>
                  <w:szCs w:val="24"/>
                </w:rPr>
              </w:pPr>
            </w:p>
            <w:sdt>
              <w:sdtPr>
                <w:alias w:val="3 pr. 32.1 pp."/>
                <w:tag w:val="part_9c27253c5d8b42f6bfc6b347a7a8f0f9"/>
                <w:lock w:val="sdtLocked"/>
                <w:richText/>
              </w:sdtPr>
              <w:sdtContent>
                <w:p>
                  <w:pPr>
                    <w:keepLines/>
                    <w:suppressAutoHyphens/>
                    <w:ind w:firstLine="810"/>
                    <w:textAlignment w:val="center"/>
                    <w:rPr>
                      <w:b/>
                      <w:bCs/>
                      <w:szCs w:val="24"/>
                    </w:rPr>
                  </w:pPr>
                  <w:sdt>
                    <w:sdtPr>
                      <w:alias w:val="Numeris"/>
                      <w:tag w:val="nr_9c27253c5d8b42f6bfc6b347a7a8f0f9"/>
                      <w:lock w:val="sdtLocked"/>
                      <w:richText/>
                    </w:sdtPr>
                    <w:sdtContent>
                      <w:r>
                        <w:rPr>
                          <w:szCs w:val="24"/>
                        </w:rPr>
                        <w:t>32.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2.2 pp."/>
                <w:tag w:val="part_4ef19cafa934470e94c1da440aada236"/>
                <w:lock w:val="sdtLocked"/>
                <w:richText/>
              </w:sdtPr>
              <w:sdtContent>
                <w:p>
                  <w:pPr>
                    <w:keepLines/>
                    <w:suppressAutoHyphens/>
                    <w:ind w:firstLine="810"/>
                    <w:textAlignment w:val="center"/>
                    <w:rPr>
                      <w:szCs w:val="24"/>
                    </w:rPr>
                  </w:pPr>
                  <w:sdt>
                    <w:sdtPr>
                      <w:alias w:val="Numeris"/>
                      <w:tag w:val="nr_4ef19cafa934470e94c1da440aada236"/>
                      <w:lock w:val="sdtLocked"/>
                      <w:richText/>
                    </w:sdtPr>
                    <w:sdtContent>
                      <w:r>
                        <w:rPr>
                          <w:szCs w:val="24"/>
                        </w:rPr>
                        <w:t>32.2</w:t>
                      </w:r>
                    </w:sdtContent>
                  </w:sdt>
                  <w:r>
                    <w:rPr>
                      <w:szCs w:val="24"/>
                    </w:rPr>
                    <w:t>. Medicininiai duomenys:</w:t>
                  </w:r>
                </w:p>
                <w:sdt>
                  <w:sdtPr>
                    <w:alias w:val="3 pr. 32.2.1 pp."/>
                    <w:tag w:val="part_28b7af413ff14e4d9149d8be6a3fbc77"/>
                    <w:lock w:val="sdtLocked"/>
                    <w:richText/>
                  </w:sdtPr>
                  <w:sdtContent>
                    <w:p>
                      <w:pPr>
                        <w:keepLines/>
                        <w:suppressAutoHyphens/>
                        <w:ind w:firstLine="810"/>
                        <w:textAlignment w:val="center"/>
                        <w:rPr>
                          <w:szCs w:val="24"/>
                        </w:rPr>
                      </w:pPr>
                      <w:sdt>
                        <w:sdtPr>
                          <w:alias w:val="Numeris"/>
                          <w:tag w:val="nr_28b7af413ff14e4d9149d8be6a3fbc77"/>
                          <w:lock w:val="sdtLocked"/>
                          <w:richText/>
                        </w:sdtPr>
                        <w:sdtContent>
                          <w:r>
                            <w:rPr>
                              <w:szCs w:val="24"/>
                            </w:rPr>
                            <w:t>32.2.1</w:t>
                          </w:r>
                        </w:sdtContent>
                      </w:sdt>
                      <w:r>
                        <w:rPr>
                          <w:szCs w:val="24"/>
                        </w:rPr>
                        <w:t>. Tyrimai:</w:t>
                      </w:r>
                    </w:p>
                    <w:sdt>
                      <w:sdtPr>
                        <w:alias w:val="3 pr. 32.2.1.1 pp."/>
                        <w:tag w:val="part_0d25bee9f4e14deab386da549c8541e9"/>
                        <w:lock w:val="sdtLocked"/>
                        <w:richText/>
                      </w:sdtPr>
                      <w:sdtContent>
                        <w:p>
                          <w:pPr>
                            <w:keepLines/>
                            <w:suppressAutoHyphens/>
                            <w:ind w:firstLine="810"/>
                            <w:textAlignment w:val="center"/>
                            <w:rPr>
                              <w:szCs w:val="24"/>
                            </w:rPr>
                          </w:pPr>
                          <w:sdt>
                            <w:sdtPr>
                              <w:alias w:val="Numeris"/>
                              <w:tag w:val="nr_0d25bee9f4e14deab386da549c8541e9"/>
                              <w:lock w:val="sdtLocked"/>
                              <w:richText/>
                            </w:sdtPr>
                            <w:sdtContent>
                              <w:r>
                                <w:rPr>
                                  <w:szCs w:val="24"/>
                                </w:rPr>
                                <w:t>32.2.1.1</w:t>
                              </w:r>
                            </w:sdtContent>
                          </w:sdt>
                          <w:r>
                            <w:rPr>
                              <w:szCs w:val="24"/>
                            </w:rPr>
                            <w:t>. Kraujo tyrimai:</w:t>
                          </w:r>
                        </w:p>
                        <w:sdt>
                          <w:sdtPr>
                            <w:alias w:val="3 pr. 32.2.1.1.1 pp."/>
                            <w:tag w:val="part_5c53b9f44b1643af9450460aeca4a44d"/>
                            <w:lock w:val="sdtLocked"/>
                            <w:richText/>
                          </w:sdtPr>
                          <w:sdtContent>
                            <w:p>
                              <w:pPr>
                                <w:keepLines/>
                                <w:suppressAutoHyphens/>
                                <w:ind w:firstLine="810"/>
                                <w:textAlignment w:val="center"/>
                                <w:rPr>
                                  <w:szCs w:val="24"/>
                                </w:rPr>
                              </w:pPr>
                              <w:sdt>
                                <w:sdtPr>
                                  <w:alias w:val="Numeris"/>
                                  <w:tag w:val="nr_5c53b9f44b1643af9450460aeca4a44d"/>
                                  <w:lock w:val="sdtLocked"/>
                                  <w:richText/>
                                </w:sdtPr>
                                <w:sdtContent>
                                  <w:r>
                                    <w:rPr>
                                      <w:szCs w:val="24"/>
                                    </w:rPr>
                                    <w:t>32.2.1.1.1</w:t>
                                  </w:r>
                                </w:sdtContent>
                              </w:sdt>
                              <w:r>
                                <w:rPr>
                                  <w:szCs w:val="24"/>
                                </w:rPr>
                                <w:t>. Kraujo tyrimo data.</w:t>
                              </w:r>
                            </w:p>
                          </w:sdtContent>
                        </w:sdt>
                        <w:sdt>
                          <w:sdtPr>
                            <w:alias w:val="3 pr. 32.2.1.1.2 pp."/>
                            <w:tag w:val="part_8cf7845960174b28ac9eecdbc00e5657"/>
                            <w:lock w:val="sdtLocked"/>
                            <w:richText/>
                          </w:sdtPr>
                          <w:sdtContent>
                            <w:p>
                              <w:pPr>
                                <w:keepLines/>
                                <w:suppressAutoHyphens/>
                                <w:ind w:firstLine="810"/>
                                <w:textAlignment w:val="center"/>
                                <w:rPr>
                                  <w:szCs w:val="24"/>
                                </w:rPr>
                              </w:pPr>
                              <w:sdt>
                                <w:sdtPr>
                                  <w:alias w:val="Numeris"/>
                                  <w:tag w:val="nr_8cf7845960174b28ac9eecdbc00e5657"/>
                                  <w:lock w:val="sdtLocked"/>
                                  <w:richText/>
                                </w:sdtPr>
                                <w:sdtContent>
                                  <w:r>
                                    <w:rPr>
                                      <w:szCs w:val="24"/>
                                    </w:rPr>
                                    <w:t>32.2.1.1.2</w:t>
                                  </w:r>
                                </w:sdtContent>
                              </w:sdt>
                              <w:r>
                                <w:rPr>
                                  <w:szCs w:val="24"/>
                                </w:rPr>
                                <w:t>. Kraujo grupė (Nėščioji).</w:t>
                              </w:r>
                            </w:p>
                          </w:sdtContent>
                        </w:sdt>
                        <w:sdt>
                          <w:sdtPr>
                            <w:alias w:val="3 pr. 32.2.1.1.3 pp."/>
                            <w:tag w:val="part_6da2daec4b914f8fb77efd4393751984"/>
                            <w:lock w:val="sdtLocked"/>
                            <w:richText/>
                          </w:sdtPr>
                          <w:sdtContent>
                            <w:p>
                              <w:pPr>
                                <w:keepLines/>
                                <w:suppressAutoHyphens/>
                                <w:ind w:firstLine="810"/>
                                <w:textAlignment w:val="center"/>
                                <w:rPr>
                                  <w:szCs w:val="24"/>
                                </w:rPr>
                              </w:pPr>
                              <w:sdt>
                                <w:sdtPr>
                                  <w:alias w:val="Numeris"/>
                                  <w:tag w:val="nr_6da2daec4b914f8fb77efd4393751984"/>
                                  <w:lock w:val="sdtLocked"/>
                                  <w:richText/>
                                </w:sdtPr>
                                <w:sdtContent>
                                  <w:r>
                                    <w:rPr>
                                      <w:szCs w:val="24"/>
                                    </w:rPr>
                                    <w:t>32.2.1.1.3</w:t>
                                  </w:r>
                                </w:sdtContent>
                              </w:sdt>
                              <w:r>
                                <w:rPr>
                                  <w:szCs w:val="24"/>
                                </w:rPr>
                                <w:t>. Kraujo grupė (Vaiko biologinio tėvo).</w:t>
                              </w:r>
                            </w:p>
                          </w:sdtContent>
                        </w:sdt>
                      </w:sdtContent>
                    </w:sdt>
                    <w:sdt>
                      <w:sdtPr>
                        <w:alias w:val="3 pr. 32.2.1.2 pp."/>
                        <w:tag w:val="part_af64e36ea0f940eba8ecaf099b9a831d"/>
                        <w:lock w:val="sdtLocked"/>
                        <w:richText/>
                      </w:sdtPr>
                      <w:sdtContent>
                        <w:p>
                          <w:pPr>
                            <w:keepLines/>
                            <w:suppressAutoHyphens/>
                            <w:ind w:firstLine="810"/>
                            <w:textAlignment w:val="center"/>
                            <w:rPr>
                              <w:szCs w:val="24"/>
                            </w:rPr>
                          </w:pPr>
                          <w:sdt>
                            <w:sdtPr>
                              <w:alias w:val="Numeris"/>
                              <w:tag w:val="nr_af64e36ea0f940eba8ecaf099b9a831d"/>
                              <w:lock w:val="sdtLocked"/>
                              <w:richText/>
                            </w:sdtPr>
                            <w:sdtContent>
                              <w:r>
                                <w:rPr>
                                  <w:szCs w:val="24"/>
                                </w:rPr>
                                <w:t>32.2.1.2</w:t>
                              </w:r>
                            </w:sdtContent>
                          </w:sdt>
                          <w:r>
                            <w:rPr>
                              <w:szCs w:val="24"/>
                            </w:rPr>
                            <w:t>. Antikūnų tyrimai:</w:t>
                          </w:r>
                        </w:p>
                        <w:sdt>
                          <w:sdtPr>
                            <w:alias w:val="3 pr. 32.2.1.2.1 pp."/>
                            <w:tag w:val="part_8551cbc85d064fedb9be7ff1fa30f394"/>
                            <w:lock w:val="sdtLocked"/>
                            <w:richText/>
                          </w:sdtPr>
                          <w:sdtContent>
                            <w:p>
                              <w:pPr>
                                <w:keepLines/>
                                <w:suppressAutoHyphens/>
                                <w:ind w:firstLine="810"/>
                                <w:textAlignment w:val="center"/>
                                <w:rPr>
                                  <w:szCs w:val="24"/>
                                </w:rPr>
                              </w:pPr>
                              <w:sdt>
                                <w:sdtPr>
                                  <w:alias w:val="Numeris"/>
                                  <w:tag w:val="nr_8551cbc85d064fedb9be7ff1fa30f394"/>
                                  <w:lock w:val="sdtLocked"/>
                                  <w:richText/>
                                </w:sdtPr>
                                <w:sdtContent>
                                  <w:r>
                                    <w:rPr>
                                      <w:szCs w:val="24"/>
                                    </w:rPr>
                                    <w:t>32.2.1.2.1</w:t>
                                  </w:r>
                                </w:sdtContent>
                              </w:sdt>
                              <w:r>
                                <w:rPr>
                                  <w:szCs w:val="24"/>
                                </w:rPr>
                                <w:t>. Antikūnų tyrimo data.</w:t>
                              </w:r>
                            </w:p>
                          </w:sdtContent>
                        </w:sdt>
                        <w:sdt>
                          <w:sdtPr>
                            <w:alias w:val="3 pr. 32.2.1.2.2 pp."/>
                            <w:tag w:val="part_98344209c41e4915bdb99e5f1f449c28"/>
                            <w:lock w:val="sdtLocked"/>
                            <w:richText/>
                          </w:sdtPr>
                          <w:sdtContent>
                            <w:p>
                              <w:pPr>
                                <w:keepLines/>
                                <w:suppressAutoHyphens/>
                                <w:ind w:firstLine="810"/>
                                <w:textAlignment w:val="center"/>
                                <w:rPr>
                                  <w:szCs w:val="24"/>
                                </w:rPr>
                              </w:pPr>
                              <w:sdt>
                                <w:sdtPr>
                                  <w:alias w:val="Numeris"/>
                                  <w:tag w:val="nr_98344209c41e4915bdb99e5f1f449c28"/>
                                  <w:lock w:val="sdtLocked"/>
                                  <w:richText/>
                                </w:sdtPr>
                                <w:sdtContent>
                                  <w:r>
                                    <w:rPr>
                                      <w:szCs w:val="24"/>
                                    </w:rPr>
                                    <w:t>32.2.1.2.2</w:t>
                                  </w:r>
                                </w:sdtContent>
                              </w:sdt>
                              <w:r>
                                <w:rPr>
                                  <w:szCs w:val="24"/>
                                </w:rPr>
                                <w:t>. Antikūnų tyrimo rezultatas.</w:t>
                              </w:r>
                            </w:p>
                          </w:sdtContent>
                        </w:sdt>
                        <w:sdt>
                          <w:sdtPr>
                            <w:alias w:val="3 pr. 32.2.1.2.3 pp."/>
                            <w:tag w:val="part_8f2cac23cdb1413ea39f9b6b9aba5d97"/>
                            <w:lock w:val="sdtLocked"/>
                            <w:richText/>
                          </w:sdtPr>
                          <w:sdtContent>
                            <w:p>
                              <w:pPr>
                                <w:keepLines/>
                                <w:suppressAutoHyphens/>
                                <w:ind w:firstLine="810"/>
                                <w:textAlignment w:val="center"/>
                                <w:rPr>
                                  <w:szCs w:val="24"/>
                                </w:rPr>
                              </w:pPr>
                              <w:sdt>
                                <w:sdtPr>
                                  <w:alias w:val="Numeris"/>
                                  <w:tag w:val="nr_8f2cac23cdb1413ea39f9b6b9aba5d97"/>
                                  <w:lock w:val="sdtLocked"/>
                                  <w:richText/>
                                </w:sdtPr>
                                <w:sdtContent>
                                  <w:r>
                                    <w:rPr>
                                      <w:szCs w:val="24"/>
                                    </w:rPr>
                                    <w:t>32.2.1.2.3</w:t>
                                  </w:r>
                                </w:sdtContent>
                              </w:sdt>
                              <w:r>
                                <w:rPr>
                                  <w:szCs w:val="24"/>
                                </w:rPr>
                                <w:t>. Antikūnų titras.</w:t>
                              </w:r>
                            </w:p>
                          </w:sdtContent>
                        </w:sdt>
                      </w:sdtContent>
                    </w:sdt>
                    <w:sdt>
                      <w:sdtPr>
                        <w:alias w:val="3 pr. 32.2.1.3 pp."/>
                        <w:tag w:val="part_e89adebfdef9455d8465b824ce5a3a0f"/>
                        <w:lock w:val="sdtLocked"/>
                        <w:richText/>
                      </w:sdtPr>
                      <w:sdtContent>
                        <w:p>
                          <w:pPr>
                            <w:keepLines/>
                            <w:suppressAutoHyphens/>
                            <w:ind w:firstLine="810"/>
                            <w:textAlignment w:val="center"/>
                            <w:rPr>
                              <w:szCs w:val="24"/>
                            </w:rPr>
                          </w:pPr>
                          <w:sdt>
                            <w:sdtPr>
                              <w:alias w:val="Numeris"/>
                              <w:tag w:val="nr_e89adebfdef9455d8465b824ce5a3a0f"/>
                              <w:lock w:val="sdtLocked"/>
                              <w:richText/>
                            </w:sdtPr>
                            <w:sdtContent>
                              <w:r>
                                <w:rPr>
                                  <w:szCs w:val="24"/>
                                </w:rPr>
                                <w:t>32.2.1.3</w:t>
                              </w:r>
                            </w:sdtContent>
                          </w:sdt>
                          <w:r>
                            <w:rPr>
                              <w:szCs w:val="24"/>
                            </w:rPr>
                            <w:t>. Kraujo tyrimas:</w:t>
                          </w:r>
                        </w:p>
                        <w:sdt>
                          <w:sdtPr>
                            <w:alias w:val="3 pr. 32.2.1.3.1 pp."/>
                            <w:tag w:val="part_4693872628c447eeb73f11d3f0c41838"/>
                            <w:lock w:val="sdtLocked"/>
                            <w:richText/>
                          </w:sdtPr>
                          <w:sdtContent>
                            <w:p>
                              <w:pPr>
                                <w:keepLines/>
                                <w:suppressAutoHyphens/>
                                <w:ind w:firstLine="810"/>
                                <w:textAlignment w:val="center"/>
                                <w:rPr>
                                  <w:szCs w:val="24"/>
                                </w:rPr>
                              </w:pPr>
                              <w:sdt>
                                <w:sdtPr>
                                  <w:alias w:val="Numeris"/>
                                  <w:tag w:val="nr_4693872628c447eeb73f11d3f0c41838"/>
                                  <w:lock w:val="sdtLocked"/>
                                  <w:richText/>
                                </w:sdtPr>
                                <w:sdtContent>
                                  <w:r>
                                    <w:rPr>
                                      <w:szCs w:val="24"/>
                                    </w:rPr>
                                    <w:t>32.2.1.3.1</w:t>
                                  </w:r>
                                </w:sdtContent>
                              </w:sdt>
                              <w:r>
                                <w:rPr>
                                  <w:szCs w:val="24"/>
                                </w:rPr>
                                <w:t>. Kraujo tyrimo data.</w:t>
                              </w:r>
                            </w:p>
                          </w:sdtContent>
                        </w:sdt>
                        <w:sdt>
                          <w:sdtPr>
                            <w:alias w:val="3 pr. 32.2.1.3.2 pp."/>
                            <w:tag w:val="part_04d706142c464ec8b3bafadee3641d46"/>
                            <w:lock w:val="sdtLocked"/>
                            <w:richText/>
                          </w:sdtPr>
                          <w:sdtContent>
                            <w:p>
                              <w:pPr>
                                <w:keepLines/>
                                <w:suppressAutoHyphens/>
                                <w:ind w:firstLine="810"/>
                                <w:textAlignment w:val="center"/>
                                <w:rPr>
                                  <w:szCs w:val="24"/>
                                </w:rPr>
                              </w:pPr>
                              <w:sdt>
                                <w:sdtPr>
                                  <w:alias w:val="Numeris"/>
                                  <w:tag w:val="nr_04d706142c464ec8b3bafadee3641d46"/>
                                  <w:lock w:val="sdtLocked"/>
                                  <w:richText/>
                                </w:sdtPr>
                                <w:sdtContent>
                                  <w:r>
                                    <w:rPr>
                                      <w:szCs w:val="24"/>
                                    </w:rPr>
                                    <w:t>32.2.1.3.2</w:t>
                                  </w:r>
                                </w:sdtContent>
                              </w:sdt>
                              <w:r>
                                <w:rPr>
                                  <w:szCs w:val="24"/>
                                </w:rPr>
                                <w:t>. Kraujo eritrocitai.</w:t>
                              </w:r>
                            </w:p>
                          </w:sdtContent>
                        </w:sdt>
                        <w:sdt>
                          <w:sdtPr>
                            <w:alias w:val="3 pr. 32.2.1.3.3 pp."/>
                            <w:tag w:val="part_cd99442c5ea449dea3b57bf51587eb13"/>
                            <w:lock w:val="sdtLocked"/>
                            <w:richText/>
                          </w:sdtPr>
                          <w:sdtContent>
                            <w:p>
                              <w:pPr>
                                <w:keepLines/>
                                <w:suppressAutoHyphens/>
                                <w:ind w:firstLine="810"/>
                                <w:textAlignment w:val="center"/>
                                <w:rPr>
                                  <w:szCs w:val="24"/>
                                </w:rPr>
                              </w:pPr>
                              <w:sdt>
                                <w:sdtPr>
                                  <w:alias w:val="Numeris"/>
                                  <w:tag w:val="nr_cd99442c5ea449dea3b57bf51587eb13"/>
                                  <w:lock w:val="sdtLocked"/>
                                  <w:richText/>
                                </w:sdtPr>
                                <w:sdtContent>
                                  <w:r>
                                    <w:rPr>
                                      <w:szCs w:val="24"/>
                                    </w:rPr>
                                    <w:t>32.2.1.3.3</w:t>
                                  </w:r>
                                </w:sdtContent>
                              </w:sdt>
                              <w:r>
                                <w:rPr>
                                  <w:szCs w:val="24"/>
                                </w:rPr>
                                <w:t>. Kraujo hemoglobinas.</w:t>
                              </w:r>
                            </w:p>
                          </w:sdtContent>
                        </w:sdt>
                        <w:sdt>
                          <w:sdtPr>
                            <w:alias w:val="3 pr. 32.2.1.3.4 pp."/>
                            <w:tag w:val="part_ea68f13ce3df4a3a99aa550d74543a8c"/>
                            <w:lock w:val="sdtLocked"/>
                            <w:richText/>
                          </w:sdtPr>
                          <w:sdtContent>
                            <w:p>
                              <w:pPr>
                                <w:keepLines/>
                                <w:suppressAutoHyphens/>
                                <w:ind w:firstLine="810"/>
                                <w:textAlignment w:val="center"/>
                                <w:rPr>
                                  <w:szCs w:val="24"/>
                                </w:rPr>
                              </w:pPr>
                              <w:sdt>
                                <w:sdtPr>
                                  <w:alias w:val="Numeris"/>
                                  <w:tag w:val="nr_ea68f13ce3df4a3a99aa550d74543a8c"/>
                                  <w:lock w:val="sdtLocked"/>
                                  <w:richText/>
                                </w:sdtPr>
                                <w:sdtContent>
                                  <w:r>
                                    <w:rPr>
                                      <w:szCs w:val="24"/>
                                    </w:rPr>
                                    <w:t>32.2.1.3.4</w:t>
                                  </w:r>
                                </w:sdtContent>
                              </w:sdt>
                              <w:r>
                                <w:rPr>
                                  <w:szCs w:val="24"/>
                                </w:rPr>
                                <w:t>. Kraujo hematokritas.</w:t>
                              </w:r>
                            </w:p>
                          </w:sdtContent>
                        </w:sdt>
                        <w:sdt>
                          <w:sdtPr>
                            <w:alias w:val="3 pr. 32.2.1.3.5 pp."/>
                            <w:tag w:val="part_ad42063622f24dc8aba6e699a68124c4"/>
                            <w:lock w:val="sdtLocked"/>
                            <w:richText/>
                          </w:sdtPr>
                          <w:sdtContent>
                            <w:p>
                              <w:pPr>
                                <w:keepLines/>
                                <w:suppressAutoHyphens/>
                                <w:ind w:firstLine="810"/>
                                <w:textAlignment w:val="center"/>
                                <w:rPr>
                                  <w:szCs w:val="24"/>
                                </w:rPr>
                              </w:pPr>
                              <w:sdt>
                                <w:sdtPr>
                                  <w:alias w:val="Numeris"/>
                                  <w:tag w:val="nr_ad42063622f24dc8aba6e699a68124c4"/>
                                  <w:lock w:val="sdtLocked"/>
                                  <w:richText/>
                                </w:sdtPr>
                                <w:sdtContent>
                                  <w:r>
                                    <w:rPr>
                                      <w:szCs w:val="24"/>
                                    </w:rPr>
                                    <w:t>32.2.1.3.5</w:t>
                                  </w:r>
                                </w:sdtContent>
                              </w:sdt>
                              <w:r>
                                <w:rPr>
                                  <w:szCs w:val="24"/>
                                </w:rPr>
                                <w:t>. Kraujo leukocitai.</w:t>
                              </w:r>
                            </w:p>
                          </w:sdtContent>
                        </w:sdt>
                        <w:sdt>
                          <w:sdtPr>
                            <w:alias w:val="3 pr. 32.2.1.3.6 pp."/>
                            <w:tag w:val="part_00154a0ba43b4a3bae7b9561c600dae3"/>
                            <w:lock w:val="sdtLocked"/>
                            <w:richText/>
                          </w:sdtPr>
                          <w:sdtContent>
                            <w:p>
                              <w:pPr>
                                <w:keepLines/>
                                <w:suppressAutoHyphens/>
                                <w:ind w:firstLine="810"/>
                                <w:textAlignment w:val="center"/>
                                <w:rPr>
                                  <w:szCs w:val="24"/>
                                </w:rPr>
                              </w:pPr>
                              <w:sdt>
                                <w:sdtPr>
                                  <w:alias w:val="Numeris"/>
                                  <w:tag w:val="nr_00154a0ba43b4a3bae7b9561c600dae3"/>
                                  <w:lock w:val="sdtLocked"/>
                                  <w:richText/>
                                </w:sdtPr>
                                <w:sdtContent>
                                  <w:r>
                                    <w:rPr>
                                      <w:szCs w:val="24"/>
                                    </w:rPr>
                                    <w:t>32.2.1.3.6</w:t>
                                  </w:r>
                                </w:sdtContent>
                              </w:sdt>
                              <w:r>
                                <w:rPr>
                                  <w:szCs w:val="24"/>
                                </w:rPr>
                                <w:t>. Kraujo trombocitai.</w:t>
                              </w:r>
                            </w:p>
                          </w:sdtContent>
                        </w:sdt>
                      </w:sdtContent>
                    </w:sdt>
                    <w:sdt>
                      <w:sdtPr>
                        <w:alias w:val="3 pr. 32.2.1.4 pp."/>
                        <w:tag w:val="part_0dc9a7d2a46c43c4bdae4c1b4833571a"/>
                        <w:lock w:val="sdtLocked"/>
                        <w:richText/>
                      </w:sdtPr>
                      <w:sdtContent>
                        <w:p>
                          <w:pPr>
                            <w:keepLines/>
                            <w:suppressAutoHyphens/>
                            <w:ind w:firstLine="810"/>
                            <w:textAlignment w:val="center"/>
                            <w:rPr>
                              <w:szCs w:val="24"/>
                            </w:rPr>
                          </w:pPr>
                          <w:sdt>
                            <w:sdtPr>
                              <w:alias w:val="Numeris"/>
                              <w:tag w:val="nr_0dc9a7d2a46c43c4bdae4c1b4833571a"/>
                              <w:lock w:val="sdtLocked"/>
                              <w:richText/>
                            </w:sdtPr>
                            <w:sdtContent>
                              <w:r>
                                <w:rPr>
                                  <w:szCs w:val="24"/>
                                </w:rPr>
                                <w:t>32.2.1.4</w:t>
                              </w:r>
                            </w:sdtContent>
                          </w:sdt>
                          <w:r>
                            <w:rPr>
                              <w:szCs w:val="24"/>
                            </w:rPr>
                            <w:t>. Tyrimas dėl sifilio (RPR):</w:t>
                          </w:r>
                        </w:p>
                        <w:sdt>
                          <w:sdtPr>
                            <w:alias w:val="3 pr. 32.2.1.4.1 pp."/>
                            <w:tag w:val="part_96fde5bdc29840a9af069291061fb2b4"/>
                            <w:lock w:val="sdtLocked"/>
                            <w:richText/>
                          </w:sdtPr>
                          <w:sdtContent>
                            <w:p>
                              <w:pPr>
                                <w:keepLines/>
                                <w:suppressAutoHyphens/>
                                <w:ind w:firstLine="810"/>
                                <w:textAlignment w:val="center"/>
                                <w:rPr>
                                  <w:szCs w:val="24"/>
                                </w:rPr>
                              </w:pPr>
                              <w:sdt>
                                <w:sdtPr>
                                  <w:alias w:val="Numeris"/>
                                  <w:tag w:val="nr_96fde5bdc29840a9af069291061fb2b4"/>
                                  <w:lock w:val="sdtLocked"/>
                                  <w:richText/>
                                </w:sdtPr>
                                <w:sdtContent>
                                  <w:r>
                                    <w:rPr>
                                      <w:szCs w:val="24"/>
                                    </w:rPr>
                                    <w:t>32.2.1.4.1</w:t>
                                  </w:r>
                                </w:sdtContent>
                              </w:sdt>
                              <w:r>
                                <w:rPr>
                                  <w:szCs w:val="24"/>
                                </w:rPr>
                                <w:t>. RPR tyrimo data.</w:t>
                              </w:r>
                            </w:p>
                          </w:sdtContent>
                        </w:sdt>
                        <w:sdt>
                          <w:sdtPr>
                            <w:alias w:val="3 pr. 32.2.1.4.2 pp."/>
                            <w:tag w:val="part_b21392cd99db4ffbaa5cb08fc8241c9d"/>
                            <w:lock w:val="sdtLocked"/>
                            <w:richText/>
                          </w:sdtPr>
                          <w:sdtContent>
                            <w:p>
                              <w:pPr>
                                <w:keepLines/>
                                <w:suppressAutoHyphens/>
                                <w:ind w:firstLine="810"/>
                                <w:textAlignment w:val="center"/>
                                <w:rPr>
                                  <w:szCs w:val="24"/>
                                </w:rPr>
                              </w:pPr>
                              <w:sdt>
                                <w:sdtPr>
                                  <w:alias w:val="Numeris"/>
                                  <w:tag w:val="nr_b21392cd99db4ffbaa5cb08fc8241c9d"/>
                                  <w:lock w:val="sdtLocked"/>
                                  <w:richText/>
                                </w:sdtPr>
                                <w:sdtContent>
                                  <w:r>
                                    <w:rPr>
                                      <w:szCs w:val="24"/>
                                    </w:rPr>
                                    <w:t>32.2.1.4.2</w:t>
                                  </w:r>
                                </w:sdtContent>
                              </w:sdt>
                              <w:r>
                                <w:rPr>
                                  <w:szCs w:val="24"/>
                                </w:rPr>
                                <w:t>. RPR tyrimo rezultatas.</w:t>
                              </w:r>
                            </w:p>
                          </w:sdtContent>
                        </w:sdt>
                        <w:sdt>
                          <w:sdtPr>
                            <w:alias w:val="3 pr. 32.2.1.4.3 pp."/>
                            <w:tag w:val="part_84f6ff723f3c40919a01cb0496668751"/>
                            <w:lock w:val="sdtLocked"/>
                            <w:richText/>
                          </w:sdtPr>
                          <w:sdtContent>
                            <w:p>
                              <w:pPr>
                                <w:keepLines/>
                                <w:suppressAutoHyphens/>
                                <w:ind w:firstLine="810"/>
                                <w:textAlignment w:val="center"/>
                                <w:rPr>
                                  <w:szCs w:val="24"/>
                                </w:rPr>
                              </w:pPr>
                              <w:sdt>
                                <w:sdtPr>
                                  <w:alias w:val="Numeris"/>
                                  <w:tag w:val="nr_84f6ff723f3c40919a01cb0496668751"/>
                                  <w:lock w:val="sdtLocked"/>
                                  <w:richText/>
                                </w:sdtPr>
                                <w:sdtContent>
                                  <w:r>
                                    <w:rPr>
                                      <w:szCs w:val="24"/>
                                    </w:rPr>
                                    <w:t>32.2.1.4.3</w:t>
                                  </w:r>
                                </w:sdtContent>
                              </w:sdt>
                              <w:r>
                                <w:rPr>
                                  <w:szCs w:val="24"/>
                                </w:rPr>
                                <w:t>. RPR tyrimo titras.</w:t>
                              </w:r>
                            </w:p>
                          </w:sdtContent>
                        </w:sdt>
                      </w:sdtContent>
                    </w:sdt>
                    <w:sdt>
                      <w:sdtPr>
                        <w:alias w:val="3 pr. 32.2.1.5 pp."/>
                        <w:tag w:val="part_ec283a6a8985478c8e4b9a82bacfd4b4"/>
                        <w:lock w:val="sdtLocked"/>
                        <w:richText/>
                      </w:sdtPr>
                      <w:sdtContent>
                        <w:p>
                          <w:pPr>
                            <w:keepLines/>
                            <w:suppressAutoHyphens/>
                            <w:ind w:firstLine="810"/>
                            <w:textAlignment w:val="center"/>
                            <w:rPr>
                              <w:szCs w:val="24"/>
                            </w:rPr>
                          </w:pPr>
                          <w:sdt>
                            <w:sdtPr>
                              <w:alias w:val="Numeris"/>
                              <w:tag w:val="nr_ec283a6a8985478c8e4b9a82bacfd4b4"/>
                              <w:lock w:val="sdtLocked"/>
                              <w:richText/>
                            </w:sdtPr>
                            <w:sdtContent>
                              <w:r>
                                <w:rPr>
                                  <w:szCs w:val="24"/>
                                </w:rPr>
                                <w:t>32.2.1.5</w:t>
                              </w:r>
                            </w:sdtContent>
                          </w:sdt>
                          <w:r>
                            <w:rPr>
                              <w:szCs w:val="24"/>
                            </w:rPr>
                            <w:t>. Tyrimas dėl ŽIV:</w:t>
                          </w:r>
                        </w:p>
                        <w:sdt>
                          <w:sdtPr>
                            <w:alias w:val="3 pr. 32.2.1.5.1 pp."/>
                            <w:tag w:val="part_9ce3f6adf4204786a4c1cc4a904f2454"/>
                            <w:lock w:val="sdtLocked"/>
                            <w:richText/>
                          </w:sdtPr>
                          <w:sdtContent>
                            <w:p>
                              <w:pPr>
                                <w:keepLines/>
                                <w:suppressAutoHyphens/>
                                <w:ind w:firstLine="810"/>
                                <w:textAlignment w:val="center"/>
                                <w:rPr>
                                  <w:szCs w:val="24"/>
                                </w:rPr>
                              </w:pPr>
                              <w:sdt>
                                <w:sdtPr>
                                  <w:alias w:val="Numeris"/>
                                  <w:tag w:val="nr_9ce3f6adf4204786a4c1cc4a904f2454"/>
                                  <w:lock w:val="sdtLocked"/>
                                  <w:richText/>
                                </w:sdtPr>
                                <w:sdtContent>
                                  <w:r>
                                    <w:rPr>
                                      <w:szCs w:val="24"/>
                                    </w:rPr>
                                    <w:t>32.2.1.5.1</w:t>
                                  </w:r>
                                </w:sdtContent>
                              </w:sdt>
                              <w:r>
                                <w:rPr>
                                  <w:szCs w:val="24"/>
                                </w:rPr>
                                <w:t>. ŽIV tyrimo data.</w:t>
                              </w:r>
                            </w:p>
                          </w:sdtContent>
                        </w:sdt>
                        <w:sdt>
                          <w:sdtPr>
                            <w:alias w:val="3 pr. 32.2.1.5.2 pp."/>
                            <w:tag w:val="part_b60228d3142f4e87a4370143cc5decf2"/>
                            <w:lock w:val="sdtLocked"/>
                            <w:richText/>
                          </w:sdtPr>
                          <w:sdtContent>
                            <w:p>
                              <w:pPr>
                                <w:keepLines/>
                                <w:suppressAutoHyphens/>
                                <w:ind w:firstLine="810"/>
                                <w:textAlignment w:val="center"/>
                                <w:rPr>
                                  <w:szCs w:val="24"/>
                                </w:rPr>
                              </w:pPr>
                              <w:sdt>
                                <w:sdtPr>
                                  <w:alias w:val="Numeris"/>
                                  <w:tag w:val="nr_b60228d3142f4e87a4370143cc5decf2"/>
                                  <w:lock w:val="sdtLocked"/>
                                  <w:richText/>
                                </w:sdtPr>
                                <w:sdtContent>
                                  <w:r>
                                    <w:rPr>
                                      <w:szCs w:val="24"/>
                                    </w:rPr>
                                    <w:t>32.2.1.5.2</w:t>
                                  </w:r>
                                </w:sdtContent>
                              </w:sdt>
                              <w:r>
                                <w:rPr>
                                  <w:szCs w:val="24"/>
                                </w:rPr>
                                <w:t>. ŽIV tyrimo rezultatas.</w:t>
                              </w:r>
                            </w:p>
                          </w:sdtContent>
                        </w:sdt>
                      </w:sdtContent>
                    </w:sdt>
                    <w:sdt>
                      <w:sdtPr>
                        <w:alias w:val="3 pr. 32.2.1.6 pp."/>
                        <w:tag w:val="part_5135e9dfaac541d4804de3b6c362b264"/>
                        <w:lock w:val="sdtLocked"/>
                        <w:richText/>
                      </w:sdtPr>
                      <w:sdtContent>
                        <w:p>
                          <w:pPr>
                            <w:keepLines/>
                            <w:suppressAutoHyphens/>
                            <w:ind w:firstLine="810"/>
                            <w:textAlignment w:val="center"/>
                            <w:rPr>
                              <w:szCs w:val="24"/>
                            </w:rPr>
                          </w:pPr>
                          <w:sdt>
                            <w:sdtPr>
                              <w:alias w:val="Numeris"/>
                              <w:tag w:val="nr_5135e9dfaac541d4804de3b6c362b264"/>
                              <w:lock w:val="sdtLocked"/>
                              <w:richText/>
                            </w:sdtPr>
                            <w:sdtContent>
                              <w:r>
                                <w:rPr>
                                  <w:szCs w:val="24"/>
                                </w:rPr>
                                <w:t>32.2.1.6</w:t>
                              </w:r>
                            </w:sdtContent>
                          </w:sdt>
                          <w:r>
                            <w:rPr>
                              <w:szCs w:val="24"/>
                            </w:rPr>
                            <w:t>. Gliukozės kraujo plazmoje tyrimas.</w:t>
                          </w:r>
                        </w:p>
                        <w:sdt>
                          <w:sdtPr>
                            <w:alias w:val="3 pr. 32.2.1.6.1 pp."/>
                            <w:tag w:val="part_563fd6c2951240459c9413030b3c2783"/>
                            <w:lock w:val="sdtLocked"/>
                            <w:richText/>
                          </w:sdtPr>
                          <w:sdtContent>
                            <w:p>
                              <w:pPr>
                                <w:keepLines/>
                                <w:suppressAutoHyphens/>
                                <w:ind w:firstLine="810"/>
                                <w:textAlignment w:val="center"/>
                                <w:rPr>
                                  <w:szCs w:val="24"/>
                                </w:rPr>
                              </w:pPr>
                              <w:sdt>
                                <w:sdtPr>
                                  <w:alias w:val="Numeris"/>
                                  <w:tag w:val="nr_563fd6c2951240459c9413030b3c2783"/>
                                  <w:lock w:val="sdtLocked"/>
                                  <w:richText/>
                                </w:sdtPr>
                                <w:sdtContent>
                                  <w:r>
                                    <w:rPr>
                                      <w:szCs w:val="24"/>
                                    </w:rPr>
                                    <w:t>32.2.1.6.1</w:t>
                                  </w:r>
                                </w:sdtContent>
                              </w:sdt>
                              <w:r>
                                <w:rPr>
                                  <w:szCs w:val="24"/>
                                </w:rPr>
                                <w:t>. Gliukozės kraujo plazmoje tyrimo data.</w:t>
                              </w:r>
                            </w:p>
                          </w:sdtContent>
                        </w:sdt>
                        <w:sdt>
                          <w:sdtPr>
                            <w:alias w:val="3 pr. 32.2.1.6.2 pp."/>
                            <w:tag w:val="part_60343f10fb3b4e18b0089b7299d1f3ce"/>
                            <w:lock w:val="sdtLocked"/>
                            <w:richText/>
                          </w:sdtPr>
                          <w:sdtContent>
                            <w:p>
                              <w:pPr>
                                <w:keepLines/>
                                <w:suppressAutoHyphens/>
                                <w:ind w:firstLine="810"/>
                                <w:textAlignment w:val="center"/>
                                <w:rPr>
                                  <w:szCs w:val="24"/>
                                </w:rPr>
                              </w:pPr>
                              <w:sdt>
                                <w:sdtPr>
                                  <w:alias w:val="Numeris"/>
                                  <w:tag w:val="nr_60343f10fb3b4e18b0089b7299d1f3ce"/>
                                  <w:lock w:val="sdtLocked"/>
                                  <w:richText/>
                                </w:sdtPr>
                                <w:sdtContent>
                                  <w:r>
                                    <w:rPr>
                                      <w:szCs w:val="24"/>
                                    </w:rPr>
                                    <w:t>32.2.1.6.2</w:t>
                                  </w:r>
                                </w:sdtContent>
                              </w:sdt>
                              <w:r>
                                <w:rPr>
                                  <w:szCs w:val="24"/>
                                </w:rPr>
                                <w:t>. Gliukozės kraujo plazmoje tyrimo rezultatas.</w:t>
                              </w:r>
                            </w:p>
                          </w:sdtContent>
                        </w:sdt>
                      </w:sdtContent>
                    </w:sdt>
                    <w:sdt>
                      <w:sdtPr>
                        <w:alias w:val="3 pr. 32.2.1.7 pp."/>
                        <w:tag w:val="part_0691a3f746ee4dea9ac1ac4a7ebea574"/>
                        <w:lock w:val="sdtLocked"/>
                        <w:richText/>
                      </w:sdtPr>
                      <w:sdtContent>
                        <w:p>
                          <w:pPr>
                            <w:keepLines/>
                            <w:suppressAutoHyphens/>
                            <w:ind w:firstLine="810"/>
                            <w:textAlignment w:val="center"/>
                            <w:rPr>
                              <w:szCs w:val="24"/>
                            </w:rPr>
                          </w:pPr>
                          <w:sdt>
                            <w:sdtPr>
                              <w:alias w:val="Numeris"/>
                              <w:tag w:val="nr_0691a3f746ee4dea9ac1ac4a7ebea574"/>
                              <w:lock w:val="sdtLocked"/>
                              <w:richText/>
                            </w:sdtPr>
                            <w:sdtContent>
                              <w:r>
                                <w:rPr>
                                  <w:szCs w:val="24"/>
                                </w:rPr>
                                <w:t>32.2.1.7</w:t>
                              </w:r>
                            </w:sdtContent>
                          </w:sdt>
                          <w:r>
                            <w:rPr>
                              <w:szCs w:val="24"/>
                            </w:rPr>
                            <w:t>. Tyrimas dėl hepatito B:</w:t>
                          </w:r>
                        </w:p>
                        <w:sdt>
                          <w:sdtPr>
                            <w:alias w:val="3 pr. 32.2.1.7.1 pp."/>
                            <w:tag w:val="part_09756a9666c04bb29e2aaa3a429e22c6"/>
                            <w:lock w:val="sdtLocked"/>
                            <w:richText/>
                          </w:sdtPr>
                          <w:sdtContent>
                            <w:p>
                              <w:pPr>
                                <w:keepLines/>
                                <w:suppressAutoHyphens/>
                                <w:ind w:firstLine="810"/>
                                <w:textAlignment w:val="center"/>
                                <w:rPr>
                                  <w:szCs w:val="24"/>
                                </w:rPr>
                              </w:pPr>
                              <w:sdt>
                                <w:sdtPr>
                                  <w:alias w:val="Numeris"/>
                                  <w:tag w:val="nr_09756a9666c04bb29e2aaa3a429e22c6"/>
                                  <w:lock w:val="sdtLocked"/>
                                  <w:richText/>
                                </w:sdtPr>
                                <w:sdtContent>
                                  <w:r>
                                    <w:rPr>
                                      <w:szCs w:val="24"/>
                                    </w:rPr>
                                    <w:t>32.2.1.7.1</w:t>
                                  </w:r>
                                </w:sdtContent>
                              </w:sdt>
                              <w:r>
                                <w:rPr>
                                  <w:szCs w:val="24"/>
                                </w:rPr>
                                <w:t>. Hepatito B tyrimo data.</w:t>
                              </w:r>
                            </w:p>
                          </w:sdtContent>
                        </w:sdt>
                        <w:sdt>
                          <w:sdtPr>
                            <w:alias w:val="3 pr. 32.2.1.7.2 pp."/>
                            <w:tag w:val="part_672180d84983479583d68fc38fa6b5db"/>
                            <w:lock w:val="sdtLocked"/>
                            <w:richText/>
                          </w:sdtPr>
                          <w:sdtContent>
                            <w:p>
                              <w:pPr>
                                <w:keepLines/>
                                <w:suppressAutoHyphens/>
                                <w:ind w:firstLine="810"/>
                                <w:textAlignment w:val="center"/>
                                <w:rPr>
                                  <w:szCs w:val="24"/>
                                </w:rPr>
                              </w:pPr>
                              <w:sdt>
                                <w:sdtPr>
                                  <w:alias w:val="Numeris"/>
                                  <w:tag w:val="nr_672180d84983479583d68fc38fa6b5db"/>
                                  <w:lock w:val="sdtLocked"/>
                                  <w:richText/>
                                </w:sdtPr>
                                <w:sdtContent>
                                  <w:r>
                                    <w:rPr>
                                      <w:szCs w:val="24"/>
                                    </w:rPr>
                                    <w:t>32.2.1.7.2</w:t>
                                  </w:r>
                                </w:sdtContent>
                              </w:sdt>
                              <w:r>
                                <w:rPr>
                                  <w:szCs w:val="24"/>
                                </w:rPr>
                                <w:t>. Hepatito B tyrimo rezultatas.</w:t>
                              </w:r>
                            </w:p>
                          </w:sdtContent>
                        </w:sdt>
                      </w:sdtContent>
                    </w:sdt>
                    <w:sdt>
                      <w:sdtPr>
                        <w:alias w:val="3 pr. 32.2.1.8 pp."/>
                        <w:tag w:val="part_42fe44b92c7c485db77a74ab281b59e1"/>
                        <w:lock w:val="sdtLocked"/>
                        <w:richText/>
                      </w:sdtPr>
                      <w:sdtContent>
                        <w:p>
                          <w:pPr>
                            <w:keepLines/>
                            <w:suppressAutoHyphens/>
                            <w:ind w:firstLine="810"/>
                            <w:textAlignment w:val="center"/>
                            <w:rPr>
                              <w:szCs w:val="24"/>
                            </w:rPr>
                          </w:pPr>
                          <w:sdt>
                            <w:sdtPr>
                              <w:alias w:val="Numeris"/>
                              <w:tag w:val="nr_42fe44b92c7c485db77a74ab281b59e1"/>
                              <w:lock w:val="sdtLocked"/>
                              <w:richText/>
                            </w:sdtPr>
                            <w:sdtContent>
                              <w:r>
                                <w:rPr>
                                  <w:szCs w:val="24"/>
                                </w:rPr>
                                <w:t>32.2.1.8</w:t>
                              </w:r>
                            </w:sdtContent>
                          </w:sdt>
                          <w:r>
                            <w:rPr>
                              <w:szCs w:val="24"/>
                            </w:rPr>
                            <w:t>. Šlapimo pasėlio tyrimas dėl besimptomės bakteriurijos:</w:t>
                          </w:r>
                        </w:p>
                        <w:sdt>
                          <w:sdtPr>
                            <w:alias w:val="3 pr. 32.2.1.8.1 pp."/>
                            <w:tag w:val="part_6405bb47a6034215a52e35fbb8bb7ab6"/>
                            <w:lock w:val="sdtLocked"/>
                            <w:richText/>
                          </w:sdtPr>
                          <w:sdtContent>
                            <w:p>
                              <w:pPr>
                                <w:keepLines/>
                                <w:suppressAutoHyphens/>
                                <w:ind w:firstLine="810"/>
                                <w:textAlignment w:val="center"/>
                                <w:rPr>
                                  <w:szCs w:val="24"/>
                                </w:rPr>
                              </w:pPr>
                              <w:sdt>
                                <w:sdtPr>
                                  <w:alias w:val="Numeris"/>
                                  <w:tag w:val="nr_6405bb47a6034215a52e35fbb8bb7ab6"/>
                                  <w:lock w:val="sdtLocked"/>
                                  <w:richText/>
                                </w:sdtPr>
                                <w:sdtContent>
                                  <w:r>
                                    <w:rPr>
                                      <w:szCs w:val="24"/>
                                    </w:rPr>
                                    <w:t>32.2.1.8.1</w:t>
                                  </w:r>
                                </w:sdtContent>
                              </w:sdt>
                              <w:r>
                                <w:rPr>
                                  <w:szCs w:val="24"/>
                                </w:rPr>
                                <w:t>. Šlapimo pasėlio tyrimo dėl besimptomės bakteriurijos data.</w:t>
                              </w:r>
                            </w:p>
                          </w:sdtContent>
                        </w:sdt>
                        <w:sdt>
                          <w:sdtPr>
                            <w:alias w:val="3 pr. 32.2.1.8.2 pp."/>
                            <w:tag w:val="part_9fe0ade9b5cc486b95d37c4b5011fc78"/>
                            <w:lock w:val="sdtLocked"/>
                            <w:richText/>
                          </w:sdtPr>
                          <w:sdtContent>
                            <w:p>
                              <w:pPr>
                                <w:keepLines/>
                                <w:suppressAutoHyphens/>
                                <w:ind w:firstLine="810"/>
                                <w:textAlignment w:val="center"/>
                                <w:rPr>
                                  <w:szCs w:val="24"/>
                                </w:rPr>
                              </w:pPr>
                              <w:sdt>
                                <w:sdtPr>
                                  <w:alias w:val="Numeris"/>
                                  <w:tag w:val="nr_9fe0ade9b5cc486b95d37c4b5011fc78"/>
                                  <w:lock w:val="sdtLocked"/>
                                  <w:richText/>
                                </w:sdtPr>
                                <w:sdtContent>
                                  <w:r>
                                    <w:rPr>
                                      <w:szCs w:val="24"/>
                                    </w:rPr>
                                    <w:t>32.2.1.8.2</w:t>
                                  </w:r>
                                </w:sdtContent>
                              </w:sdt>
                              <w:r>
                                <w:rPr>
                                  <w:szCs w:val="24"/>
                                </w:rPr>
                                <w:t>. Šlapimo pasėlio tyrimo dėl besimptomės bakteriurijos rezultatas.</w:t>
                              </w:r>
                            </w:p>
                          </w:sdtContent>
                        </w:sdt>
                      </w:sdtContent>
                    </w:sdt>
                    <w:sdt>
                      <w:sdtPr>
                        <w:alias w:val="3 pr. 32.2.1.9 pp."/>
                        <w:tag w:val="part_438d8865a835457091eaa36e570447e2"/>
                        <w:lock w:val="sdtLocked"/>
                        <w:richText/>
                      </w:sdtPr>
                      <w:sdtContent>
                        <w:p>
                          <w:pPr>
                            <w:keepLines/>
                            <w:suppressAutoHyphens/>
                            <w:ind w:firstLine="810"/>
                            <w:textAlignment w:val="center"/>
                            <w:rPr>
                              <w:szCs w:val="24"/>
                            </w:rPr>
                          </w:pPr>
                          <w:sdt>
                            <w:sdtPr>
                              <w:alias w:val="Numeris"/>
                              <w:tag w:val="nr_438d8865a835457091eaa36e570447e2"/>
                              <w:lock w:val="sdtLocked"/>
                              <w:richText/>
                            </w:sdtPr>
                            <w:sdtContent>
                              <w:r>
                                <w:rPr>
                                  <w:szCs w:val="24"/>
                                </w:rPr>
                                <w:t>32.2.1.9</w:t>
                              </w:r>
                            </w:sdtContent>
                          </w:sdt>
                          <w:r>
                            <w:rPr>
                              <w:szCs w:val="24"/>
                            </w:rPr>
                            <w:t>. Gliukozės toleravimo mėginys (GTM):</w:t>
                          </w:r>
                        </w:p>
                        <w:sdt>
                          <w:sdtPr>
                            <w:alias w:val="3 pr. 32.2.1.9.1 pp."/>
                            <w:tag w:val="part_1e56d85c06de424893b5896079216fe1"/>
                            <w:lock w:val="sdtLocked"/>
                            <w:richText/>
                          </w:sdtPr>
                          <w:sdtContent>
                            <w:p>
                              <w:pPr>
                                <w:keepLines/>
                                <w:suppressAutoHyphens/>
                                <w:ind w:firstLine="810"/>
                                <w:textAlignment w:val="center"/>
                                <w:rPr>
                                  <w:szCs w:val="24"/>
                                </w:rPr>
                              </w:pPr>
                              <w:sdt>
                                <w:sdtPr>
                                  <w:alias w:val="Numeris"/>
                                  <w:tag w:val="nr_1e56d85c06de424893b5896079216fe1"/>
                                  <w:lock w:val="sdtLocked"/>
                                  <w:richText/>
                                </w:sdtPr>
                                <w:sdtContent>
                                  <w:r>
                                    <w:rPr>
                                      <w:szCs w:val="24"/>
                                    </w:rPr>
                                    <w:t>32.2.1.9.1</w:t>
                                  </w:r>
                                </w:sdtContent>
                              </w:sdt>
                              <w:r>
                                <w:rPr>
                                  <w:szCs w:val="24"/>
                                </w:rPr>
                                <w:t>. GTM data.</w:t>
                              </w:r>
                            </w:p>
                          </w:sdtContent>
                        </w:sdt>
                        <w:sdt>
                          <w:sdtPr>
                            <w:alias w:val="3 pr. 32.2.1.9.2 pp."/>
                            <w:tag w:val="part_6c3b52dbcb9148f3bc983ceb9c773f25"/>
                            <w:lock w:val="sdtLocked"/>
                            <w:richText/>
                          </w:sdtPr>
                          <w:sdtContent>
                            <w:p>
                              <w:pPr>
                                <w:keepLines/>
                                <w:suppressAutoHyphens/>
                                <w:ind w:firstLine="810"/>
                                <w:textAlignment w:val="center"/>
                                <w:rPr>
                                  <w:szCs w:val="24"/>
                                </w:rPr>
                              </w:pPr>
                              <w:sdt>
                                <w:sdtPr>
                                  <w:alias w:val="Numeris"/>
                                  <w:tag w:val="nr_6c3b52dbcb9148f3bc983ceb9c773f25"/>
                                  <w:lock w:val="sdtLocked"/>
                                  <w:richText/>
                                </w:sdtPr>
                                <w:sdtContent>
                                  <w:r>
                                    <w:rPr>
                                      <w:szCs w:val="24"/>
                                    </w:rPr>
                                    <w:t>32.2.1.9.2</w:t>
                                  </w:r>
                                </w:sdtContent>
                              </w:sdt>
                              <w:r>
                                <w:rPr>
                                  <w:szCs w:val="24"/>
                                </w:rPr>
                                <w:t xml:space="preserve">. GTM rezultatas. </w:t>
                              </w:r>
                            </w:p>
                          </w:sdtContent>
                        </w:sdt>
                        <w:sdt>
                          <w:sdtPr>
                            <w:alias w:val="3 pr. 32.2.1.9.3 pp."/>
                            <w:tag w:val="part_7b08a5a0ebfa47f79d7a4b798fa42879"/>
                            <w:lock w:val="sdtLocked"/>
                            <w:richText/>
                          </w:sdtPr>
                          <w:sdtContent>
                            <w:p>
                              <w:pPr>
                                <w:keepLines/>
                                <w:suppressAutoHyphens/>
                                <w:ind w:firstLine="810"/>
                                <w:textAlignment w:val="center"/>
                                <w:rPr>
                                  <w:szCs w:val="24"/>
                                </w:rPr>
                              </w:pPr>
                              <w:sdt>
                                <w:sdtPr>
                                  <w:alias w:val="Numeris"/>
                                  <w:tag w:val="nr_7b08a5a0ebfa47f79d7a4b798fa42879"/>
                                  <w:lock w:val="sdtLocked"/>
                                  <w:richText/>
                                </w:sdtPr>
                                <w:sdtContent>
                                  <w:r>
                                    <w:rPr>
                                      <w:szCs w:val="24"/>
                                    </w:rPr>
                                    <w:t>32.2.1.9.3</w:t>
                                  </w:r>
                                </w:sdtContent>
                              </w:sdt>
                              <w:r>
                                <w:rPr>
                                  <w:szCs w:val="24"/>
                                </w:rPr>
                                <w:t>. GMT I.</w:t>
                              </w:r>
                            </w:p>
                          </w:sdtContent>
                        </w:sdt>
                        <w:sdt>
                          <w:sdtPr>
                            <w:alias w:val="3 pr. 32.2.1.9.4 pp."/>
                            <w:tag w:val="part_e3ea1dffc0d14e0abae588a4d930ee1b"/>
                            <w:lock w:val="sdtLocked"/>
                            <w:richText/>
                          </w:sdtPr>
                          <w:sdtContent>
                            <w:p>
                              <w:pPr>
                                <w:keepLines/>
                                <w:suppressAutoHyphens/>
                                <w:ind w:firstLine="810"/>
                                <w:textAlignment w:val="center"/>
                                <w:rPr>
                                  <w:szCs w:val="24"/>
                                </w:rPr>
                              </w:pPr>
                              <w:sdt>
                                <w:sdtPr>
                                  <w:alias w:val="Numeris"/>
                                  <w:tag w:val="nr_e3ea1dffc0d14e0abae588a4d930ee1b"/>
                                  <w:lock w:val="sdtLocked"/>
                                  <w:richText/>
                                </w:sdtPr>
                                <w:sdtContent>
                                  <w:r>
                                    <w:rPr>
                                      <w:szCs w:val="24"/>
                                    </w:rPr>
                                    <w:t>32.2.1.9.4</w:t>
                                  </w:r>
                                </w:sdtContent>
                              </w:sdt>
                              <w:r>
                                <w:rPr>
                                  <w:szCs w:val="24"/>
                                </w:rPr>
                                <w:t>. GMT II.</w:t>
                              </w:r>
                            </w:p>
                          </w:sdtContent>
                        </w:sdt>
                        <w:sdt>
                          <w:sdtPr>
                            <w:alias w:val="3 pr. 32.2.1.9.5 pp."/>
                            <w:tag w:val="part_2a0723a9dfbc4ee9955eb921b2d56706"/>
                            <w:lock w:val="sdtLocked"/>
                            <w:richText/>
                          </w:sdtPr>
                          <w:sdtContent>
                            <w:p>
                              <w:pPr>
                                <w:keepLines/>
                                <w:suppressAutoHyphens/>
                                <w:ind w:firstLine="810"/>
                                <w:textAlignment w:val="center"/>
                                <w:rPr>
                                  <w:szCs w:val="24"/>
                                </w:rPr>
                              </w:pPr>
                              <w:sdt>
                                <w:sdtPr>
                                  <w:alias w:val="Numeris"/>
                                  <w:tag w:val="nr_2a0723a9dfbc4ee9955eb921b2d56706"/>
                                  <w:lock w:val="sdtLocked"/>
                                  <w:richText/>
                                </w:sdtPr>
                                <w:sdtContent>
                                  <w:r>
                                    <w:rPr>
                                      <w:szCs w:val="24"/>
                                    </w:rPr>
                                    <w:t>32.2.1.9.5</w:t>
                                  </w:r>
                                </w:sdtContent>
                              </w:sdt>
                              <w:r>
                                <w:rPr>
                                  <w:szCs w:val="24"/>
                                </w:rPr>
                                <w:t>. GMT III.</w:t>
                              </w:r>
                            </w:p>
                          </w:sdtContent>
                        </w:sdt>
                      </w:sdtContent>
                    </w:sdt>
                    <w:sdt>
                      <w:sdtPr>
                        <w:alias w:val="3 pr. 32.2.1.10 pp."/>
                        <w:tag w:val="part_dc6804d000c24496997b572940c58197"/>
                        <w:lock w:val="sdtLocked"/>
                        <w:richText/>
                      </w:sdtPr>
                      <w:sdtContent>
                        <w:p>
                          <w:pPr>
                            <w:keepLines/>
                            <w:suppressAutoHyphens/>
                            <w:ind w:firstLine="810"/>
                            <w:textAlignment w:val="center"/>
                            <w:rPr>
                              <w:szCs w:val="24"/>
                            </w:rPr>
                          </w:pPr>
                          <w:sdt>
                            <w:sdtPr>
                              <w:alias w:val="Numeris"/>
                              <w:tag w:val="nr_dc6804d000c24496997b572940c58197"/>
                              <w:lock w:val="sdtLocked"/>
                              <w:richText/>
                            </w:sdtPr>
                            <w:sdtContent>
                              <w:r>
                                <w:rPr>
                                  <w:szCs w:val="24"/>
                                </w:rPr>
                                <w:t>32.2.1.10</w:t>
                              </w:r>
                            </w:sdtContent>
                          </w:sdt>
                          <w:r>
                            <w:rPr>
                              <w:szCs w:val="24"/>
                            </w:rPr>
                            <w:t>. Pasėlio tyrimas dėl naujagimių B grupės streptokoko (BGS) infekcijos rizikos:</w:t>
                          </w:r>
                        </w:p>
                        <w:sdt>
                          <w:sdtPr>
                            <w:alias w:val="3 pr. 32.2.1.10.1 pp."/>
                            <w:tag w:val="part_7404fe7f5b0c4c0ba425d413a5adf98d"/>
                            <w:lock w:val="sdtLocked"/>
                            <w:richText/>
                          </w:sdtPr>
                          <w:sdtContent>
                            <w:p>
                              <w:pPr>
                                <w:keepLines/>
                                <w:suppressAutoHyphens/>
                                <w:ind w:firstLine="810"/>
                                <w:textAlignment w:val="center"/>
                                <w:rPr>
                                  <w:szCs w:val="24"/>
                                </w:rPr>
                              </w:pPr>
                              <w:sdt>
                                <w:sdtPr>
                                  <w:alias w:val="Numeris"/>
                                  <w:tag w:val="nr_7404fe7f5b0c4c0ba425d413a5adf98d"/>
                                  <w:lock w:val="sdtLocked"/>
                                  <w:richText/>
                                </w:sdtPr>
                                <w:sdtContent>
                                  <w:r>
                                    <w:rPr>
                                      <w:szCs w:val="24"/>
                                    </w:rPr>
                                    <w:t>32.2.1.10.1</w:t>
                                  </w:r>
                                </w:sdtContent>
                              </w:sdt>
                              <w:r>
                                <w:rPr>
                                  <w:szCs w:val="24"/>
                                </w:rPr>
                                <w:t>. Pasėlio tyrimo dėl BGS data.</w:t>
                              </w:r>
                            </w:p>
                          </w:sdtContent>
                        </w:sdt>
                        <w:sdt>
                          <w:sdtPr>
                            <w:alias w:val="3 pr. 32.2.1.10.2 pp."/>
                            <w:tag w:val="part_2e852d3799694101ac5421673b52232b"/>
                            <w:lock w:val="sdtLocked"/>
                            <w:richText/>
                          </w:sdtPr>
                          <w:sdtContent>
                            <w:p>
                              <w:pPr>
                                <w:keepLines/>
                                <w:suppressAutoHyphens/>
                                <w:ind w:firstLine="810"/>
                                <w:textAlignment w:val="center"/>
                                <w:rPr>
                                  <w:szCs w:val="24"/>
                                </w:rPr>
                              </w:pPr>
                              <w:sdt>
                                <w:sdtPr>
                                  <w:alias w:val="Numeris"/>
                                  <w:tag w:val="nr_2e852d3799694101ac5421673b52232b"/>
                                  <w:lock w:val="sdtLocked"/>
                                  <w:richText/>
                                </w:sdtPr>
                                <w:sdtContent>
                                  <w:r>
                                    <w:rPr>
                                      <w:szCs w:val="24"/>
                                    </w:rPr>
                                    <w:t>32.2.1.10.2</w:t>
                                  </w:r>
                                </w:sdtContent>
                              </w:sdt>
                              <w:r>
                                <w:rPr>
                                  <w:szCs w:val="24"/>
                                </w:rPr>
                                <w:t>. Pasėlio tyrimo dėl BGS rezultatas.</w:t>
                              </w:r>
                            </w:p>
                          </w:sdtContent>
                        </w:sdt>
                      </w:sdtContent>
                    </w:sdt>
                    <w:sdt>
                      <w:sdtPr>
                        <w:alias w:val="3 pr. 32.2.1.11 pp."/>
                        <w:tag w:val="part_3e86af30e444451b928d4876b65da56f"/>
                        <w:lock w:val="sdtLocked"/>
                        <w:richText/>
                      </w:sdtPr>
                      <w:sdtContent>
                        <w:p>
                          <w:pPr>
                            <w:keepLines/>
                            <w:suppressAutoHyphens/>
                            <w:ind w:firstLine="810"/>
                            <w:textAlignment w:val="center"/>
                            <w:rPr>
                              <w:szCs w:val="24"/>
                            </w:rPr>
                          </w:pPr>
                          <w:sdt>
                            <w:sdtPr>
                              <w:alias w:val="Numeris"/>
                              <w:tag w:val="nr_3e86af30e444451b928d4876b65da56f"/>
                              <w:lock w:val="sdtLocked"/>
                              <w:richText/>
                            </w:sdtPr>
                            <w:sdtContent>
                              <w:r>
                                <w:rPr>
                                  <w:szCs w:val="24"/>
                                </w:rPr>
                                <w:t>32.2.1.11</w:t>
                              </w:r>
                            </w:sdtContent>
                          </w:sdt>
                          <w:r>
                            <w:rPr>
                              <w:szCs w:val="24"/>
                            </w:rPr>
                            <w:t>. Šlapimo tyrimas:</w:t>
                          </w:r>
                        </w:p>
                        <w:sdt>
                          <w:sdtPr>
                            <w:alias w:val="3 pr. 32.2.1.11.1 pp."/>
                            <w:tag w:val="part_fc7ceebd6c3640d88e0e66d4c5879d25"/>
                            <w:lock w:val="sdtLocked"/>
                            <w:richText/>
                          </w:sdtPr>
                          <w:sdtContent>
                            <w:p>
                              <w:pPr>
                                <w:keepLines/>
                                <w:suppressAutoHyphens/>
                                <w:ind w:firstLine="810"/>
                                <w:textAlignment w:val="center"/>
                                <w:rPr>
                                  <w:szCs w:val="24"/>
                                </w:rPr>
                              </w:pPr>
                              <w:sdt>
                                <w:sdtPr>
                                  <w:alias w:val="Numeris"/>
                                  <w:tag w:val="nr_fc7ceebd6c3640d88e0e66d4c5879d25"/>
                                  <w:lock w:val="sdtLocked"/>
                                  <w:richText/>
                                </w:sdtPr>
                                <w:sdtContent>
                                  <w:r>
                                    <w:rPr>
                                      <w:szCs w:val="24"/>
                                    </w:rPr>
                                    <w:t>32.2.1.11.1</w:t>
                                  </w:r>
                                </w:sdtContent>
                              </w:sdt>
                              <w:r>
                                <w:rPr>
                                  <w:szCs w:val="24"/>
                                </w:rPr>
                                <w:t>. Šlapimo tyrimo data.</w:t>
                              </w:r>
                            </w:p>
                          </w:sdtContent>
                        </w:sdt>
                        <w:sdt>
                          <w:sdtPr>
                            <w:alias w:val="3 pr. 32.2.1.11.2 pp."/>
                            <w:tag w:val="part_56884286b559443f92355cf93b9e966c"/>
                            <w:lock w:val="sdtLocked"/>
                            <w:richText/>
                          </w:sdtPr>
                          <w:sdtContent>
                            <w:p>
                              <w:pPr>
                                <w:keepLines/>
                                <w:suppressAutoHyphens/>
                                <w:ind w:firstLine="810"/>
                                <w:textAlignment w:val="center"/>
                                <w:rPr>
                                  <w:szCs w:val="24"/>
                                </w:rPr>
                              </w:pPr>
                              <w:sdt>
                                <w:sdtPr>
                                  <w:alias w:val="Numeris"/>
                                  <w:tag w:val="nr_56884286b559443f92355cf93b9e966c"/>
                                  <w:lock w:val="sdtLocked"/>
                                  <w:richText/>
                                </w:sdtPr>
                                <w:sdtContent>
                                  <w:r>
                                    <w:rPr>
                                      <w:szCs w:val="24"/>
                                    </w:rPr>
                                    <w:t>32.2.1.11.2</w:t>
                                  </w:r>
                                </w:sdtContent>
                              </w:sdt>
                              <w:r>
                                <w:rPr>
                                  <w:szCs w:val="24"/>
                                </w:rPr>
                                <w:t>. Šlapimo baltymas.</w:t>
                              </w:r>
                            </w:p>
                          </w:sdtContent>
                        </w:sdt>
                        <w:sdt>
                          <w:sdtPr>
                            <w:alias w:val="3 pr. 32.2.1.11.3 pp."/>
                            <w:tag w:val="part_d0e249a1a3944c5a8697bb1f5729597c"/>
                            <w:lock w:val="sdtLocked"/>
                            <w:richText/>
                          </w:sdtPr>
                          <w:sdtContent>
                            <w:p>
                              <w:pPr>
                                <w:keepLines/>
                                <w:suppressAutoHyphens/>
                                <w:ind w:firstLine="810"/>
                                <w:textAlignment w:val="center"/>
                                <w:rPr>
                                  <w:szCs w:val="24"/>
                                </w:rPr>
                              </w:pPr>
                              <w:sdt>
                                <w:sdtPr>
                                  <w:alias w:val="Numeris"/>
                                  <w:tag w:val="nr_d0e249a1a3944c5a8697bb1f5729597c"/>
                                  <w:lock w:val="sdtLocked"/>
                                  <w:richText/>
                                </w:sdtPr>
                                <w:sdtContent>
                                  <w:r>
                                    <w:rPr>
                                      <w:szCs w:val="24"/>
                                    </w:rPr>
                                    <w:t>32.2.1.11.3</w:t>
                                  </w:r>
                                </w:sdtContent>
                              </w:sdt>
                              <w:r>
                                <w:rPr>
                                  <w:szCs w:val="24"/>
                                </w:rPr>
                                <w:t>. Šlapimo leukocitai.</w:t>
                              </w:r>
                            </w:p>
                          </w:sdtContent>
                        </w:sdt>
                        <w:sdt>
                          <w:sdtPr>
                            <w:alias w:val="3 pr. 32.2.1.11.4 pp."/>
                            <w:tag w:val="part_ac8fcc4c2994444fa69384d0d211084b"/>
                            <w:lock w:val="sdtLocked"/>
                            <w:richText/>
                          </w:sdtPr>
                          <w:sdtContent>
                            <w:p>
                              <w:pPr>
                                <w:keepLines/>
                                <w:suppressAutoHyphens/>
                                <w:ind w:firstLine="810"/>
                                <w:textAlignment w:val="center"/>
                                <w:rPr>
                                  <w:szCs w:val="24"/>
                                </w:rPr>
                              </w:pPr>
                              <w:sdt>
                                <w:sdtPr>
                                  <w:alias w:val="Numeris"/>
                                  <w:tag w:val="nr_ac8fcc4c2994444fa69384d0d211084b"/>
                                  <w:lock w:val="sdtLocked"/>
                                  <w:richText/>
                                </w:sdtPr>
                                <w:sdtContent>
                                  <w:r>
                                    <w:rPr>
                                      <w:szCs w:val="24"/>
                                    </w:rPr>
                                    <w:t>32.2.1.11.4</w:t>
                                  </w:r>
                                </w:sdtContent>
                              </w:sdt>
                              <w:r>
                                <w:rPr>
                                  <w:szCs w:val="24"/>
                                </w:rPr>
                                <w:t>. Šlapimo eritrocitai.</w:t>
                              </w:r>
                            </w:p>
                          </w:sdtContent>
                        </w:sdt>
                        <w:sdt>
                          <w:sdtPr>
                            <w:alias w:val="3 pr. 32.2.1.11.5 pp."/>
                            <w:tag w:val="part_4012bae0660b4132968cd104b6a5cf8e"/>
                            <w:lock w:val="sdtLocked"/>
                            <w:richText/>
                          </w:sdtPr>
                          <w:sdtContent>
                            <w:p>
                              <w:pPr>
                                <w:keepLines/>
                                <w:suppressAutoHyphens/>
                                <w:ind w:firstLine="810"/>
                                <w:textAlignment w:val="center"/>
                                <w:rPr>
                                  <w:szCs w:val="24"/>
                                </w:rPr>
                              </w:pPr>
                              <w:sdt>
                                <w:sdtPr>
                                  <w:alias w:val="Numeris"/>
                                  <w:tag w:val="nr_4012bae0660b4132968cd104b6a5cf8e"/>
                                  <w:lock w:val="sdtLocked"/>
                                  <w:richText/>
                                </w:sdtPr>
                                <w:sdtContent>
                                  <w:r>
                                    <w:rPr>
                                      <w:szCs w:val="24"/>
                                    </w:rPr>
                                    <w:t>32.2.1.11.5</w:t>
                                  </w:r>
                                </w:sdtContent>
                              </w:sdt>
                              <w:r>
                                <w:rPr>
                                  <w:szCs w:val="24"/>
                                </w:rPr>
                                <w:t>. Šlapimo gliukozė.</w:t>
                              </w:r>
                            </w:p>
                          </w:sdtContent>
                        </w:sdt>
                        <w:sdt>
                          <w:sdtPr>
                            <w:alias w:val="3 pr. 32.2.1.11.6 pp."/>
                            <w:tag w:val="part_a893c4b5ba074b83b5dfd33a7b251054"/>
                            <w:lock w:val="sdtLocked"/>
                            <w:richText/>
                          </w:sdtPr>
                          <w:sdtContent>
                            <w:p>
                              <w:pPr>
                                <w:keepLines/>
                                <w:suppressAutoHyphens/>
                                <w:ind w:firstLine="810"/>
                                <w:textAlignment w:val="center"/>
                                <w:rPr>
                                  <w:szCs w:val="24"/>
                                </w:rPr>
                              </w:pPr>
                              <w:sdt>
                                <w:sdtPr>
                                  <w:alias w:val="Numeris"/>
                                  <w:tag w:val="nr_a893c4b5ba074b83b5dfd33a7b251054"/>
                                  <w:lock w:val="sdtLocked"/>
                                  <w:richText/>
                                </w:sdtPr>
                                <w:sdtContent>
                                  <w:r>
                                    <w:rPr>
                                      <w:szCs w:val="24"/>
                                    </w:rPr>
                                    <w:t>32.2.1.11.6</w:t>
                                  </w:r>
                                </w:sdtContent>
                              </w:sdt>
                              <w:r>
                                <w:rPr>
                                  <w:szCs w:val="24"/>
                                </w:rPr>
                                <w:t>. Šlapimo ketonai.</w:t>
                              </w:r>
                            </w:p>
                          </w:sdtContent>
                        </w:sdt>
                        <w:sdt>
                          <w:sdtPr>
                            <w:alias w:val="3 pr. 32.2.1.11.7 pp."/>
                            <w:tag w:val="part_ddf95164ec744f3280c42ac3c5008ff1"/>
                            <w:lock w:val="sdtLocked"/>
                            <w:richText/>
                          </w:sdtPr>
                          <w:sdtContent>
                            <w:p>
                              <w:pPr>
                                <w:keepLines/>
                                <w:suppressAutoHyphens/>
                                <w:ind w:firstLine="810"/>
                                <w:textAlignment w:val="center"/>
                                <w:rPr>
                                  <w:szCs w:val="24"/>
                                </w:rPr>
                              </w:pPr>
                              <w:sdt>
                                <w:sdtPr>
                                  <w:alias w:val="Numeris"/>
                                  <w:tag w:val="nr_ddf95164ec744f3280c42ac3c5008ff1"/>
                                  <w:lock w:val="sdtLocked"/>
                                  <w:richText/>
                                </w:sdtPr>
                                <w:sdtContent>
                                  <w:r>
                                    <w:rPr>
                                      <w:szCs w:val="24"/>
                                    </w:rPr>
                                    <w:t>32.2.1.11.7</w:t>
                                  </w:r>
                                </w:sdtContent>
                              </w:sdt>
                              <w:r>
                                <w:rPr>
                                  <w:szCs w:val="24"/>
                                </w:rPr>
                                <w:t>. Šlapimo nitritai.</w:t>
                              </w:r>
                            </w:p>
                          </w:sdtContent>
                        </w:sdt>
                      </w:sdtContent>
                    </w:sdt>
                  </w:sdtContent>
                </w:sdt>
                <w:sdt>
                  <w:sdtPr>
                    <w:alias w:val="3 pr. 32.2.2 pp."/>
                    <w:tag w:val="part_a2c5e02edfba4f79a75ab85871f08bf3"/>
                    <w:lock w:val="sdtLocked"/>
                    <w:richText/>
                  </w:sdtPr>
                  <w:sdtContent>
                    <w:p>
                      <w:pPr>
                        <w:keepLines/>
                        <w:suppressAutoHyphens/>
                        <w:ind w:firstLine="810"/>
                        <w:textAlignment w:val="center"/>
                        <w:rPr>
                          <w:szCs w:val="24"/>
                        </w:rPr>
                      </w:pPr>
                      <w:sdt>
                        <w:sdtPr>
                          <w:alias w:val="Numeris"/>
                          <w:tag w:val="nr_a2c5e02edfba4f79a75ab85871f08bf3"/>
                          <w:lock w:val="sdtLocked"/>
                          <w:richText/>
                        </w:sdtPr>
                        <w:sdtContent>
                          <w:r>
                            <w:rPr>
                              <w:szCs w:val="24"/>
                            </w:rPr>
                            <w:t>32.2.2</w:t>
                          </w:r>
                        </w:sdtContent>
                      </w:sdt>
                      <w:r>
                        <w:rPr>
                          <w:szCs w:val="24"/>
                        </w:rPr>
                        <w:t>. Procedūros:</w:t>
                      </w:r>
                    </w:p>
                    <w:sdt>
                      <w:sdtPr>
                        <w:alias w:val="3 pr. 32.2.2.1 pp."/>
                        <w:tag w:val="part_adb1ecba784a4314b8f1525be78975cd"/>
                        <w:lock w:val="sdtLocked"/>
                        <w:richText/>
                      </w:sdtPr>
                      <w:sdtContent>
                        <w:p>
                          <w:pPr>
                            <w:keepLines/>
                            <w:suppressAutoHyphens/>
                            <w:ind w:firstLine="810"/>
                            <w:textAlignment w:val="center"/>
                            <w:rPr>
                              <w:szCs w:val="24"/>
                            </w:rPr>
                          </w:pPr>
                          <w:sdt>
                            <w:sdtPr>
                              <w:alias w:val="Numeris"/>
                              <w:tag w:val="nr_adb1ecba784a4314b8f1525be78975cd"/>
                              <w:lock w:val="sdtLocked"/>
                              <w:richText/>
                            </w:sdtPr>
                            <w:sdtContent>
                              <w:r>
                                <w:rPr>
                                  <w:szCs w:val="24"/>
                                </w:rPr>
                                <w:t>32.2.2.1</w:t>
                              </w:r>
                            </w:sdtContent>
                          </w:sdt>
                          <w:r>
                            <w:rPr>
                              <w:szCs w:val="24"/>
                            </w:rPr>
                            <w:t>. Anti-D imunoglobulinas:</w:t>
                          </w:r>
                        </w:p>
                        <w:sdt>
                          <w:sdtPr>
                            <w:alias w:val="3 pr. 32.2.2.1.1 pp."/>
                            <w:tag w:val="part_fd447e60f7e84a538aa5ace8c884982e"/>
                            <w:lock w:val="sdtLocked"/>
                            <w:richText/>
                          </w:sdtPr>
                          <w:sdtContent>
                            <w:p>
                              <w:pPr>
                                <w:keepLines/>
                                <w:suppressAutoHyphens/>
                                <w:ind w:firstLine="810"/>
                                <w:textAlignment w:val="center"/>
                                <w:rPr>
                                  <w:szCs w:val="24"/>
                                </w:rPr>
                              </w:pPr>
                              <w:sdt>
                                <w:sdtPr>
                                  <w:alias w:val="Numeris"/>
                                  <w:tag w:val="nr_fd447e60f7e84a538aa5ace8c884982e"/>
                                  <w:lock w:val="sdtLocked"/>
                                  <w:richText/>
                                </w:sdtPr>
                                <w:sdtContent>
                                  <w:r>
                                    <w:rPr>
                                      <w:szCs w:val="24"/>
                                    </w:rPr>
                                    <w:t>32.2.2.1.1</w:t>
                                  </w:r>
                                </w:sdtContent>
                              </w:sdt>
                              <w:r>
                                <w:rPr>
                                  <w:szCs w:val="24"/>
                                </w:rPr>
                                <w:t>. Anti-D imunoglobulino procedūros data ir laikas.</w:t>
                              </w:r>
                            </w:p>
                          </w:sdtContent>
                        </w:sdt>
                        <w:sdt>
                          <w:sdtPr>
                            <w:alias w:val="3 pr. 32.2.2.1.2 pp."/>
                            <w:tag w:val="part_13fe4e8a4f394be9bc64f1eceda909a7"/>
                            <w:lock w:val="sdtLocked"/>
                            <w:richText/>
                          </w:sdtPr>
                          <w:sdtContent>
                            <w:p>
                              <w:pPr>
                                <w:keepLines/>
                                <w:suppressAutoHyphens/>
                                <w:ind w:firstLine="810"/>
                                <w:textAlignment w:val="center"/>
                                <w:rPr>
                                  <w:szCs w:val="24"/>
                                </w:rPr>
                              </w:pPr>
                              <w:sdt>
                                <w:sdtPr>
                                  <w:alias w:val="Numeris"/>
                                  <w:tag w:val="nr_13fe4e8a4f394be9bc64f1eceda909a7"/>
                                  <w:lock w:val="sdtLocked"/>
                                  <w:richText/>
                                </w:sdtPr>
                                <w:sdtContent>
                                  <w:r>
                                    <w:rPr>
                                      <w:szCs w:val="24"/>
                                    </w:rPr>
                                    <w:t>32.2.2.1.2</w:t>
                                  </w:r>
                                </w:sdtContent>
                              </w:sdt>
                              <w:r>
                                <w:rPr>
                                  <w:szCs w:val="24"/>
                                </w:rPr>
                                <w:t>. Sušvirkštas Anti-D imunoglobulinas.</w:t>
                              </w:r>
                            </w:p>
                          </w:sdtContent>
                        </w:sdt>
                      </w:sdtContent>
                    </w:sdt>
                    <w:sdt>
                      <w:sdtPr>
                        <w:alias w:val="3 pr. 32.2.2.2 pp."/>
                        <w:tag w:val="part_d57e7efa955646fc9bc67af7b4c3e7f3"/>
                        <w:lock w:val="sdtLocked"/>
                        <w:richText/>
                      </w:sdtPr>
                      <w:sdtContent>
                        <w:p>
                          <w:pPr>
                            <w:keepLines/>
                            <w:suppressAutoHyphens/>
                            <w:ind w:firstLine="810"/>
                            <w:textAlignment w:val="center"/>
                            <w:rPr>
                              <w:szCs w:val="24"/>
                            </w:rPr>
                          </w:pPr>
                          <w:sdt>
                            <w:sdtPr>
                              <w:alias w:val="Numeris"/>
                              <w:tag w:val="nr_d57e7efa955646fc9bc67af7b4c3e7f3"/>
                              <w:lock w:val="sdtLocked"/>
                              <w:richText/>
                            </w:sdtPr>
                            <w:sdtContent>
                              <w:r>
                                <w:rPr>
                                  <w:szCs w:val="24"/>
                                </w:rPr>
                                <w:t>32.2.2.2</w:t>
                              </w:r>
                            </w:sdtContent>
                          </w:sdt>
                          <w:r>
                            <w:rPr>
                              <w:szCs w:val="24"/>
                            </w:rPr>
                            <w:t>. Prenatalinė chromosomų anomalijų patikra:</w:t>
                          </w:r>
                        </w:p>
                        <w:sdt>
                          <w:sdtPr>
                            <w:alias w:val="3 pr. 32.2.2.2.1 pp."/>
                            <w:tag w:val="part_d94c54208b294440bd177db9772410cc"/>
                            <w:lock w:val="sdtLocked"/>
                            <w:richText/>
                          </w:sdtPr>
                          <w:sdtContent>
                            <w:p>
                              <w:pPr>
                                <w:keepLines/>
                                <w:suppressAutoHyphens/>
                                <w:ind w:firstLine="810"/>
                                <w:textAlignment w:val="center"/>
                                <w:rPr>
                                  <w:szCs w:val="24"/>
                                </w:rPr>
                              </w:pPr>
                              <w:sdt>
                                <w:sdtPr>
                                  <w:alias w:val="Numeris"/>
                                  <w:tag w:val="nr_d94c54208b294440bd177db9772410cc"/>
                                  <w:lock w:val="sdtLocked"/>
                                  <w:richText/>
                                </w:sdtPr>
                                <w:sdtContent>
                                  <w:r>
                                    <w:rPr>
                                      <w:szCs w:val="24"/>
                                    </w:rPr>
                                    <w:t>32.2.2.2.1</w:t>
                                  </w:r>
                                </w:sdtContent>
                              </w:sdt>
                              <w:r>
                                <w:rPr>
                                  <w:szCs w:val="24"/>
                                </w:rPr>
                                <w:t>. Prenatalinė chromosomų anomalijų patikros rezultato data.</w:t>
                              </w:r>
                            </w:p>
                          </w:sdtContent>
                        </w:sdt>
                        <w:sdt>
                          <w:sdtPr>
                            <w:alias w:val="3 pr. 32.2.2.2.2 pp."/>
                            <w:tag w:val="part_c65e842349d74c169f829859c52e9b13"/>
                            <w:lock w:val="sdtLocked"/>
                            <w:richText/>
                          </w:sdtPr>
                          <w:sdtContent>
                            <w:p>
                              <w:pPr>
                                <w:keepLines/>
                                <w:suppressAutoHyphens/>
                                <w:ind w:firstLine="810"/>
                                <w:textAlignment w:val="center"/>
                                <w:rPr>
                                  <w:szCs w:val="24"/>
                                </w:rPr>
                              </w:pPr>
                              <w:sdt>
                                <w:sdtPr>
                                  <w:alias w:val="Numeris"/>
                                  <w:tag w:val="nr_c65e842349d74c169f829859c52e9b13"/>
                                  <w:lock w:val="sdtLocked"/>
                                  <w:richText/>
                                </w:sdtPr>
                                <w:sdtContent>
                                  <w:r>
                                    <w:rPr>
                                      <w:szCs w:val="24"/>
                                    </w:rPr>
                                    <w:t>32.2.2.2.2</w:t>
                                  </w:r>
                                </w:sdtContent>
                              </w:sdt>
                              <w:r>
                                <w:rPr>
                                  <w:szCs w:val="24"/>
                                </w:rPr>
                                <w:t>. Prenatalinė chromosomų anomalijų patikros rezultatas.</w:t>
                              </w:r>
                            </w:p>
                          </w:sdtContent>
                        </w:sdt>
                      </w:sdtContent>
                    </w:sdt>
                    <w:sdt>
                      <w:sdtPr>
                        <w:alias w:val="3 pr. 32.2.2.3 pp."/>
                        <w:tag w:val="part_6979a1a546b744a9a117dfe4fbf4e2e9"/>
                        <w:lock w:val="sdtLocked"/>
                        <w:richText/>
                      </w:sdtPr>
                      <w:sdtContent>
                        <w:p>
                          <w:pPr>
                            <w:keepLines/>
                            <w:suppressAutoHyphens/>
                            <w:ind w:firstLine="810"/>
                            <w:textAlignment w:val="center"/>
                            <w:rPr>
                              <w:szCs w:val="24"/>
                            </w:rPr>
                          </w:pPr>
                          <w:sdt>
                            <w:sdtPr>
                              <w:alias w:val="Numeris"/>
                              <w:tag w:val="nr_6979a1a546b744a9a117dfe4fbf4e2e9"/>
                              <w:lock w:val="sdtLocked"/>
                              <w:richText/>
                            </w:sdtPr>
                            <w:sdtContent>
                              <w:r>
                                <w:rPr>
                                  <w:szCs w:val="24"/>
                                </w:rPr>
                                <w:t>32.2.2.3</w:t>
                              </w:r>
                            </w:sdtContent>
                          </w:sdt>
                          <w:r>
                            <w:rPr>
                              <w:szCs w:val="24"/>
                            </w:rPr>
                            <w:t>. Prenatalinė diagnostika:</w:t>
                          </w:r>
                        </w:p>
                        <w:sdt>
                          <w:sdtPr>
                            <w:alias w:val="3 pr. 32.2.2.3.1 pp."/>
                            <w:tag w:val="part_640445e259e147bb84ad10a39e7c64e4"/>
                            <w:lock w:val="sdtLocked"/>
                            <w:richText/>
                          </w:sdtPr>
                          <w:sdtContent>
                            <w:p>
                              <w:pPr>
                                <w:keepLines/>
                                <w:suppressAutoHyphens/>
                                <w:ind w:firstLine="810"/>
                                <w:textAlignment w:val="center"/>
                                <w:rPr>
                                  <w:szCs w:val="24"/>
                                </w:rPr>
                              </w:pPr>
                              <w:sdt>
                                <w:sdtPr>
                                  <w:alias w:val="Numeris"/>
                                  <w:tag w:val="nr_640445e259e147bb84ad10a39e7c64e4"/>
                                  <w:lock w:val="sdtLocked"/>
                                  <w:richText/>
                                </w:sdtPr>
                                <w:sdtContent>
                                  <w:r>
                                    <w:rPr>
                                      <w:szCs w:val="24"/>
                                    </w:rPr>
                                    <w:t>32.2.2.3.1</w:t>
                                  </w:r>
                                </w:sdtContent>
                              </w:sdt>
                              <w:r>
                                <w:rPr>
                                  <w:szCs w:val="24"/>
                                </w:rPr>
                                <w:t>. Choriono gaurelių biopsijos diagnozės data.</w:t>
                              </w:r>
                            </w:p>
                          </w:sdtContent>
                        </w:sdt>
                        <w:sdt>
                          <w:sdtPr>
                            <w:alias w:val="3 pr. 32.2.2.3.2 pp."/>
                            <w:tag w:val="part_4b9c8297419f47e6b178468905ef7bbc"/>
                            <w:lock w:val="sdtLocked"/>
                            <w:richText/>
                          </w:sdtPr>
                          <w:sdtContent>
                            <w:p>
                              <w:pPr>
                                <w:keepLines/>
                                <w:suppressAutoHyphens/>
                                <w:ind w:firstLine="810"/>
                                <w:textAlignment w:val="center"/>
                                <w:rPr>
                                  <w:szCs w:val="24"/>
                                </w:rPr>
                              </w:pPr>
                              <w:sdt>
                                <w:sdtPr>
                                  <w:alias w:val="Numeris"/>
                                  <w:tag w:val="nr_4b9c8297419f47e6b178468905ef7bbc"/>
                                  <w:lock w:val="sdtLocked"/>
                                  <w:richText/>
                                </w:sdtPr>
                                <w:sdtContent>
                                  <w:r>
                                    <w:rPr>
                                      <w:szCs w:val="24"/>
                                    </w:rPr>
                                    <w:t>32.2.2.3.2</w:t>
                                  </w:r>
                                </w:sdtContent>
                              </w:sdt>
                              <w:r>
                                <w:rPr>
                                  <w:szCs w:val="24"/>
                                </w:rPr>
                                <w:t>. Amniocentezė diagnozės data.</w:t>
                              </w:r>
                            </w:p>
                          </w:sdtContent>
                        </w:sdt>
                        <w:sdt>
                          <w:sdtPr>
                            <w:alias w:val="3 pr. 32.2.2.3.3 pp."/>
                            <w:tag w:val="part_edee60cbddec409198dccf43ae921b69"/>
                            <w:lock w:val="sdtLocked"/>
                            <w:richText/>
                          </w:sdtPr>
                          <w:sdtContent>
                            <w:p>
                              <w:pPr>
                                <w:keepLines/>
                                <w:suppressAutoHyphens/>
                                <w:ind w:firstLine="810"/>
                                <w:textAlignment w:val="center"/>
                                <w:rPr>
                                  <w:szCs w:val="24"/>
                                </w:rPr>
                              </w:pPr>
                              <w:sdt>
                                <w:sdtPr>
                                  <w:alias w:val="Numeris"/>
                                  <w:tag w:val="nr_edee60cbddec409198dccf43ae921b69"/>
                                  <w:lock w:val="sdtLocked"/>
                                  <w:richText/>
                                </w:sdtPr>
                                <w:sdtContent>
                                  <w:r>
                                    <w:rPr>
                                      <w:szCs w:val="24"/>
                                    </w:rPr>
                                    <w:t>32.2.2.3.3</w:t>
                                  </w:r>
                                </w:sdtContent>
                              </w:sdt>
                              <w:r>
                                <w:rPr>
                                  <w:szCs w:val="24"/>
                                </w:rPr>
                                <w:t>. Kordocentezė diagnozės data.</w:t>
                              </w:r>
                            </w:p>
                          </w:sdtContent>
                        </w:sdt>
                      </w:sdtContent>
                    </w:sdt>
                    <w:sdt>
                      <w:sdtPr>
                        <w:alias w:val="3 pr. 32.2.2.4 pp."/>
                        <w:tag w:val="part_ae321690065447e08a43046662ebd913"/>
                        <w:lock w:val="sdtLocked"/>
                        <w:richText/>
                      </w:sdtPr>
                      <w:sdtContent>
                        <w:p>
                          <w:pPr>
                            <w:keepLines/>
                            <w:suppressAutoHyphens/>
                            <w:ind w:firstLine="810"/>
                            <w:textAlignment w:val="center"/>
                            <w:rPr>
                              <w:szCs w:val="24"/>
                            </w:rPr>
                          </w:pPr>
                          <w:sdt>
                            <w:sdtPr>
                              <w:alias w:val="Numeris"/>
                              <w:tag w:val="nr_ae321690065447e08a43046662ebd913"/>
                              <w:lock w:val="sdtLocked"/>
                              <w:richText/>
                            </w:sdtPr>
                            <w:sdtContent>
                              <w:r>
                                <w:rPr>
                                  <w:szCs w:val="24"/>
                                </w:rPr>
                                <w:t>32.2.2.4</w:t>
                              </w:r>
                            </w:sdtContent>
                          </w:sdt>
                          <w:r>
                            <w:rPr>
                              <w:szCs w:val="24"/>
                            </w:rPr>
                            <w:t>. Vaisiaus chirurginės procedūros:</w:t>
                          </w:r>
                        </w:p>
                        <w:sdt>
                          <w:sdtPr>
                            <w:alias w:val="3 pr. 32.2.2.4.1 pp."/>
                            <w:tag w:val="part_99bc5132293f4ffd9564b1ab81d9e86d"/>
                            <w:lock w:val="sdtLocked"/>
                            <w:richText/>
                          </w:sdtPr>
                          <w:sdtContent>
                            <w:p>
                              <w:pPr>
                                <w:keepLines/>
                                <w:suppressAutoHyphens/>
                                <w:ind w:firstLine="810"/>
                                <w:textAlignment w:val="center"/>
                                <w:rPr>
                                  <w:szCs w:val="24"/>
                                </w:rPr>
                              </w:pPr>
                              <w:sdt>
                                <w:sdtPr>
                                  <w:alias w:val="Numeris"/>
                                  <w:tag w:val="nr_99bc5132293f4ffd9564b1ab81d9e86d"/>
                                  <w:lock w:val="sdtLocked"/>
                                  <w:richText/>
                                </w:sdtPr>
                                <w:sdtContent>
                                  <w:r>
                                    <w:rPr>
                                      <w:szCs w:val="24"/>
                                    </w:rPr>
                                    <w:t>32.2.2.4.1</w:t>
                                  </w:r>
                                </w:sdtContent>
                              </w:sdt>
                              <w:r>
                                <w:rPr>
                                  <w:szCs w:val="24"/>
                                </w:rPr>
                                <w:t>. Standartinės vaisiaus chirurginės procedūros.</w:t>
                              </w:r>
                            </w:p>
                          </w:sdtContent>
                        </w:sdt>
                        <w:sdt>
                          <w:sdtPr>
                            <w:alias w:val="3 pr. 32.2.2.4.2 pp."/>
                            <w:tag w:val="part_21a292b95ea34aeb9cbffc38bdcfd6f1"/>
                            <w:lock w:val="sdtLocked"/>
                            <w:richText/>
                          </w:sdtPr>
                          <w:sdtContent>
                            <w:p>
                              <w:pPr>
                                <w:keepLines/>
                                <w:suppressAutoHyphens/>
                                <w:ind w:firstLine="810"/>
                                <w:textAlignment w:val="center"/>
                                <w:rPr>
                                  <w:szCs w:val="24"/>
                                </w:rPr>
                              </w:pPr>
                              <w:sdt>
                                <w:sdtPr>
                                  <w:alias w:val="Numeris"/>
                                  <w:tag w:val="nr_21a292b95ea34aeb9cbffc38bdcfd6f1"/>
                                  <w:lock w:val="sdtLocked"/>
                                  <w:richText/>
                                </w:sdtPr>
                                <w:sdtContent>
                                  <w:r>
                                    <w:rPr>
                                      <w:szCs w:val="24"/>
                                    </w:rPr>
                                    <w:t>32.2.2.4.2</w:t>
                                  </w:r>
                                </w:sdtContent>
                              </w:sdt>
                              <w:r>
                                <w:rPr>
                                  <w:szCs w:val="24"/>
                                </w:rPr>
                                <w:t>. Kitos vaisiaus chirurginės procedūros.</w:t>
                              </w:r>
                            </w:p>
                          </w:sdtContent>
                        </w:sdt>
                      </w:sdtContent>
                    </w:sdt>
                    <w:sdt>
                      <w:sdtPr>
                        <w:alias w:val="3 pr. 32.2.2.5 pp."/>
                        <w:tag w:val="part_e8e6b7e76ff54e6c8236170e3d071d57"/>
                        <w:lock w:val="sdtLocked"/>
                        <w:richText/>
                      </w:sdtPr>
                      <w:sdtContent>
                        <w:p>
                          <w:pPr>
                            <w:keepLines/>
                            <w:suppressAutoHyphens/>
                            <w:ind w:firstLine="810"/>
                            <w:textAlignment w:val="center"/>
                            <w:rPr>
                              <w:szCs w:val="24"/>
                            </w:rPr>
                          </w:pPr>
                          <w:sdt>
                            <w:sdtPr>
                              <w:alias w:val="Numeris"/>
                              <w:tag w:val="nr_e8e6b7e76ff54e6c8236170e3d071d57"/>
                              <w:lock w:val="sdtLocked"/>
                              <w:richText/>
                            </w:sdtPr>
                            <w:sdtContent>
                              <w:r>
                                <w:rPr>
                                  <w:szCs w:val="24"/>
                                </w:rPr>
                                <w:t>32.2.2.5</w:t>
                              </w:r>
                            </w:sdtContent>
                          </w:sdt>
                          <w:r>
                            <w:rPr>
                              <w:szCs w:val="24"/>
                            </w:rPr>
                            <w:t>. Vaisiaus plaučių brandinimas:</w:t>
                          </w:r>
                        </w:p>
                        <w:sdt>
                          <w:sdtPr>
                            <w:alias w:val="3 pr. 32.2.2.5.1 pp."/>
                            <w:tag w:val="part_ef69724b91be4b69b5209b366baee898"/>
                            <w:lock w:val="sdtLocked"/>
                            <w:richText/>
                          </w:sdtPr>
                          <w:sdtContent>
                            <w:p>
                              <w:pPr>
                                <w:keepLines/>
                                <w:suppressAutoHyphens/>
                                <w:ind w:firstLine="810"/>
                                <w:textAlignment w:val="center"/>
                                <w:rPr>
                                  <w:szCs w:val="24"/>
                                </w:rPr>
                              </w:pPr>
                              <w:sdt>
                                <w:sdtPr>
                                  <w:alias w:val="Numeris"/>
                                  <w:tag w:val="nr_ef69724b91be4b69b5209b366baee898"/>
                                  <w:lock w:val="sdtLocked"/>
                                  <w:richText/>
                                </w:sdtPr>
                                <w:sdtContent>
                                  <w:r>
                                    <w:rPr>
                                      <w:szCs w:val="24"/>
                                    </w:rPr>
                                    <w:t>32.2.2.5.1</w:t>
                                  </w:r>
                                </w:sdtContent>
                              </w:sdt>
                              <w:r>
                                <w:rPr>
                                  <w:szCs w:val="24"/>
                                </w:rPr>
                                <w:t>. Vaisių plaučių brandinimas.</w:t>
                              </w:r>
                            </w:p>
                          </w:sdtContent>
                        </w:sdt>
                        <w:sdt>
                          <w:sdtPr>
                            <w:alias w:val="3 pr. 32.2.2.5.2 pp."/>
                            <w:tag w:val="part_879600ba5ba14367b49359b54de24685"/>
                            <w:lock w:val="sdtLocked"/>
                            <w:richText/>
                          </w:sdtPr>
                          <w:sdtContent>
                            <w:p>
                              <w:pPr>
                                <w:keepLines/>
                                <w:suppressAutoHyphens/>
                                <w:ind w:firstLine="810"/>
                                <w:textAlignment w:val="center"/>
                                <w:rPr>
                                  <w:szCs w:val="24"/>
                                </w:rPr>
                              </w:pPr>
                              <w:sdt>
                                <w:sdtPr>
                                  <w:alias w:val="Numeris"/>
                                  <w:tag w:val="nr_879600ba5ba14367b49359b54de24685"/>
                                  <w:lock w:val="sdtLocked"/>
                                  <w:richText/>
                                </w:sdtPr>
                                <w:sdtContent>
                                  <w:r>
                                    <w:rPr>
                                      <w:szCs w:val="24"/>
                                    </w:rPr>
                                    <w:t>32.2.2.5.2</w:t>
                                  </w:r>
                                </w:sdtContent>
                              </w:sdt>
                              <w:r>
                                <w:rPr>
                                  <w:szCs w:val="24"/>
                                </w:rPr>
                                <w:t>. Nėštumo savaitė.</w:t>
                              </w:r>
                            </w:p>
                          </w:sdtContent>
                        </w:sdt>
                      </w:sdtContent>
                    </w:sdt>
                    <w:sdt>
                      <w:sdtPr>
                        <w:alias w:val="3 pr. 32.2.2.6 pp."/>
                        <w:tag w:val="part_0196076b33264cae86ec5c8ea9b10325"/>
                        <w:lock w:val="sdtLocked"/>
                        <w:richText/>
                      </w:sdtPr>
                      <w:sdtContent>
                        <w:p>
                          <w:pPr>
                            <w:keepLines/>
                            <w:suppressAutoHyphens/>
                            <w:ind w:firstLine="810"/>
                            <w:textAlignment w:val="center"/>
                            <w:rPr>
                              <w:szCs w:val="24"/>
                            </w:rPr>
                          </w:pPr>
                          <w:sdt>
                            <w:sdtPr>
                              <w:alias w:val="Numeris"/>
                              <w:tag w:val="nr_0196076b33264cae86ec5c8ea9b10325"/>
                              <w:lock w:val="sdtLocked"/>
                              <w:richText/>
                            </w:sdtPr>
                            <w:sdtContent>
                              <w:r>
                                <w:rPr>
                                  <w:szCs w:val="24"/>
                                </w:rPr>
                                <w:t>32.2.2.6</w:t>
                              </w:r>
                            </w:sdtContent>
                          </w:sdt>
                          <w:r>
                            <w:rPr>
                              <w:szCs w:val="24"/>
                            </w:rPr>
                            <w:t>. Tokolizė nėštumo metu:</w:t>
                          </w:r>
                        </w:p>
                        <w:sdt>
                          <w:sdtPr>
                            <w:alias w:val="3 pr. 32.2.2.6.1 pp."/>
                            <w:tag w:val="part_726f9fec99ae4cd197b3c3b183b8b26f"/>
                            <w:lock w:val="sdtLocked"/>
                            <w:richText/>
                          </w:sdtPr>
                          <w:sdtContent>
                            <w:p>
                              <w:pPr>
                                <w:keepLines/>
                                <w:suppressAutoHyphens/>
                                <w:ind w:firstLine="810"/>
                                <w:textAlignment w:val="center"/>
                                <w:rPr>
                                  <w:szCs w:val="24"/>
                                </w:rPr>
                              </w:pPr>
                              <w:sdt>
                                <w:sdtPr>
                                  <w:alias w:val="Numeris"/>
                                  <w:tag w:val="nr_726f9fec99ae4cd197b3c3b183b8b26f"/>
                                  <w:lock w:val="sdtLocked"/>
                                  <w:richText/>
                                </w:sdtPr>
                                <w:sdtContent>
                                  <w:r>
                                    <w:rPr>
                                      <w:szCs w:val="24"/>
                                    </w:rPr>
                                    <w:t>32.2.2.6.1</w:t>
                                  </w:r>
                                </w:sdtContent>
                              </w:sdt>
                              <w:r>
                                <w:rPr>
                                  <w:szCs w:val="24"/>
                                </w:rPr>
                                <w:t>. Tokolizė nėštumo metu.</w:t>
                              </w:r>
                            </w:p>
                          </w:sdtContent>
                        </w:sdt>
                      </w:sdtContent>
                    </w:sdt>
                    <w:sdt>
                      <w:sdtPr>
                        <w:alias w:val="3 pr. 32.2.2.7 pp."/>
                        <w:tag w:val="part_4ae34ca9755c47de930bbf45ca8abeb9"/>
                        <w:lock w:val="sdtLocked"/>
                        <w:richText/>
                      </w:sdtPr>
                      <w:sdtContent>
                        <w:p>
                          <w:pPr>
                            <w:keepLines/>
                            <w:suppressAutoHyphens/>
                            <w:ind w:firstLine="810"/>
                            <w:textAlignment w:val="center"/>
                            <w:rPr>
                              <w:szCs w:val="24"/>
                            </w:rPr>
                          </w:pPr>
                          <w:sdt>
                            <w:sdtPr>
                              <w:alias w:val="Numeris"/>
                              <w:tag w:val="nr_4ae34ca9755c47de930bbf45ca8abeb9"/>
                              <w:lock w:val="sdtLocked"/>
                              <w:richText/>
                            </w:sdtPr>
                            <w:sdtContent>
                              <w:r>
                                <w:rPr>
                                  <w:szCs w:val="24"/>
                                </w:rPr>
                                <w:t>32.2.2.7</w:t>
                              </w:r>
                            </w:sdtContent>
                          </w:sdt>
                          <w:r>
                            <w:rPr>
                              <w:szCs w:val="24"/>
                            </w:rPr>
                            <w:t>. Kita svarbi informacija:</w:t>
                          </w:r>
                        </w:p>
                        <w:sdt>
                          <w:sdtPr>
                            <w:alias w:val="3 pr. 32.2.2.7.1 pp."/>
                            <w:tag w:val="part_bf97cf689f634b1eb6484388ae375ef8"/>
                            <w:lock w:val="sdtLocked"/>
                            <w:richText/>
                          </w:sdtPr>
                          <w:sdtContent>
                            <w:p>
                              <w:pPr>
                                <w:keepLines/>
                                <w:suppressAutoHyphens/>
                                <w:ind w:firstLine="810"/>
                                <w:textAlignment w:val="center"/>
                                <w:rPr>
                                  <w:szCs w:val="24"/>
                                </w:rPr>
                              </w:pPr>
                              <w:sdt>
                                <w:sdtPr>
                                  <w:alias w:val="Numeris"/>
                                  <w:tag w:val="nr_bf97cf689f634b1eb6484388ae375ef8"/>
                                  <w:lock w:val="sdtLocked"/>
                                  <w:richText/>
                                </w:sdtPr>
                                <w:sdtContent>
                                  <w:r>
                                    <w:rPr>
                                      <w:szCs w:val="24"/>
                                    </w:rPr>
                                    <w:t>32.2.2.7.1</w:t>
                                  </w:r>
                                </w:sdtContent>
                              </w:sdt>
                              <w:r>
                                <w:rPr>
                                  <w:szCs w:val="24"/>
                                </w:rPr>
                                <w:t xml:space="preserve">.  Kita svarbi informacija.</w:t>
                              </w:r>
                            </w:p>
                            <w:p>
                              <w:pPr>
                                <w:keepLines/>
                                <w:suppressAutoHyphens/>
                                <w:ind w:left="851" w:firstLine="62"/>
                                <w:textAlignment w:val="center"/>
                                <w:rPr>
                                  <w:szCs w:val="24"/>
                                </w:rPr>
                              </w:pPr>
                            </w:p>
                          </w:sdtContent>
                        </w:sdt>
                      </w:sdtContent>
                    </w:sdt>
                  </w:sdtContent>
                </w:sdt>
              </w:sdtContent>
            </w:sdt>
          </w:sdtContent>
        </w:sdt>
        <w:sdt>
          <w:sdtPr>
            <w:alias w:val="3 pr. 33 p."/>
            <w:tag w:val="part_8305e19bc72643ad8bd0c61bc04b350f"/>
            <w:lock w:val="sdtLocked"/>
            <w:richText/>
          </w:sdtPr>
          <w:sdtContent>
            <w:p>
              <w:pPr>
                <w:keepLines/>
                <w:suppressAutoHyphens/>
                <w:jc w:val="center"/>
                <w:textAlignment w:val="center"/>
                <w:rPr>
                  <w:b/>
                  <w:bCs/>
                  <w:szCs w:val="24"/>
                </w:rPr>
              </w:pPr>
              <w:sdt>
                <w:sdtPr>
                  <w:alias w:val="Numeris"/>
                  <w:tag w:val="nr_8305e19bc72643ad8bd0c61bc04b350f"/>
                  <w:lock w:val="sdtLocked"/>
                  <w:richText/>
                </w:sdtPr>
                <w:sdtContent>
                  <w:r>
                    <w:rPr>
                      <w:b/>
                      <w:bCs/>
                      <w:szCs w:val="24"/>
                    </w:rPr>
                    <w:t>33</w:t>
                  </w:r>
                </w:sdtContent>
              </w:sdt>
              <w:r>
                <w:rPr>
                  <w:b/>
                  <w:bCs/>
                  <w:szCs w:val="24"/>
                </w:rPr>
                <w:t>. E113-UG. VAISIAUS ULTRAGARSINIS TYRIMAS</w:t>
              </w:r>
            </w:p>
            <w:p>
              <w:pPr>
                <w:keepLines/>
                <w:suppressAutoHyphens/>
                <w:jc w:val="center"/>
                <w:textAlignment w:val="center"/>
                <w:rPr>
                  <w:szCs w:val="24"/>
                </w:rPr>
              </w:pPr>
            </w:p>
            <w:sdt>
              <w:sdtPr>
                <w:alias w:val="3 pr. 33.1 pp."/>
                <w:tag w:val="part_eac4eff4e1704c4da21340578954dee8"/>
                <w:lock w:val="sdtLocked"/>
                <w:richText/>
              </w:sdtPr>
              <w:sdtContent>
                <w:p>
                  <w:pPr>
                    <w:keepLines/>
                    <w:suppressAutoHyphens/>
                    <w:ind w:firstLine="810"/>
                    <w:textAlignment w:val="center"/>
                    <w:rPr>
                      <w:b/>
                      <w:bCs/>
                      <w:szCs w:val="24"/>
                    </w:rPr>
                  </w:pPr>
                  <w:sdt>
                    <w:sdtPr>
                      <w:alias w:val="Numeris"/>
                      <w:tag w:val="nr_eac4eff4e1704c4da21340578954dee8"/>
                      <w:lock w:val="sdtLocked"/>
                      <w:richText/>
                    </w:sdtPr>
                    <w:sdtContent>
                      <w:r>
                        <w:rPr>
                          <w:szCs w:val="24"/>
                        </w:rPr>
                        <w:t>33.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3.2 pp."/>
                <w:tag w:val="part_e06b56bc22884374a21bc365ccd52605"/>
                <w:lock w:val="sdtLocked"/>
                <w:richText/>
              </w:sdtPr>
              <w:sdtContent>
                <w:p>
                  <w:pPr>
                    <w:keepLines/>
                    <w:suppressAutoHyphens/>
                    <w:ind w:firstLine="810"/>
                    <w:textAlignment w:val="center"/>
                    <w:rPr>
                      <w:szCs w:val="24"/>
                    </w:rPr>
                  </w:pPr>
                  <w:sdt>
                    <w:sdtPr>
                      <w:alias w:val="Numeris"/>
                      <w:tag w:val="nr_e06b56bc22884374a21bc365ccd52605"/>
                      <w:lock w:val="sdtLocked"/>
                      <w:richText/>
                    </w:sdtPr>
                    <w:sdtContent>
                      <w:r>
                        <w:rPr>
                          <w:szCs w:val="24"/>
                        </w:rPr>
                        <w:t>33.2</w:t>
                      </w:r>
                    </w:sdtContent>
                  </w:sdt>
                  <w:r>
                    <w:rPr>
                      <w:szCs w:val="24"/>
                    </w:rPr>
                    <w:t>. Medicininiai UG tyrimų tipas.</w:t>
                  </w:r>
                </w:p>
              </w:sdtContent>
            </w:sdt>
            <w:sdt>
              <w:sdtPr>
                <w:alias w:val="3 pr. 33.3 pp."/>
                <w:tag w:val="part_2643f21e69fa4a69ac5f427493ce1201"/>
                <w:lock w:val="sdtLocked"/>
                <w:richText/>
              </w:sdtPr>
              <w:sdtContent>
                <w:p>
                  <w:pPr>
                    <w:keepLines/>
                    <w:suppressAutoHyphens/>
                    <w:ind w:firstLine="810"/>
                    <w:textAlignment w:val="center"/>
                    <w:rPr>
                      <w:szCs w:val="24"/>
                    </w:rPr>
                  </w:pPr>
                  <w:sdt>
                    <w:sdtPr>
                      <w:alias w:val="Numeris"/>
                      <w:tag w:val="nr_2643f21e69fa4a69ac5f427493ce1201"/>
                      <w:lock w:val="sdtLocked"/>
                      <w:richText/>
                    </w:sdtPr>
                    <w:sdtContent>
                      <w:r>
                        <w:rPr>
                          <w:szCs w:val="24"/>
                        </w:rPr>
                        <w:t>33.3</w:t>
                      </w:r>
                    </w:sdtContent>
                  </w:sdt>
                  <w:r>
                    <w:rPr>
                      <w:szCs w:val="24"/>
                    </w:rPr>
                    <w:t>. Vaisiaus ultragarsinis tyrimas 11</w:t>
                  </w:r>
                  <w:r>
                    <w:rPr>
                      <w:szCs w:val="24"/>
                      <w:vertAlign w:val="superscript"/>
                    </w:rPr>
                    <w:t>+0</w:t>
                  </w:r>
                  <w:r>
                    <w:rPr>
                      <w:szCs w:val="24"/>
                    </w:rPr>
                    <w:t>–13</w:t>
                  </w:r>
                  <w:r>
                    <w:rPr>
                      <w:szCs w:val="24"/>
                      <w:vertAlign w:val="superscript"/>
                    </w:rPr>
                    <w:t>+6</w:t>
                  </w:r>
                  <w:r>
                    <w:rPr>
                      <w:szCs w:val="24"/>
                    </w:rPr>
                    <w:t xml:space="preserve"> nėštumo savaitę:</w:t>
                  </w:r>
                </w:p>
                <w:sdt>
                  <w:sdtPr>
                    <w:alias w:val="3 pr. 33.3.1 pp."/>
                    <w:tag w:val="part_aa6cf644c5ef48448a24ba3695b8694e"/>
                    <w:lock w:val="sdtLocked"/>
                    <w:richText/>
                  </w:sdtPr>
                  <w:sdtContent>
                    <w:p>
                      <w:pPr>
                        <w:keepLines/>
                        <w:suppressAutoHyphens/>
                        <w:ind w:firstLine="810"/>
                        <w:textAlignment w:val="center"/>
                        <w:rPr>
                          <w:szCs w:val="24"/>
                        </w:rPr>
                      </w:pPr>
                      <w:sdt>
                        <w:sdtPr>
                          <w:alias w:val="Numeris"/>
                          <w:tag w:val="nr_aa6cf644c5ef48448a24ba3695b8694e"/>
                          <w:lock w:val="sdtLocked"/>
                          <w:richText/>
                        </w:sdtPr>
                        <w:sdtContent>
                          <w:r>
                            <w:rPr>
                              <w:szCs w:val="24"/>
                            </w:rPr>
                            <w:t>33.3.1</w:t>
                          </w:r>
                        </w:sdtContent>
                      </w:sdt>
                      <w:r>
                        <w:rPr>
                          <w:szCs w:val="24"/>
                        </w:rPr>
                        <w:t>. Tyrimo data.</w:t>
                      </w:r>
                    </w:p>
                  </w:sdtContent>
                </w:sdt>
                <w:sdt>
                  <w:sdtPr>
                    <w:alias w:val="3 pr. 33.3.2 pp."/>
                    <w:tag w:val="part_ae65cb0c0d2240719f2f7940d7d62973"/>
                    <w:lock w:val="sdtLocked"/>
                    <w:richText/>
                  </w:sdtPr>
                  <w:sdtContent>
                    <w:p>
                      <w:pPr>
                        <w:keepLines/>
                        <w:suppressAutoHyphens/>
                        <w:ind w:firstLine="810"/>
                        <w:textAlignment w:val="center"/>
                        <w:rPr>
                          <w:szCs w:val="24"/>
                        </w:rPr>
                      </w:pPr>
                      <w:sdt>
                        <w:sdtPr>
                          <w:alias w:val="Numeris"/>
                          <w:tag w:val="nr_ae65cb0c0d2240719f2f7940d7d62973"/>
                          <w:lock w:val="sdtLocked"/>
                          <w:richText/>
                        </w:sdtPr>
                        <w:sdtContent>
                          <w:r>
                            <w:rPr>
                              <w:szCs w:val="24"/>
                            </w:rPr>
                            <w:t>33.3.2</w:t>
                          </w:r>
                        </w:sdtContent>
                      </w:sdt>
                      <w:r>
                        <w:rPr>
                          <w:szCs w:val="24"/>
                        </w:rPr>
                        <w:t xml:space="preserve">. Tyrimo tikslas. </w:t>
                      </w:r>
                    </w:p>
                  </w:sdtContent>
                </w:sdt>
                <w:sdt>
                  <w:sdtPr>
                    <w:alias w:val="3 pr. 33.3.3 pp."/>
                    <w:tag w:val="part_4656e3be7bf041a0bbd81bd6f36d2e1f"/>
                    <w:lock w:val="sdtLocked"/>
                    <w:richText/>
                  </w:sdtPr>
                  <w:sdtContent>
                    <w:p>
                      <w:pPr>
                        <w:keepLines/>
                        <w:suppressAutoHyphens/>
                        <w:ind w:firstLine="810"/>
                        <w:textAlignment w:val="center"/>
                        <w:rPr>
                          <w:szCs w:val="24"/>
                        </w:rPr>
                      </w:pPr>
                      <w:sdt>
                        <w:sdtPr>
                          <w:alias w:val="Numeris"/>
                          <w:tag w:val="nr_4656e3be7bf041a0bbd81bd6f36d2e1f"/>
                          <w:lock w:val="sdtLocked"/>
                          <w:richText/>
                        </w:sdtPr>
                        <w:sdtContent>
                          <w:r>
                            <w:rPr>
                              <w:szCs w:val="24"/>
                            </w:rPr>
                            <w:t>33.3.3</w:t>
                          </w:r>
                        </w:sdtContent>
                      </w:sdt>
                      <w:r>
                        <w:rPr>
                          <w:szCs w:val="24"/>
                        </w:rPr>
                        <w:t>. Tyrimo tikslas – kita.</w:t>
                      </w:r>
                    </w:p>
                  </w:sdtContent>
                </w:sdt>
                <w:sdt>
                  <w:sdtPr>
                    <w:alias w:val="3 pr. 33.3.4 pp."/>
                    <w:tag w:val="part_58c52d3ffee949fca6869524fcc834fc"/>
                    <w:lock w:val="sdtLocked"/>
                    <w:richText/>
                  </w:sdtPr>
                  <w:sdtContent>
                    <w:p>
                      <w:pPr>
                        <w:keepLines/>
                        <w:suppressAutoHyphens/>
                        <w:ind w:firstLine="810"/>
                        <w:textAlignment w:val="center"/>
                        <w:rPr>
                          <w:szCs w:val="24"/>
                        </w:rPr>
                      </w:pPr>
                      <w:sdt>
                        <w:sdtPr>
                          <w:alias w:val="Numeris"/>
                          <w:tag w:val="nr_58c52d3ffee949fca6869524fcc834fc"/>
                          <w:lock w:val="sdtLocked"/>
                          <w:richText/>
                        </w:sdtPr>
                        <w:sdtContent>
                          <w:r>
                            <w:rPr>
                              <w:szCs w:val="24"/>
                            </w:rPr>
                            <w:t>33.3.4</w:t>
                          </w:r>
                        </w:sdtContent>
                      </w:sdt>
                      <w:r>
                        <w:rPr>
                          <w:szCs w:val="24"/>
                        </w:rPr>
                        <w:t>. Tyrimo sąlygos.</w:t>
                      </w:r>
                    </w:p>
                  </w:sdtContent>
                </w:sdt>
                <w:sdt>
                  <w:sdtPr>
                    <w:alias w:val="3 pr. 33.3.5 pp."/>
                    <w:tag w:val="part_8e67be50886844cd8bfdefa75f25963d"/>
                    <w:lock w:val="sdtLocked"/>
                    <w:richText/>
                  </w:sdtPr>
                  <w:sdtContent>
                    <w:p>
                      <w:pPr>
                        <w:keepLines/>
                        <w:suppressAutoHyphens/>
                        <w:ind w:firstLine="810"/>
                        <w:textAlignment w:val="center"/>
                        <w:rPr>
                          <w:szCs w:val="24"/>
                        </w:rPr>
                      </w:pPr>
                      <w:sdt>
                        <w:sdtPr>
                          <w:alias w:val="Numeris"/>
                          <w:tag w:val="nr_8e67be50886844cd8bfdefa75f25963d"/>
                          <w:lock w:val="sdtLocked"/>
                          <w:richText/>
                        </w:sdtPr>
                        <w:sdtContent>
                          <w:r>
                            <w:rPr>
                              <w:szCs w:val="24"/>
                            </w:rPr>
                            <w:t>33.3.5</w:t>
                          </w:r>
                        </w:sdtContent>
                      </w:sdt>
                      <w:r>
                        <w:rPr>
                          <w:szCs w:val="24"/>
                        </w:rPr>
                        <w:t>. Apsunkintos tyrimų sąlygos.</w:t>
                      </w:r>
                    </w:p>
                  </w:sdtContent>
                </w:sdt>
                <w:sdt>
                  <w:sdtPr>
                    <w:alias w:val="3 pr. 33.3.6 pp."/>
                    <w:tag w:val="part_927071b46d924f41ae10cf95dd4d3e2e"/>
                    <w:lock w:val="sdtLocked"/>
                    <w:richText/>
                  </w:sdtPr>
                  <w:sdtContent>
                    <w:p>
                      <w:pPr>
                        <w:keepLines/>
                        <w:suppressAutoHyphens/>
                        <w:ind w:firstLine="810"/>
                        <w:textAlignment w:val="center"/>
                        <w:rPr>
                          <w:szCs w:val="24"/>
                        </w:rPr>
                      </w:pPr>
                      <w:sdt>
                        <w:sdtPr>
                          <w:alias w:val="Numeris"/>
                          <w:tag w:val="nr_927071b46d924f41ae10cf95dd4d3e2e"/>
                          <w:lock w:val="sdtLocked"/>
                          <w:richText/>
                        </w:sdtPr>
                        <w:sdtContent>
                          <w:r>
                            <w:rPr>
                              <w:szCs w:val="24"/>
                            </w:rPr>
                            <w:t>33.3.6</w:t>
                          </w:r>
                        </w:sdtContent>
                      </w:sdt>
                      <w:r>
                        <w:rPr>
                          <w:szCs w:val="24"/>
                        </w:rPr>
                        <w:t>. Apsunkintos tyrimų sąlygos kita.</w:t>
                      </w:r>
                    </w:p>
                  </w:sdtContent>
                </w:sdt>
                <w:sdt>
                  <w:sdtPr>
                    <w:alias w:val="3 pr. 33.3.7 pp."/>
                    <w:tag w:val="part_521b70ed307241948599e641d30384fe"/>
                    <w:lock w:val="sdtLocked"/>
                    <w:richText/>
                  </w:sdtPr>
                  <w:sdtContent>
                    <w:p>
                      <w:pPr>
                        <w:keepLines/>
                        <w:suppressAutoHyphens/>
                        <w:ind w:firstLine="810"/>
                        <w:textAlignment w:val="center"/>
                        <w:rPr>
                          <w:szCs w:val="24"/>
                        </w:rPr>
                      </w:pPr>
                      <w:sdt>
                        <w:sdtPr>
                          <w:alias w:val="Numeris"/>
                          <w:tag w:val="nr_521b70ed307241948599e641d30384fe"/>
                          <w:lock w:val="sdtLocked"/>
                          <w:richText/>
                        </w:sdtPr>
                        <w:sdtContent>
                          <w:r>
                            <w:rPr>
                              <w:szCs w:val="24"/>
                            </w:rPr>
                            <w:t>33.3.7</w:t>
                          </w:r>
                        </w:sdtContent>
                      </w:sdt>
                      <w:r>
                        <w:rPr>
                          <w:szCs w:val="24"/>
                        </w:rPr>
                        <w:t>. Paskutinių normalių mėnesinių data.</w:t>
                      </w:r>
                    </w:p>
                  </w:sdtContent>
                </w:sdt>
                <w:sdt>
                  <w:sdtPr>
                    <w:alias w:val="3 pr. 33.3.8 pp."/>
                    <w:tag w:val="part_adf570d386a14e58bc36b9682f16fcc0"/>
                    <w:lock w:val="sdtLocked"/>
                    <w:richText/>
                  </w:sdtPr>
                  <w:sdtContent>
                    <w:p>
                      <w:pPr>
                        <w:keepLines/>
                        <w:suppressAutoHyphens/>
                        <w:ind w:firstLine="810"/>
                        <w:textAlignment w:val="center"/>
                        <w:rPr>
                          <w:szCs w:val="24"/>
                        </w:rPr>
                      </w:pPr>
                      <w:sdt>
                        <w:sdtPr>
                          <w:alias w:val="Numeris"/>
                          <w:tag w:val="nr_adf570d386a14e58bc36b9682f16fcc0"/>
                          <w:lock w:val="sdtLocked"/>
                          <w:richText/>
                        </w:sdtPr>
                        <w:sdtContent>
                          <w:r>
                            <w:rPr>
                              <w:szCs w:val="24"/>
                            </w:rPr>
                            <w:t>33.3.8</w:t>
                          </w:r>
                        </w:sdtContent>
                      </w:sdt>
                      <w:r>
                        <w:rPr>
                          <w:szCs w:val="24"/>
                        </w:rPr>
                        <w:t>. Nėštumo savaitės pagal mėnesines.</w:t>
                      </w:r>
                    </w:p>
                  </w:sdtContent>
                </w:sdt>
                <w:sdt>
                  <w:sdtPr>
                    <w:alias w:val="3 pr. 33.3.9 pp."/>
                    <w:tag w:val="part_330ee12e9b484e7b855c8fc04409a36a"/>
                    <w:lock w:val="sdtLocked"/>
                    <w:richText/>
                  </w:sdtPr>
                  <w:sdtContent>
                    <w:p>
                      <w:pPr>
                        <w:keepLines/>
                        <w:suppressAutoHyphens/>
                        <w:ind w:firstLine="810"/>
                        <w:textAlignment w:val="center"/>
                        <w:rPr>
                          <w:szCs w:val="24"/>
                        </w:rPr>
                      </w:pPr>
                      <w:sdt>
                        <w:sdtPr>
                          <w:alias w:val="Numeris"/>
                          <w:tag w:val="nr_330ee12e9b484e7b855c8fc04409a36a"/>
                          <w:lock w:val="sdtLocked"/>
                          <w:richText/>
                        </w:sdtPr>
                        <w:sdtContent>
                          <w:r>
                            <w:rPr>
                              <w:szCs w:val="24"/>
                            </w:rPr>
                            <w:t>33.3.9</w:t>
                          </w:r>
                        </w:sdtContent>
                      </w:sdt>
                      <w:r>
                        <w:rPr>
                          <w:szCs w:val="24"/>
                        </w:rPr>
                        <w:t>. Nėštumo diena pagal mėnesines.</w:t>
                      </w:r>
                    </w:p>
                  </w:sdtContent>
                </w:sdt>
                <w:sdt>
                  <w:sdtPr>
                    <w:alias w:val="3 pr. 33.3.10 pp."/>
                    <w:tag w:val="part_46176910fe3d4e768389af1d525f3e65"/>
                    <w:lock w:val="sdtLocked"/>
                    <w:richText/>
                  </w:sdtPr>
                  <w:sdtContent>
                    <w:p>
                      <w:pPr>
                        <w:keepLines/>
                        <w:suppressAutoHyphens/>
                        <w:ind w:firstLine="810"/>
                        <w:textAlignment w:val="center"/>
                        <w:rPr>
                          <w:szCs w:val="24"/>
                        </w:rPr>
                      </w:pPr>
                      <w:sdt>
                        <w:sdtPr>
                          <w:alias w:val="Numeris"/>
                          <w:tag w:val="nr_46176910fe3d4e768389af1d525f3e65"/>
                          <w:lock w:val="sdtLocked"/>
                          <w:richText/>
                        </w:sdtPr>
                        <w:sdtContent>
                          <w:r>
                            <w:rPr>
                              <w:szCs w:val="24"/>
                            </w:rPr>
                            <w:t>33.3.10</w:t>
                          </w:r>
                        </w:sdtContent>
                      </w:sdt>
                      <w:r>
                        <w:rPr>
                          <w:szCs w:val="24"/>
                        </w:rPr>
                        <w:t>. Vaisių skaičius.</w:t>
                      </w:r>
                    </w:p>
                  </w:sdtContent>
                </w:sdt>
                <w:sdt>
                  <w:sdtPr>
                    <w:alias w:val="3 pr. 33.3.11 pp."/>
                    <w:tag w:val="part_821343ab599047ce89f2536f50ab63db"/>
                    <w:lock w:val="sdtLocked"/>
                    <w:richText/>
                  </w:sdtPr>
                  <w:sdtContent>
                    <w:p>
                      <w:pPr>
                        <w:keepLines/>
                        <w:suppressAutoHyphens/>
                        <w:ind w:firstLine="810"/>
                        <w:textAlignment w:val="center"/>
                        <w:rPr>
                          <w:szCs w:val="24"/>
                        </w:rPr>
                      </w:pPr>
                      <w:sdt>
                        <w:sdtPr>
                          <w:alias w:val="Numeris"/>
                          <w:tag w:val="nr_821343ab599047ce89f2536f50ab63db"/>
                          <w:lock w:val="sdtLocked"/>
                          <w:richText/>
                        </w:sdtPr>
                        <w:sdtContent>
                          <w:r>
                            <w:rPr>
                              <w:szCs w:val="24"/>
                            </w:rPr>
                            <w:t>33.3.11</w:t>
                          </w:r>
                        </w:sdtContent>
                      </w:sdt>
                      <w:r>
                        <w:rPr>
                          <w:szCs w:val="24"/>
                        </w:rPr>
                        <w:t>. Gimdos kaklelio ilgis, mm.</w:t>
                      </w:r>
                    </w:p>
                  </w:sdtContent>
                </w:sdt>
                <w:sdt>
                  <w:sdtPr>
                    <w:alias w:val="3 pr. 33.3.12 pp."/>
                    <w:tag w:val="part_52d15fb0f9e949e78843582e2ffbc4a7"/>
                    <w:lock w:val="sdtLocked"/>
                    <w:richText/>
                  </w:sdtPr>
                  <w:sdtContent>
                    <w:p>
                      <w:pPr>
                        <w:keepLines/>
                        <w:suppressAutoHyphens/>
                        <w:ind w:firstLine="810"/>
                        <w:textAlignment w:val="center"/>
                        <w:rPr>
                          <w:szCs w:val="24"/>
                        </w:rPr>
                      </w:pPr>
                      <w:sdt>
                        <w:sdtPr>
                          <w:alias w:val="Numeris"/>
                          <w:tag w:val="nr_52d15fb0f9e949e78843582e2ffbc4a7"/>
                          <w:lock w:val="sdtLocked"/>
                          <w:richText/>
                        </w:sdtPr>
                        <w:sdtContent>
                          <w:r>
                            <w:rPr>
                              <w:szCs w:val="24"/>
                            </w:rPr>
                            <w:t>33.3.12</w:t>
                          </w:r>
                        </w:sdtContent>
                      </w:sdt>
                      <w:r>
                        <w:rPr>
                          <w:szCs w:val="24"/>
                        </w:rPr>
                        <w:t>. Gimdos priedų išvaizda.</w:t>
                      </w:r>
                    </w:p>
                  </w:sdtContent>
                </w:sdt>
                <w:sdt>
                  <w:sdtPr>
                    <w:alias w:val="3 pr. 33.3.13 pp."/>
                    <w:tag w:val="part_91f48326e9534545bc306895c6c49608"/>
                    <w:lock w:val="sdtLocked"/>
                    <w:richText/>
                  </w:sdtPr>
                  <w:sdtContent>
                    <w:p>
                      <w:pPr>
                        <w:keepLines/>
                        <w:suppressAutoHyphens/>
                        <w:ind w:firstLine="810"/>
                        <w:textAlignment w:val="center"/>
                        <w:rPr>
                          <w:szCs w:val="24"/>
                        </w:rPr>
                      </w:pPr>
                      <w:sdt>
                        <w:sdtPr>
                          <w:alias w:val="Numeris"/>
                          <w:tag w:val="nr_91f48326e9534545bc306895c6c49608"/>
                          <w:lock w:val="sdtLocked"/>
                          <w:richText/>
                        </w:sdtPr>
                        <w:sdtContent>
                          <w:r>
                            <w:rPr>
                              <w:szCs w:val="24"/>
                            </w:rPr>
                            <w:t>33.3.13</w:t>
                          </w:r>
                        </w:sdtContent>
                      </w:sdt>
                      <w:r>
                        <w:rPr>
                          <w:szCs w:val="24"/>
                        </w:rPr>
                        <w:t>. Kraujotakos tyrimas:</w:t>
                      </w:r>
                    </w:p>
                    <w:sdt>
                      <w:sdtPr>
                        <w:alias w:val="3 pr. 33.3.13.1 pp."/>
                        <w:tag w:val="part_09d9c27be2084ad9bae3f6e72532102b"/>
                        <w:lock w:val="sdtLocked"/>
                        <w:richText/>
                      </w:sdtPr>
                      <w:sdtContent>
                        <w:p>
                          <w:pPr>
                            <w:keepLines/>
                            <w:suppressAutoHyphens/>
                            <w:ind w:firstLine="810"/>
                            <w:textAlignment w:val="center"/>
                            <w:rPr>
                              <w:szCs w:val="24"/>
                            </w:rPr>
                          </w:pPr>
                          <w:sdt>
                            <w:sdtPr>
                              <w:alias w:val="Numeris"/>
                              <w:tag w:val="nr_09d9c27be2084ad9bae3f6e72532102b"/>
                              <w:lock w:val="sdtLocked"/>
                              <w:richText/>
                            </w:sdtPr>
                            <w:sdtContent>
                              <w:r>
                                <w:rPr>
                                  <w:szCs w:val="24"/>
                                </w:rPr>
                                <w:t>33.3.13.1</w:t>
                              </w:r>
                            </w:sdtContent>
                          </w:sdt>
                          <w:r>
                            <w:rPr>
                              <w:szCs w:val="24"/>
                            </w:rPr>
                            <w:t>. Gimdos arterijos:</w:t>
                          </w:r>
                        </w:p>
                      </w:sdtContent>
                    </w:sdt>
                    <w:sdt>
                      <w:sdtPr>
                        <w:alias w:val="3 pr. 33.3.13.2 pp."/>
                        <w:tag w:val="part_d48fcf9e575b4a77aa4a42bb9153a4a8"/>
                        <w:lock w:val="sdtLocked"/>
                        <w:richText/>
                      </w:sdtPr>
                      <w:sdtContent>
                        <w:p>
                          <w:pPr>
                            <w:keepLines/>
                            <w:suppressAutoHyphens/>
                            <w:ind w:firstLine="810"/>
                            <w:textAlignment w:val="center"/>
                            <w:rPr>
                              <w:szCs w:val="24"/>
                            </w:rPr>
                          </w:pPr>
                          <w:sdt>
                            <w:sdtPr>
                              <w:alias w:val="Numeris"/>
                              <w:tag w:val="nr_d48fcf9e575b4a77aa4a42bb9153a4a8"/>
                              <w:lock w:val="sdtLocked"/>
                              <w:richText/>
                            </w:sdtPr>
                            <w:sdtContent>
                              <w:r>
                                <w:rPr>
                                  <w:szCs w:val="24"/>
                                </w:rPr>
                                <w:t>33.3.13.2</w:t>
                              </w:r>
                            </w:sdtContent>
                          </w:sdt>
                          <w:r>
                            <w:rPr>
                              <w:szCs w:val="24"/>
                            </w:rPr>
                            <w:t>. Dėšinioji (PI, IR, Protodiastolinė banga).</w:t>
                          </w:r>
                        </w:p>
                      </w:sdtContent>
                    </w:sdt>
                    <w:sdt>
                      <w:sdtPr>
                        <w:alias w:val="3 pr. 33.3.13.3 pp."/>
                        <w:tag w:val="part_5d7eefa444b443f9ae03728bd78dd584"/>
                        <w:lock w:val="sdtLocked"/>
                        <w:richText/>
                      </w:sdtPr>
                      <w:sdtContent>
                        <w:p>
                          <w:pPr>
                            <w:keepLines/>
                            <w:suppressAutoHyphens/>
                            <w:ind w:firstLine="810"/>
                            <w:textAlignment w:val="center"/>
                            <w:rPr>
                              <w:szCs w:val="24"/>
                            </w:rPr>
                          </w:pPr>
                          <w:sdt>
                            <w:sdtPr>
                              <w:alias w:val="Numeris"/>
                              <w:tag w:val="nr_5d7eefa444b443f9ae03728bd78dd584"/>
                              <w:lock w:val="sdtLocked"/>
                              <w:richText/>
                            </w:sdtPr>
                            <w:sdtContent>
                              <w:r>
                                <w:rPr>
                                  <w:szCs w:val="24"/>
                                </w:rPr>
                                <w:t>33.3.13.3</w:t>
                              </w:r>
                            </w:sdtContent>
                          </w:sdt>
                          <w:r>
                            <w:rPr>
                              <w:szCs w:val="24"/>
                            </w:rPr>
                            <w:t>. Kairioji (PI, IR, Protodiastolinė banga).</w:t>
                          </w:r>
                        </w:p>
                      </w:sdtContent>
                    </w:sdt>
                  </w:sdtContent>
                </w:sdt>
                <w:sdt>
                  <w:sdtPr>
                    <w:alias w:val="3 pr. 33.3.14 pp."/>
                    <w:tag w:val="part_b5321bf31cdb4b029af8df9a868d85d3"/>
                    <w:lock w:val="sdtLocked"/>
                    <w:richText/>
                  </w:sdtPr>
                  <w:sdtContent>
                    <w:p>
                      <w:pPr>
                        <w:keepLines/>
                        <w:suppressAutoHyphens/>
                        <w:ind w:firstLine="810"/>
                        <w:textAlignment w:val="center"/>
                        <w:rPr>
                          <w:szCs w:val="24"/>
                        </w:rPr>
                      </w:pPr>
                      <w:sdt>
                        <w:sdtPr>
                          <w:alias w:val="Numeris"/>
                          <w:tag w:val="nr_b5321bf31cdb4b029af8df9a868d85d3"/>
                          <w:lock w:val="sdtLocked"/>
                          <w:richText/>
                        </w:sdtPr>
                        <w:sdtContent>
                          <w:r>
                            <w:rPr>
                              <w:szCs w:val="24"/>
                            </w:rPr>
                            <w:t>33.3.14</w:t>
                          </w:r>
                        </w:sdtContent>
                      </w:sdt>
                      <w:r>
                        <w:rPr>
                          <w:szCs w:val="24"/>
                        </w:rPr>
                        <w:t>. Rekomendacijos:</w:t>
                      </w:r>
                    </w:p>
                    <w:sdt>
                      <w:sdtPr>
                        <w:alias w:val="3 pr. 33.3.14.1 pp."/>
                        <w:tag w:val="part_1ed9066b6ec2416facdba68559a787d8"/>
                        <w:lock w:val="sdtLocked"/>
                        <w:richText/>
                      </w:sdtPr>
                      <w:sdtContent>
                        <w:p>
                          <w:pPr>
                            <w:keepLines/>
                            <w:suppressAutoHyphens/>
                            <w:ind w:firstLine="810"/>
                            <w:textAlignment w:val="center"/>
                            <w:rPr>
                              <w:szCs w:val="24"/>
                            </w:rPr>
                          </w:pPr>
                          <w:sdt>
                            <w:sdtPr>
                              <w:alias w:val="Numeris"/>
                              <w:tag w:val="nr_1ed9066b6ec2416facdba68559a787d8"/>
                              <w:lock w:val="sdtLocked"/>
                              <w:richText/>
                            </w:sdtPr>
                            <w:sdtContent>
                              <w:r>
                                <w:rPr>
                                  <w:szCs w:val="24"/>
                                </w:rPr>
                                <w:t>33.3.14.1</w:t>
                              </w:r>
                            </w:sdtContent>
                          </w:sdt>
                          <w:r>
                            <w:rPr>
                              <w:szCs w:val="24"/>
                            </w:rPr>
                            <w:t>. Detalesnis ultragarsinis tyrimas nereikalingas.</w:t>
                          </w:r>
                        </w:p>
                      </w:sdtContent>
                    </w:sdt>
                    <w:sdt>
                      <w:sdtPr>
                        <w:alias w:val="3 pr. 33.3.14.2 pp."/>
                        <w:tag w:val="part_33af3857cc3444aba9bcca25e2e4e99d"/>
                        <w:lock w:val="sdtLocked"/>
                        <w:richText/>
                      </w:sdtPr>
                      <w:sdtContent>
                        <w:p>
                          <w:pPr>
                            <w:keepLines/>
                            <w:suppressAutoHyphens/>
                            <w:ind w:firstLine="810"/>
                            <w:textAlignment w:val="center"/>
                            <w:rPr>
                              <w:szCs w:val="24"/>
                            </w:rPr>
                          </w:pPr>
                          <w:sdt>
                            <w:sdtPr>
                              <w:alias w:val="Numeris"/>
                              <w:tag w:val="nr_33af3857cc3444aba9bcca25e2e4e99d"/>
                              <w:lock w:val="sdtLocked"/>
                              <w:richText/>
                            </w:sdtPr>
                            <w:sdtContent>
                              <w:r>
                                <w:rPr>
                                  <w:szCs w:val="24"/>
                                </w:rPr>
                                <w:t>33.3.14.2</w:t>
                              </w:r>
                            </w:sdtContent>
                          </w:sdt>
                          <w:r>
                            <w:rPr>
                              <w:szCs w:val="24"/>
                            </w:rPr>
                            <w:t>. Pakartotiną tyrimą atlikti pagal nėštumo savaitę.</w:t>
                          </w:r>
                        </w:p>
                      </w:sdtContent>
                    </w:sdt>
                    <w:sdt>
                      <w:sdtPr>
                        <w:alias w:val="3 pr. 33.3.14.3 pp."/>
                        <w:tag w:val="part_f343a7322c7b470d974634c141dd75c8"/>
                        <w:lock w:val="sdtLocked"/>
                        <w:richText/>
                      </w:sdtPr>
                      <w:sdtContent>
                        <w:p>
                          <w:pPr>
                            <w:keepLines/>
                            <w:suppressAutoHyphens/>
                            <w:ind w:firstLine="810"/>
                            <w:textAlignment w:val="center"/>
                            <w:rPr>
                              <w:szCs w:val="24"/>
                            </w:rPr>
                          </w:pPr>
                          <w:sdt>
                            <w:sdtPr>
                              <w:alias w:val="Numeris"/>
                              <w:tag w:val="nr_f343a7322c7b470d974634c141dd75c8"/>
                              <w:lock w:val="sdtLocked"/>
                              <w:richText/>
                            </w:sdtPr>
                            <w:sdtContent>
                              <w:r>
                                <w:rPr>
                                  <w:szCs w:val="24"/>
                                </w:rPr>
                                <w:t>33.3.14.3</w:t>
                              </w:r>
                            </w:sdtContent>
                          </w:sdt>
                          <w:r>
                            <w:rPr>
                              <w:szCs w:val="24"/>
                            </w:rPr>
                            <w:t>. Skirta konsultacija pas.</w:t>
                          </w:r>
                        </w:p>
                      </w:sdtContent>
                    </w:sdt>
                    <w:sdt>
                      <w:sdtPr>
                        <w:alias w:val="3 pr. 33.3.14.4 pp."/>
                        <w:tag w:val="part_36e99f6ca1f3484aac514cbe3b39e695"/>
                        <w:lock w:val="sdtLocked"/>
                        <w:richText/>
                      </w:sdtPr>
                      <w:sdtContent>
                        <w:p>
                          <w:pPr>
                            <w:keepLines/>
                            <w:suppressAutoHyphens/>
                            <w:ind w:firstLine="810"/>
                            <w:textAlignment w:val="center"/>
                            <w:rPr>
                              <w:szCs w:val="24"/>
                            </w:rPr>
                          </w:pPr>
                          <w:sdt>
                            <w:sdtPr>
                              <w:alias w:val="Numeris"/>
                              <w:tag w:val="nr_36e99f6ca1f3484aac514cbe3b39e695"/>
                              <w:lock w:val="sdtLocked"/>
                              <w:richText/>
                            </w:sdtPr>
                            <w:sdtContent>
                              <w:r>
                                <w:rPr>
                                  <w:szCs w:val="24"/>
                                </w:rPr>
                                <w:t>33.3.14.4</w:t>
                              </w:r>
                            </w:sdtContent>
                          </w:sdt>
                          <w:r>
                            <w:rPr>
                              <w:szCs w:val="24"/>
                            </w:rPr>
                            <w:t>. Kita svarbi informacija.</w:t>
                          </w:r>
                        </w:p>
                      </w:sdtContent>
                    </w:sdt>
                  </w:sdtContent>
                </w:sdt>
                <w:sdt>
                  <w:sdtPr>
                    <w:alias w:val="3 pr. 33.3.15 pp."/>
                    <w:tag w:val="part_33e94415e59d4b39ad01e95eafef347d"/>
                    <w:lock w:val="sdtLocked"/>
                    <w:richText/>
                  </w:sdtPr>
                  <w:sdtContent>
                    <w:p>
                      <w:pPr>
                        <w:keepLines/>
                        <w:suppressAutoHyphens/>
                        <w:ind w:firstLine="810"/>
                        <w:textAlignment w:val="center"/>
                        <w:rPr>
                          <w:szCs w:val="24"/>
                        </w:rPr>
                      </w:pPr>
                      <w:sdt>
                        <w:sdtPr>
                          <w:alias w:val="Numeris"/>
                          <w:tag w:val="nr_33e94415e59d4b39ad01e95eafef347d"/>
                          <w:lock w:val="sdtLocked"/>
                          <w:richText/>
                        </w:sdtPr>
                        <w:sdtContent>
                          <w:r>
                            <w:rPr>
                              <w:szCs w:val="24"/>
                            </w:rPr>
                            <w:t>33.3.15</w:t>
                          </w:r>
                        </w:sdtContent>
                      </w:sdt>
                      <w:r>
                        <w:rPr>
                          <w:szCs w:val="24"/>
                        </w:rPr>
                        <w:t>. Vaisiaus tyrimo informacija:</w:t>
                      </w:r>
                    </w:p>
                  </w:sdtContent>
                </w:sdt>
                <w:sdt>
                  <w:sdtPr>
                    <w:alias w:val="3 pr. 33.3.16 pp."/>
                    <w:tag w:val="part_6e0f32b870d04423b57db6eb2deaf434"/>
                    <w:lock w:val="sdtLocked"/>
                    <w:richText/>
                  </w:sdtPr>
                  <w:sdtContent>
                    <w:p>
                      <w:pPr>
                        <w:keepLines/>
                        <w:suppressAutoHyphens/>
                        <w:ind w:firstLine="810"/>
                        <w:textAlignment w:val="center"/>
                        <w:rPr>
                          <w:szCs w:val="24"/>
                        </w:rPr>
                      </w:pPr>
                      <w:sdt>
                        <w:sdtPr>
                          <w:alias w:val="Numeris"/>
                          <w:tag w:val="nr_6e0f32b870d04423b57db6eb2deaf434"/>
                          <w:lock w:val="sdtLocked"/>
                          <w:richText/>
                        </w:sdtPr>
                        <w:sdtContent>
                          <w:r>
                            <w:rPr>
                              <w:szCs w:val="24"/>
                            </w:rPr>
                            <w:t>33.3.16</w:t>
                          </w:r>
                        </w:sdtContent>
                      </w:sdt>
                      <w:r>
                        <w:rPr>
                          <w:szCs w:val="24"/>
                        </w:rPr>
                        <w:t>. Medicininiai duomenys apie vaisių:</w:t>
                      </w:r>
                    </w:p>
                    <w:sdt>
                      <w:sdtPr>
                        <w:alias w:val="3 pr. 33.3.16.1 pp."/>
                        <w:tag w:val="part_fd83dfff5f2d4579ade68ef75c8ccedd"/>
                        <w:lock w:val="sdtLocked"/>
                        <w:richText/>
                      </w:sdtPr>
                      <w:sdtContent>
                        <w:p>
                          <w:pPr>
                            <w:keepLines/>
                            <w:suppressAutoHyphens/>
                            <w:ind w:firstLine="810"/>
                            <w:textAlignment w:val="center"/>
                            <w:rPr>
                              <w:szCs w:val="24"/>
                            </w:rPr>
                          </w:pPr>
                          <w:sdt>
                            <w:sdtPr>
                              <w:alias w:val="Numeris"/>
                              <w:tag w:val="nr_fd83dfff5f2d4579ade68ef75c8ccedd"/>
                              <w:lock w:val="sdtLocked"/>
                              <w:richText/>
                            </w:sdtPr>
                            <w:sdtContent>
                              <w:r>
                                <w:rPr>
                                  <w:szCs w:val="24"/>
                                </w:rPr>
                                <w:t>33.3.16.1</w:t>
                              </w:r>
                            </w:sdtContent>
                          </w:sdt>
                          <w:r>
                            <w:rPr>
                              <w:szCs w:val="24"/>
                            </w:rPr>
                            <w:t>. Chorioniškumas.</w:t>
                          </w:r>
                        </w:p>
                      </w:sdtContent>
                    </w:sdt>
                    <w:sdt>
                      <w:sdtPr>
                        <w:alias w:val="3 pr. 33.3.16.2 pp."/>
                        <w:tag w:val="part_95a059a3d05d4a7092d7353a6ddb4c3f"/>
                        <w:lock w:val="sdtLocked"/>
                        <w:richText/>
                      </w:sdtPr>
                      <w:sdtContent>
                        <w:p>
                          <w:pPr>
                            <w:keepLines/>
                            <w:suppressAutoHyphens/>
                            <w:ind w:firstLine="810"/>
                            <w:textAlignment w:val="center"/>
                            <w:rPr>
                              <w:szCs w:val="24"/>
                            </w:rPr>
                          </w:pPr>
                          <w:sdt>
                            <w:sdtPr>
                              <w:alias w:val="Numeris"/>
                              <w:tag w:val="nr_95a059a3d05d4a7092d7353a6ddb4c3f"/>
                              <w:lock w:val="sdtLocked"/>
                              <w:richText/>
                            </w:sdtPr>
                            <w:sdtContent>
                              <w:r>
                                <w:rPr>
                                  <w:szCs w:val="24"/>
                                </w:rPr>
                                <w:t>33.3.16.2</w:t>
                              </w:r>
                            </w:sdtContent>
                          </w:sdt>
                          <w:r>
                            <w:rPr>
                              <w:szCs w:val="24"/>
                            </w:rPr>
                            <w:t>. Amniotiškumas.</w:t>
                          </w:r>
                        </w:p>
                      </w:sdtContent>
                    </w:sdt>
                    <w:sdt>
                      <w:sdtPr>
                        <w:alias w:val="3 pr. 33.3.16.3 pp."/>
                        <w:tag w:val="part_9d1dc0cc74334b23942256a081a9480c"/>
                        <w:lock w:val="sdtLocked"/>
                        <w:richText/>
                      </w:sdtPr>
                      <w:sdtContent>
                        <w:p>
                          <w:pPr>
                            <w:keepLines/>
                            <w:suppressAutoHyphens/>
                            <w:ind w:firstLine="810"/>
                            <w:textAlignment w:val="center"/>
                            <w:rPr>
                              <w:szCs w:val="24"/>
                            </w:rPr>
                          </w:pPr>
                          <w:sdt>
                            <w:sdtPr>
                              <w:alias w:val="Numeris"/>
                              <w:tag w:val="nr_9d1dc0cc74334b23942256a081a9480c"/>
                              <w:lock w:val="sdtLocked"/>
                              <w:richText/>
                            </w:sdtPr>
                            <w:sdtContent>
                              <w:r>
                                <w:rPr>
                                  <w:szCs w:val="24"/>
                                </w:rPr>
                                <w:t>33.3.16.3</w:t>
                              </w:r>
                            </w:sdtContent>
                          </w:sdt>
                          <w:r>
                            <w:rPr>
                              <w:szCs w:val="24"/>
                            </w:rPr>
                            <w:t>. Vaisiaus matmenys:</w:t>
                          </w:r>
                        </w:p>
                        <w:sdt>
                          <w:sdtPr>
                            <w:alias w:val="3 pr. 33.3.16.3.1 pp."/>
                            <w:tag w:val="part_4df4f4ead1954b3fa759867341ce4d79"/>
                            <w:lock w:val="sdtLocked"/>
                            <w:richText/>
                          </w:sdtPr>
                          <w:sdtContent>
                            <w:p>
                              <w:pPr>
                                <w:keepLines/>
                                <w:suppressAutoHyphens/>
                                <w:ind w:firstLine="810"/>
                                <w:textAlignment w:val="center"/>
                                <w:rPr>
                                  <w:szCs w:val="24"/>
                                </w:rPr>
                              </w:pPr>
                              <w:sdt>
                                <w:sdtPr>
                                  <w:alias w:val="Numeris"/>
                                  <w:tag w:val="nr_4df4f4ead1954b3fa759867341ce4d79"/>
                                  <w:lock w:val="sdtLocked"/>
                                  <w:richText/>
                                </w:sdtPr>
                                <w:sdtContent>
                                  <w:r>
                                    <w:rPr>
                                      <w:szCs w:val="24"/>
                                    </w:rPr>
                                    <w:t>33.3.16.3.1</w:t>
                                  </w:r>
                                </w:sdtContent>
                              </w:sdt>
                              <w:r>
                                <w:rPr>
                                  <w:szCs w:val="24"/>
                                </w:rPr>
                                <w:t>. Viršugalvio sėdmenų matmuo, mm.</w:t>
                              </w:r>
                            </w:p>
                          </w:sdtContent>
                        </w:sdt>
                        <w:sdt>
                          <w:sdtPr>
                            <w:alias w:val="3 pr. 33.3.16.3.2 pp."/>
                            <w:tag w:val="part_a66643514b5444a98dd30abf0e96d9f0"/>
                            <w:lock w:val="sdtLocked"/>
                            <w:richText/>
                          </w:sdtPr>
                          <w:sdtContent>
                            <w:p>
                              <w:pPr>
                                <w:keepLines/>
                                <w:suppressAutoHyphens/>
                                <w:ind w:firstLine="810"/>
                                <w:textAlignment w:val="center"/>
                                <w:rPr>
                                  <w:szCs w:val="24"/>
                                </w:rPr>
                              </w:pPr>
                              <w:sdt>
                                <w:sdtPr>
                                  <w:alias w:val="Numeris"/>
                                  <w:tag w:val="nr_a66643514b5444a98dd30abf0e96d9f0"/>
                                  <w:lock w:val="sdtLocked"/>
                                  <w:richText/>
                                </w:sdtPr>
                                <w:sdtContent>
                                  <w:r>
                                    <w:rPr>
                                      <w:szCs w:val="24"/>
                                    </w:rPr>
                                    <w:t>33.3.16.3.2</w:t>
                                  </w:r>
                                </w:sdtContent>
                              </w:sdt>
                              <w:r>
                                <w:rPr>
                                  <w:szCs w:val="24"/>
                                </w:rPr>
                                <w:t>. Viršugalvio sėdmenų matmuo, savaitė.</w:t>
                              </w:r>
                            </w:p>
                          </w:sdtContent>
                        </w:sdt>
                        <w:sdt>
                          <w:sdtPr>
                            <w:alias w:val="3 pr. 33.3.16.3.3 pp."/>
                            <w:tag w:val="part_350425a206664309b16e38c22a7cca7c"/>
                            <w:lock w:val="sdtLocked"/>
                            <w:richText/>
                          </w:sdtPr>
                          <w:sdtContent>
                            <w:p>
                              <w:pPr>
                                <w:keepLines/>
                                <w:suppressAutoHyphens/>
                                <w:ind w:firstLine="810"/>
                                <w:textAlignment w:val="center"/>
                                <w:rPr>
                                  <w:szCs w:val="24"/>
                                </w:rPr>
                              </w:pPr>
                              <w:sdt>
                                <w:sdtPr>
                                  <w:alias w:val="Numeris"/>
                                  <w:tag w:val="nr_350425a206664309b16e38c22a7cca7c"/>
                                  <w:lock w:val="sdtLocked"/>
                                  <w:richText/>
                                </w:sdtPr>
                                <w:sdtContent>
                                  <w:r>
                                    <w:rPr>
                                      <w:szCs w:val="24"/>
                                    </w:rPr>
                                    <w:t>33.3.16.3.3</w:t>
                                  </w:r>
                                </w:sdtContent>
                              </w:sdt>
                              <w:r>
                                <w:rPr>
                                  <w:szCs w:val="24"/>
                                </w:rPr>
                                <w:t>. Viršugalvio sėdmenų matmuo, diena.</w:t>
                              </w:r>
                            </w:p>
                          </w:sdtContent>
                        </w:sdt>
                        <w:sdt>
                          <w:sdtPr>
                            <w:alias w:val="3 pr. 33.3.16.3.4 pp."/>
                            <w:tag w:val="part_9026b1f496fc42e687a4a3402cfe9582"/>
                            <w:lock w:val="sdtLocked"/>
                            <w:richText/>
                          </w:sdtPr>
                          <w:sdtContent>
                            <w:p>
                              <w:pPr>
                                <w:keepLines/>
                                <w:suppressAutoHyphens/>
                                <w:ind w:firstLine="810"/>
                                <w:textAlignment w:val="center"/>
                                <w:rPr>
                                  <w:szCs w:val="24"/>
                                </w:rPr>
                              </w:pPr>
                              <w:sdt>
                                <w:sdtPr>
                                  <w:alias w:val="Numeris"/>
                                  <w:tag w:val="nr_9026b1f496fc42e687a4a3402cfe9582"/>
                                  <w:lock w:val="sdtLocked"/>
                                  <w:richText/>
                                </w:sdtPr>
                                <w:sdtContent>
                                  <w:r>
                                    <w:rPr>
                                      <w:szCs w:val="24"/>
                                    </w:rPr>
                                    <w:t>33.3.16.3.4</w:t>
                                  </w:r>
                                </w:sdtContent>
                              </w:sdt>
                              <w:r>
                                <w:rPr>
                                  <w:szCs w:val="24"/>
                                </w:rPr>
                                <w:t>. Sprando vaiskuma, mm.</w:t>
                              </w:r>
                            </w:p>
                          </w:sdtContent>
                        </w:sdt>
                        <w:sdt>
                          <w:sdtPr>
                            <w:alias w:val="3 pr. 33.3.16.3.5 pp."/>
                            <w:tag w:val="part_b52460a2b2c246868853672f00da0c98"/>
                            <w:lock w:val="sdtLocked"/>
                            <w:richText/>
                          </w:sdtPr>
                          <w:sdtContent>
                            <w:p>
                              <w:pPr>
                                <w:keepLines/>
                                <w:suppressAutoHyphens/>
                                <w:ind w:firstLine="810"/>
                                <w:textAlignment w:val="center"/>
                                <w:rPr>
                                  <w:szCs w:val="24"/>
                                </w:rPr>
                              </w:pPr>
                              <w:sdt>
                                <w:sdtPr>
                                  <w:alias w:val="Numeris"/>
                                  <w:tag w:val="nr_b52460a2b2c246868853672f00da0c98"/>
                                  <w:lock w:val="sdtLocked"/>
                                  <w:richText/>
                                </w:sdtPr>
                                <w:sdtContent>
                                  <w:r>
                                    <w:rPr>
                                      <w:szCs w:val="24"/>
                                    </w:rPr>
                                    <w:t>33.3.16.3.5</w:t>
                                  </w:r>
                                </w:sdtContent>
                              </w:sdt>
                              <w:r>
                                <w:rPr>
                                  <w:szCs w:val="24"/>
                                </w:rPr>
                                <w:t>. Biparietalinis matmuo, mm.</w:t>
                              </w:r>
                            </w:p>
                          </w:sdtContent>
                        </w:sdt>
                        <w:sdt>
                          <w:sdtPr>
                            <w:alias w:val="3 pr. 33.3.16.3.6 pp."/>
                            <w:tag w:val="part_399eaca581cc4b32a15487a741f09524"/>
                            <w:lock w:val="sdtLocked"/>
                            <w:richText/>
                          </w:sdtPr>
                          <w:sdtContent>
                            <w:p>
                              <w:pPr>
                                <w:keepLines/>
                                <w:suppressAutoHyphens/>
                                <w:ind w:firstLine="810"/>
                                <w:textAlignment w:val="center"/>
                                <w:rPr>
                                  <w:szCs w:val="24"/>
                                </w:rPr>
                              </w:pPr>
                              <w:sdt>
                                <w:sdtPr>
                                  <w:alias w:val="Numeris"/>
                                  <w:tag w:val="nr_399eaca581cc4b32a15487a741f09524"/>
                                  <w:lock w:val="sdtLocked"/>
                                  <w:richText/>
                                </w:sdtPr>
                                <w:sdtContent>
                                  <w:r>
                                    <w:rPr>
                                      <w:szCs w:val="24"/>
                                    </w:rPr>
                                    <w:t>33.3.16.3.6</w:t>
                                  </w:r>
                                </w:sdtContent>
                              </w:sdt>
                              <w:r>
                                <w:rPr>
                                  <w:szCs w:val="24"/>
                                </w:rPr>
                                <w:t>. Biparietalinis matmuo, savaitė.</w:t>
                              </w:r>
                            </w:p>
                          </w:sdtContent>
                        </w:sdt>
                        <w:sdt>
                          <w:sdtPr>
                            <w:alias w:val="3 pr. 33.3.16.3.7 pp."/>
                            <w:tag w:val="part_a8f2b5cd84054ca29a45f49023ea12d4"/>
                            <w:lock w:val="sdtLocked"/>
                            <w:richText/>
                          </w:sdtPr>
                          <w:sdtContent>
                            <w:p>
                              <w:pPr>
                                <w:keepLines/>
                                <w:suppressAutoHyphens/>
                                <w:ind w:firstLine="810"/>
                                <w:textAlignment w:val="center"/>
                                <w:rPr>
                                  <w:szCs w:val="24"/>
                                </w:rPr>
                              </w:pPr>
                              <w:sdt>
                                <w:sdtPr>
                                  <w:alias w:val="Numeris"/>
                                  <w:tag w:val="nr_a8f2b5cd84054ca29a45f49023ea12d4"/>
                                  <w:lock w:val="sdtLocked"/>
                                  <w:richText/>
                                </w:sdtPr>
                                <w:sdtContent>
                                  <w:r>
                                    <w:rPr>
                                      <w:szCs w:val="24"/>
                                    </w:rPr>
                                    <w:t>33.3.16.3.7</w:t>
                                  </w:r>
                                </w:sdtContent>
                              </w:sdt>
                              <w:r>
                                <w:rPr>
                                  <w:szCs w:val="24"/>
                                </w:rPr>
                                <w:t>. Biparietalinis matmuo, diena.</w:t>
                              </w:r>
                            </w:p>
                          </w:sdtContent>
                        </w:sdt>
                        <w:sdt>
                          <w:sdtPr>
                            <w:alias w:val="3 pr. 33.3.16.3.8 pp."/>
                            <w:tag w:val="part_07b3cf2339894455a2d190d80d3ed2ea"/>
                            <w:lock w:val="sdtLocked"/>
                            <w:richText/>
                          </w:sdtPr>
                          <w:sdtContent>
                            <w:p>
                              <w:pPr>
                                <w:keepLines/>
                                <w:suppressAutoHyphens/>
                                <w:ind w:firstLine="810"/>
                                <w:textAlignment w:val="center"/>
                                <w:rPr>
                                  <w:szCs w:val="24"/>
                                </w:rPr>
                              </w:pPr>
                              <w:sdt>
                                <w:sdtPr>
                                  <w:alias w:val="Numeris"/>
                                  <w:tag w:val="nr_07b3cf2339894455a2d190d80d3ed2ea"/>
                                  <w:lock w:val="sdtLocked"/>
                                  <w:richText/>
                                </w:sdtPr>
                                <w:sdtContent>
                                  <w:r>
                                    <w:rPr>
                                      <w:szCs w:val="24"/>
                                    </w:rPr>
                                    <w:t>33.3.16.3.8</w:t>
                                  </w:r>
                                </w:sdtContent>
                              </w:sdt>
                              <w:r>
                                <w:rPr>
                                  <w:szCs w:val="24"/>
                                </w:rPr>
                                <w:t>. Galvos apimtis, mm.</w:t>
                              </w:r>
                            </w:p>
                          </w:sdtContent>
                        </w:sdt>
                        <w:sdt>
                          <w:sdtPr>
                            <w:alias w:val="3 pr. 33.3.16.3.9 pp."/>
                            <w:tag w:val="part_24df74e2fa834c1b8e65aad1db7608d8"/>
                            <w:lock w:val="sdtLocked"/>
                            <w:richText/>
                          </w:sdtPr>
                          <w:sdtContent>
                            <w:p>
                              <w:pPr>
                                <w:keepLines/>
                                <w:suppressAutoHyphens/>
                                <w:ind w:firstLine="810"/>
                                <w:textAlignment w:val="center"/>
                                <w:rPr>
                                  <w:szCs w:val="24"/>
                                </w:rPr>
                              </w:pPr>
                              <w:sdt>
                                <w:sdtPr>
                                  <w:alias w:val="Numeris"/>
                                  <w:tag w:val="nr_24df74e2fa834c1b8e65aad1db7608d8"/>
                                  <w:lock w:val="sdtLocked"/>
                                  <w:richText/>
                                </w:sdtPr>
                                <w:sdtContent>
                                  <w:r>
                                    <w:rPr>
                                      <w:szCs w:val="24"/>
                                    </w:rPr>
                                    <w:t>33.3.16.3.9</w:t>
                                  </w:r>
                                </w:sdtContent>
                              </w:sdt>
                              <w:r>
                                <w:rPr>
                                  <w:szCs w:val="24"/>
                                </w:rPr>
                                <w:t>. Galvos apimtis, savaitė.</w:t>
                              </w:r>
                            </w:p>
                          </w:sdtContent>
                        </w:sdt>
                        <w:sdt>
                          <w:sdtPr>
                            <w:alias w:val="3 pr. 33.3.16.3.10 pp."/>
                            <w:tag w:val="part_a6088a094a854fa1a39dd3b8b7667ba3"/>
                            <w:lock w:val="sdtLocked"/>
                            <w:richText/>
                          </w:sdtPr>
                          <w:sdtContent>
                            <w:p>
                              <w:pPr>
                                <w:keepLines/>
                                <w:suppressAutoHyphens/>
                                <w:ind w:firstLine="810"/>
                                <w:textAlignment w:val="center"/>
                                <w:rPr>
                                  <w:szCs w:val="24"/>
                                </w:rPr>
                              </w:pPr>
                              <w:sdt>
                                <w:sdtPr>
                                  <w:alias w:val="Numeris"/>
                                  <w:tag w:val="nr_a6088a094a854fa1a39dd3b8b7667ba3"/>
                                  <w:lock w:val="sdtLocked"/>
                                  <w:richText/>
                                </w:sdtPr>
                                <w:sdtContent>
                                  <w:r>
                                    <w:rPr>
                                      <w:szCs w:val="24"/>
                                    </w:rPr>
                                    <w:t>33.3.16.3.10</w:t>
                                  </w:r>
                                </w:sdtContent>
                              </w:sdt>
                              <w:r>
                                <w:rPr>
                                  <w:szCs w:val="24"/>
                                </w:rPr>
                                <w:t>. Galvos apimtis, diena.</w:t>
                              </w:r>
                            </w:p>
                          </w:sdtContent>
                        </w:sdt>
                        <w:sdt>
                          <w:sdtPr>
                            <w:alias w:val="3 pr. 33.3.16.3.11 pp."/>
                            <w:tag w:val="part_d356448b0888425bb77d4bdf559c71c1"/>
                            <w:lock w:val="sdtLocked"/>
                            <w:richText/>
                          </w:sdtPr>
                          <w:sdtContent>
                            <w:p>
                              <w:pPr>
                                <w:keepLines/>
                                <w:suppressAutoHyphens/>
                                <w:ind w:firstLine="810"/>
                                <w:textAlignment w:val="center"/>
                                <w:rPr>
                                  <w:szCs w:val="24"/>
                                </w:rPr>
                              </w:pPr>
                              <w:sdt>
                                <w:sdtPr>
                                  <w:alias w:val="Numeris"/>
                                  <w:tag w:val="nr_d356448b0888425bb77d4bdf559c71c1"/>
                                  <w:lock w:val="sdtLocked"/>
                                  <w:richText/>
                                </w:sdtPr>
                                <w:sdtContent>
                                  <w:r>
                                    <w:rPr>
                                      <w:szCs w:val="24"/>
                                    </w:rPr>
                                    <w:t>33.3.16.3.11</w:t>
                                  </w:r>
                                </w:sdtContent>
                              </w:sdt>
                              <w:r>
                                <w:rPr>
                                  <w:szCs w:val="24"/>
                                </w:rPr>
                                <w:t>. Pilvo apimtis, mm.</w:t>
                              </w:r>
                            </w:p>
                          </w:sdtContent>
                        </w:sdt>
                        <w:sdt>
                          <w:sdtPr>
                            <w:alias w:val="3 pr. 33.3.16.3.12 pp."/>
                            <w:tag w:val="part_df30679ba8424583afb81a9cf0133110"/>
                            <w:lock w:val="sdtLocked"/>
                            <w:richText/>
                          </w:sdtPr>
                          <w:sdtContent>
                            <w:p>
                              <w:pPr>
                                <w:keepLines/>
                                <w:suppressAutoHyphens/>
                                <w:ind w:firstLine="810"/>
                                <w:textAlignment w:val="center"/>
                                <w:rPr>
                                  <w:szCs w:val="24"/>
                                </w:rPr>
                              </w:pPr>
                              <w:sdt>
                                <w:sdtPr>
                                  <w:alias w:val="Numeris"/>
                                  <w:tag w:val="nr_df30679ba8424583afb81a9cf0133110"/>
                                  <w:lock w:val="sdtLocked"/>
                                  <w:richText/>
                                </w:sdtPr>
                                <w:sdtContent>
                                  <w:r>
                                    <w:rPr>
                                      <w:szCs w:val="24"/>
                                    </w:rPr>
                                    <w:t>33.3.16.3.12</w:t>
                                  </w:r>
                                </w:sdtContent>
                              </w:sdt>
                              <w:r>
                                <w:rPr>
                                  <w:szCs w:val="24"/>
                                </w:rPr>
                                <w:t>. Pilvo apimtis, savaitė.</w:t>
                              </w:r>
                            </w:p>
                          </w:sdtContent>
                        </w:sdt>
                        <w:sdt>
                          <w:sdtPr>
                            <w:alias w:val="3 pr. 33.3.16.3.13 pp."/>
                            <w:tag w:val="part_06791892169b40c4a444eaf201af2ce0"/>
                            <w:lock w:val="sdtLocked"/>
                            <w:richText/>
                          </w:sdtPr>
                          <w:sdtContent>
                            <w:p>
                              <w:pPr>
                                <w:keepLines/>
                                <w:suppressAutoHyphens/>
                                <w:ind w:firstLine="810"/>
                                <w:textAlignment w:val="center"/>
                                <w:rPr>
                                  <w:szCs w:val="24"/>
                                </w:rPr>
                              </w:pPr>
                              <w:sdt>
                                <w:sdtPr>
                                  <w:alias w:val="Numeris"/>
                                  <w:tag w:val="nr_06791892169b40c4a444eaf201af2ce0"/>
                                  <w:lock w:val="sdtLocked"/>
                                  <w:richText/>
                                </w:sdtPr>
                                <w:sdtContent>
                                  <w:r>
                                    <w:rPr>
                                      <w:szCs w:val="24"/>
                                    </w:rPr>
                                    <w:t>33.3.16.3.13</w:t>
                                  </w:r>
                                </w:sdtContent>
                              </w:sdt>
                              <w:r>
                                <w:rPr>
                                  <w:szCs w:val="24"/>
                                </w:rPr>
                                <w:t>. Pilvo apimtis, diena.</w:t>
                              </w:r>
                            </w:p>
                          </w:sdtContent>
                        </w:sdt>
                        <w:sdt>
                          <w:sdtPr>
                            <w:alias w:val="3 pr. 33.3.16.3.14 pp."/>
                            <w:tag w:val="part_4bd0ad0bb8e5496d8f886f607210dcfc"/>
                            <w:lock w:val="sdtLocked"/>
                            <w:richText/>
                          </w:sdtPr>
                          <w:sdtContent>
                            <w:p>
                              <w:pPr>
                                <w:keepLines/>
                                <w:suppressAutoHyphens/>
                                <w:ind w:firstLine="810"/>
                                <w:textAlignment w:val="center"/>
                                <w:rPr>
                                  <w:szCs w:val="24"/>
                                </w:rPr>
                              </w:pPr>
                              <w:sdt>
                                <w:sdtPr>
                                  <w:alias w:val="Numeris"/>
                                  <w:tag w:val="nr_4bd0ad0bb8e5496d8f886f607210dcfc"/>
                                  <w:lock w:val="sdtLocked"/>
                                  <w:richText/>
                                </w:sdtPr>
                                <w:sdtContent>
                                  <w:r>
                                    <w:rPr>
                                      <w:szCs w:val="24"/>
                                    </w:rPr>
                                    <w:t>33.3.16.3.14</w:t>
                                  </w:r>
                                </w:sdtContent>
                              </w:sdt>
                              <w:r>
                                <w:rPr>
                                  <w:szCs w:val="24"/>
                                </w:rPr>
                                <w:t>. Šlaunikaulio ilgis, mm.</w:t>
                              </w:r>
                            </w:p>
                          </w:sdtContent>
                        </w:sdt>
                        <w:sdt>
                          <w:sdtPr>
                            <w:alias w:val="3 pr. 33.3.16.3.15 pp."/>
                            <w:tag w:val="part_41b0a0d075754ab9a6a6a0fb0cecf7ac"/>
                            <w:lock w:val="sdtLocked"/>
                            <w:richText/>
                          </w:sdtPr>
                          <w:sdtContent>
                            <w:p>
                              <w:pPr>
                                <w:keepLines/>
                                <w:suppressAutoHyphens/>
                                <w:ind w:firstLine="810"/>
                                <w:textAlignment w:val="center"/>
                                <w:rPr>
                                  <w:szCs w:val="24"/>
                                </w:rPr>
                              </w:pPr>
                              <w:sdt>
                                <w:sdtPr>
                                  <w:alias w:val="Numeris"/>
                                  <w:tag w:val="nr_41b0a0d075754ab9a6a6a0fb0cecf7ac"/>
                                  <w:lock w:val="sdtLocked"/>
                                  <w:richText/>
                                </w:sdtPr>
                                <w:sdtContent>
                                  <w:r>
                                    <w:rPr>
                                      <w:szCs w:val="24"/>
                                    </w:rPr>
                                    <w:t>33.3.16.3.15</w:t>
                                  </w:r>
                                </w:sdtContent>
                              </w:sdt>
                              <w:r>
                                <w:rPr>
                                  <w:szCs w:val="24"/>
                                </w:rPr>
                                <w:t>. Šlaunikaulio ilgis, savaitė.</w:t>
                              </w:r>
                            </w:p>
                          </w:sdtContent>
                        </w:sdt>
                        <w:sdt>
                          <w:sdtPr>
                            <w:alias w:val="3 pr. 33.3.16.3.16 pp."/>
                            <w:tag w:val="part_6775b2eb6e3448119c3276dca4a83db9"/>
                            <w:lock w:val="sdtLocked"/>
                            <w:richText/>
                          </w:sdtPr>
                          <w:sdtContent>
                            <w:p>
                              <w:pPr>
                                <w:keepLines/>
                                <w:suppressAutoHyphens/>
                                <w:ind w:firstLine="810"/>
                                <w:textAlignment w:val="center"/>
                                <w:rPr>
                                  <w:szCs w:val="24"/>
                                </w:rPr>
                              </w:pPr>
                              <w:sdt>
                                <w:sdtPr>
                                  <w:alias w:val="Numeris"/>
                                  <w:tag w:val="nr_6775b2eb6e3448119c3276dca4a83db9"/>
                                  <w:lock w:val="sdtLocked"/>
                                  <w:richText/>
                                </w:sdtPr>
                                <w:sdtContent>
                                  <w:r>
                                    <w:rPr>
                                      <w:szCs w:val="24"/>
                                    </w:rPr>
                                    <w:t>33.3.16.3.16</w:t>
                                  </w:r>
                                </w:sdtContent>
                              </w:sdt>
                              <w:r>
                                <w:rPr>
                                  <w:szCs w:val="24"/>
                                </w:rPr>
                                <w:t>. Šlaunikaulio ilgis, diena.</w:t>
                              </w:r>
                            </w:p>
                          </w:sdtContent>
                        </w:sdt>
                      </w:sdtContent>
                    </w:sdt>
                  </w:sdtContent>
                </w:sdt>
                <w:sdt>
                  <w:sdtPr>
                    <w:alias w:val="3 pr. 33.3.17 pp."/>
                    <w:tag w:val="part_20d1c6003b7b46f798530249c3be6eae"/>
                    <w:lock w:val="sdtLocked"/>
                    <w:richText/>
                  </w:sdtPr>
                  <w:sdtContent>
                    <w:p>
                      <w:pPr>
                        <w:keepLines/>
                        <w:suppressAutoHyphens/>
                        <w:ind w:firstLine="810"/>
                        <w:textAlignment w:val="center"/>
                        <w:rPr>
                          <w:szCs w:val="24"/>
                        </w:rPr>
                      </w:pPr>
                      <w:sdt>
                        <w:sdtPr>
                          <w:alias w:val="Numeris"/>
                          <w:tag w:val="nr_20d1c6003b7b46f798530249c3be6eae"/>
                          <w:lock w:val="sdtLocked"/>
                          <w:richText/>
                        </w:sdtPr>
                        <w:sdtContent>
                          <w:r>
                            <w:rPr>
                              <w:szCs w:val="24"/>
                            </w:rPr>
                            <w:t>33.3.17</w:t>
                          </w:r>
                        </w:sdtContent>
                      </w:sdt>
                      <w:r>
                        <w:rPr>
                          <w:szCs w:val="24"/>
                        </w:rPr>
                        <w:t>. Ultragarsinis vaisiaus anatomijos tyrimas:</w:t>
                      </w:r>
                    </w:p>
                    <w:sdt>
                      <w:sdtPr>
                        <w:alias w:val="3 pr. 33.3.17.1 pp."/>
                        <w:tag w:val="part_66b3aad909e346e9805d8afee0948bc4"/>
                        <w:lock w:val="sdtLocked"/>
                        <w:richText/>
                      </w:sdtPr>
                      <w:sdtContent>
                        <w:p>
                          <w:pPr>
                            <w:keepLines/>
                            <w:suppressAutoHyphens/>
                            <w:ind w:firstLine="810"/>
                            <w:textAlignment w:val="center"/>
                            <w:rPr>
                              <w:szCs w:val="24"/>
                            </w:rPr>
                          </w:pPr>
                          <w:sdt>
                            <w:sdtPr>
                              <w:alias w:val="Numeris"/>
                              <w:tag w:val="nr_66b3aad909e346e9805d8afee0948bc4"/>
                              <w:lock w:val="sdtLocked"/>
                              <w:richText/>
                            </w:sdtPr>
                            <w:sdtContent>
                              <w:r>
                                <w:rPr>
                                  <w:szCs w:val="24"/>
                                </w:rPr>
                                <w:t>33.3.17.1</w:t>
                              </w:r>
                            </w:sdtContent>
                          </w:sdt>
                          <w:r>
                            <w:rPr>
                              <w:szCs w:val="24"/>
                            </w:rPr>
                            <w:t>. Galva:</w:t>
                          </w:r>
                        </w:p>
                        <w:sdt>
                          <w:sdtPr>
                            <w:alias w:val="3 pr. 33.3.17.1.1 pp."/>
                            <w:tag w:val="part_8a02e07ad1a34e23848191f2733a9650"/>
                            <w:lock w:val="sdtLocked"/>
                            <w:richText/>
                          </w:sdtPr>
                          <w:sdtContent>
                            <w:p>
                              <w:pPr>
                                <w:keepLines/>
                                <w:suppressAutoHyphens/>
                                <w:ind w:firstLine="810"/>
                                <w:textAlignment w:val="center"/>
                                <w:rPr>
                                  <w:szCs w:val="24"/>
                                </w:rPr>
                              </w:pPr>
                              <w:sdt>
                                <w:sdtPr>
                                  <w:alias w:val="Numeris"/>
                                  <w:tag w:val="nr_8a02e07ad1a34e23848191f2733a9650"/>
                                  <w:lock w:val="sdtLocked"/>
                                  <w:richText/>
                                </w:sdtPr>
                                <w:sdtContent>
                                  <w:r>
                                    <w:rPr>
                                      <w:szCs w:val="24"/>
                                    </w:rPr>
                                    <w:t>33.3.17.1.1</w:t>
                                  </w:r>
                                </w:sdtContent>
                              </w:sdt>
                              <w:r>
                                <w:rPr>
                                  <w:szCs w:val="24"/>
                                </w:rPr>
                                <w:t>. Forma.</w:t>
                              </w:r>
                            </w:p>
                          </w:sdtContent>
                        </w:sdt>
                        <w:sdt>
                          <w:sdtPr>
                            <w:alias w:val="3 pr. 33.3.17.1.2 pp."/>
                            <w:tag w:val="part_550a565e69604189869ee497c068c5a6"/>
                            <w:lock w:val="sdtLocked"/>
                            <w:richText/>
                          </w:sdtPr>
                          <w:sdtContent>
                            <w:p>
                              <w:pPr>
                                <w:keepLines/>
                                <w:suppressAutoHyphens/>
                                <w:ind w:firstLine="810"/>
                                <w:textAlignment w:val="center"/>
                                <w:rPr>
                                  <w:szCs w:val="24"/>
                                </w:rPr>
                              </w:pPr>
                              <w:sdt>
                                <w:sdtPr>
                                  <w:alias w:val="Numeris"/>
                                  <w:tag w:val="nr_550a565e69604189869ee497c068c5a6"/>
                                  <w:lock w:val="sdtLocked"/>
                                  <w:richText/>
                                </w:sdtPr>
                                <w:sdtContent>
                                  <w:r>
                                    <w:rPr>
                                      <w:szCs w:val="24"/>
                                    </w:rPr>
                                    <w:t>33.3.17.1.2</w:t>
                                  </w:r>
                                </w:sdtContent>
                              </w:sdt>
                              <w:r>
                                <w:rPr>
                                  <w:szCs w:val="24"/>
                                </w:rPr>
                                <w:t>. Kaukolės kaulėjimas.</w:t>
                              </w:r>
                            </w:p>
                          </w:sdtContent>
                        </w:sdt>
                        <w:sdt>
                          <w:sdtPr>
                            <w:alias w:val="3 pr. 33.3.17.1.3 pp."/>
                            <w:tag w:val="part_7ab45d9373df49bfb22fa83676d480fa"/>
                            <w:lock w:val="sdtLocked"/>
                            <w:richText/>
                          </w:sdtPr>
                          <w:sdtContent>
                            <w:p>
                              <w:pPr>
                                <w:keepLines/>
                                <w:suppressAutoHyphens/>
                                <w:ind w:firstLine="810"/>
                                <w:textAlignment w:val="center"/>
                                <w:rPr>
                                  <w:szCs w:val="24"/>
                                </w:rPr>
                              </w:pPr>
                              <w:sdt>
                                <w:sdtPr>
                                  <w:alias w:val="Numeris"/>
                                  <w:tag w:val="nr_7ab45d9373df49bfb22fa83676d480fa"/>
                                  <w:lock w:val="sdtLocked"/>
                                  <w:richText/>
                                </w:sdtPr>
                                <w:sdtContent>
                                  <w:r>
                                    <w:rPr>
                                      <w:szCs w:val="24"/>
                                    </w:rPr>
                                    <w:t>33.3.17.1.3</w:t>
                                  </w:r>
                                </w:sdtContent>
                              </w:sdt>
                              <w:r>
                                <w:rPr>
                                  <w:szCs w:val="24"/>
                                </w:rPr>
                                <w:t>. Skliauto pjautuvas.</w:t>
                              </w:r>
                            </w:p>
                          </w:sdtContent>
                        </w:sdt>
                        <w:sdt>
                          <w:sdtPr>
                            <w:alias w:val="3 pr. 33.3.17.1.4 pp."/>
                            <w:tag w:val="part_ebe2054c91794bb8bfcccb2d4c8198e6"/>
                            <w:lock w:val="sdtLocked"/>
                            <w:richText/>
                          </w:sdtPr>
                          <w:sdtContent>
                            <w:p>
                              <w:pPr>
                                <w:keepLines/>
                                <w:suppressAutoHyphens/>
                                <w:ind w:firstLine="810"/>
                                <w:textAlignment w:val="center"/>
                                <w:rPr>
                                  <w:szCs w:val="24"/>
                                </w:rPr>
                              </w:pPr>
                              <w:sdt>
                                <w:sdtPr>
                                  <w:alias w:val="Numeris"/>
                                  <w:tag w:val="nr_ebe2054c91794bb8bfcccb2d4c8198e6"/>
                                  <w:lock w:val="sdtLocked"/>
                                  <w:richText/>
                                </w:sdtPr>
                                <w:sdtContent>
                                  <w:r>
                                    <w:rPr>
                                      <w:szCs w:val="24"/>
                                    </w:rPr>
                                    <w:t>33.3.17.1.4</w:t>
                                  </w:r>
                                </w:sdtContent>
                              </w:sdt>
                              <w:r>
                                <w:rPr>
                                  <w:szCs w:val="24"/>
                                </w:rPr>
                                <w:t>. Kraujagysliniai rezginiai.</w:t>
                              </w:r>
                            </w:p>
                          </w:sdtContent>
                        </w:sdt>
                      </w:sdtContent>
                    </w:sdt>
                    <w:sdt>
                      <w:sdtPr>
                        <w:alias w:val="3 pr. 33.3.17.2 pp."/>
                        <w:tag w:val="part_0055fef3cee043a583bb1e0d13eb0b33"/>
                        <w:lock w:val="sdtLocked"/>
                        <w:richText/>
                      </w:sdtPr>
                      <w:sdtContent>
                        <w:p>
                          <w:pPr>
                            <w:keepLines/>
                            <w:suppressAutoHyphens/>
                            <w:ind w:firstLine="810"/>
                            <w:textAlignment w:val="center"/>
                            <w:rPr>
                              <w:szCs w:val="24"/>
                            </w:rPr>
                          </w:pPr>
                          <w:sdt>
                            <w:sdtPr>
                              <w:alias w:val="Numeris"/>
                              <w:tag w:val="nr_0055fef3cee043a583bb1e0d13eb0b33"/>
                              <w:lock w:val="sdtLocked"/>
                              <w:richText/>
                            </w:sdtPr>
                            <w:sdtContent>
                              <w:r>
                                <w:rPr>
                                  <w:szCs w:val="24"/>
                                </w:rPr>
                                <w:t>33.3.17.2</w:t>
                              </w:r>
                            </w:sdtContent>
                          </w:sdt>
                          <w:r>
                            <w:rPr>
                              <w:szCs w:val="24"/>
                            </w:rPr>
                            <w:t>. Veidas:</w:t>
                          </w:r>
                        </w:p>
                        <w:sdt>
                          <w:sdtPr>
                            <w:alias w:val="3 pr. 33.3.17.2.1 pp."/>
                            <w:tag w:val="part_e64a8785609a494388a42081c87b99a1"/>
                            <w:lock w:val="sdtLocked"/>
                            <w:richText/>
                          </w:sdtPr>
                          <w:sdtContent>
                            <w:p>
                              <w:pPr>
                                <w:keepLines/>
                                <w:suppressAutoHyphens/>
                                <w:ind w:firstLine="810"/>
                                <w:textAlignment w:val="center"/>
                                <w:rPr>
                                  <w:szCs w:val="24"/>
                                </w:rPr>
                              </w:pPr>
                              <w:sdt>
                                <w:sdtPr>
                                  <w:alias w:val="Numeris"/>
                                  <w:tag w:val="nr_e64a8785609a494388a42081c87b99a1"/>
                                  <w:lock w:val="sdtLocked"/>
                                  <w:richText/>
                                </w:sdtPr>
                                <w:sdtContent>
                                  <w:r>
                                    <w:rPr>
                                      <w:szCs w:val="24"/>
                                    </w:rPr>
                                    <w:t>33.3.17.2.1</w:t>
                                  </w:r>
                                </w:sdtContent>
                              </w:sdt>
                              <w:r>
                                <w:rPr>
                                  <w:szCs w:val="24"/>
                                </w:rPr>
                                <w:t>. Profilis.</w:t>
                              </w:r>
                            </w:p>
                          </w:sdtContent>
                        </w:sdt>
                        <w:sdt>
                          <w:sdtPr>
                            <w:alias w:val="3 pr. 33.3.17.2.2 pp."/>
                            <w:tag w:val="part_774f99ff9121464fb5e83626017914cd"/>
                            <w:lock w:val="sdtLocked"/>
                            <w:richText/>
                          </w:sdtPr>
                          <w:sdtContent>
                            <w:p>
                              <w:pPr>
                                <w:keepLines/>
                                <w:suppressAutoHyphens/>
                                <w:ind w:firstLine="810"/>
                                <w:textAlignment w:val="center"/>
                                <w:rPr>
                                  <w:szCs w:val="24"/>
                                </w:rPr>
                              </w:pPr>
                              <w:sdt>
                                <w:sdtPr>
                                  <w:alias w:val="Numeris"/>
                                  <w:tag w:val="nr_774f99ff9121464fb5e83626017914cd"/>
                                  <w:lock w:val="sdtLocked"/>
                                  <w:richText/>
                                </w:sdtPr>
                                <w:sdtContent>
                                  <w:r>
                                    <w:rPr>
                                      <w:szCs w:val="24"/>
                                    </w:rPr>
                                    <w:t>33.3.17.2.2</w:t>
                                  </w:r>
                                </w:sdtContent>
                              </w:sdt>
                              <w:r>
                                <w:rPr>
                                  <w:szCs w:val="24"/>
                                </w:rPr>
                                <w:t>. Akiduobės.</w:t>
                              </w:r>
                            </w:p>
                          </w:sdtContent>
                        </w:sdt>
                        <w:sdt>
                          <w:sdtPr>
                            <w:alias w:val="3 pr. 33.3.17.2.3 pp."/>
                            <w:tag w:val="part_e7419b7a322c45a3accab67a21d84b9d"/>
                            <w:lock w:val="sdtLocked"/>
                            <w:richText/>
                          </w:sdtPr>
                          <w:sdtContent>
                            <w:p>
                              <w:pPr>
                                <w:keepLines/>
                                <w:suppressAutoHyphens/>
                                <w:ind w:firstLine="810"/>
                                <w:textAlignment w:val="center"/>
                                <w:rPr>
                                  <w:szCs w:val="24"/>
                                </w:rPr>
                              </w:pPr>
                              <w:sdt>
                                <w:sdtPr>
                                  <w:alias w:val="Numeris"/>
                                  <w:tag w:val="nr_e7419b7a322c45a3accab67a21d84b9d"/>
                                  <w:lock w:val="sdtLocked"/>
                                  <w:richText/>
                                </w:sdtPr>
                                <w:sdtContent>
                                  <w:r>
                                    <w:rPr>
                                      <w:szCs w:val="24"/>
                                    </w:rPr>
                                    <w:t>33.3.17.2.3</w:t>
                                  </w:r>
                                </w:sdtContent>
                              </w:sdt>
                              <w:r>
                                <w:rPr>
                                  <w:szCs w:val="24"/>
                                </w:rPr>
                                <w:t>. Nosies kaulas.</w:t>
                              </w:r>
                            </w:p>
                          </w:sdtContent>
                        </w:sdt>
                      </w:sdtContent>
                    </w:sdt>
                    <w:sdt>
                      <w:sdtPr>
                        <w:alias w:val="3 pr. 33.3.17.3 pp."/>
                        <w:tag w:val="part_cc46360b43334d45a3b1899e9763d9c7"/>
                        <w:lock w:val="sdtLocked"/>
                        <w:richText/>
                      </w:sdtPr>
                      <w:sdtContent>
                        <w:p>
                          <w:pPr>
                            <w:keepLines/>
                            <w:suppressAutoHyphens/>
                            <w:ind w:firstLine="810"/>
                            <w:textAlignment w:val="center"/>
                            <w:rPr>
                              <w:szCs w:val="24"/>
                            </w:rPr>
                          </w:pPr>
                          <w:sdt>
                            <w:sdtPr>
                              <w:alias w:val="Numeris"/>
                              <w:tag w:val="nr_cc46360b43334d45a3b1899e9763d9c7"/>
                              <w:lock w:val="sdtLocked"/>
                              <w:richText/>
                            </w:sdtPr>
                            <w:sdtContent>
                              <w:r>
                                <w:rPr>
                                  <w:szCs w:val="24"/>
                                </w:rPr>
                                <w:t>33.3.17.3</w:t>
                              </w:r>
                            </w:sdtContent>
                          </w:sdt>
                          <w:r>
                            <w:rPr>
                              <w:szCs w:val="24"/>
                            </w:rPr>
                            <w:t>. Kaklas.</w:t>
                          </w:r>
                        </w:p>
                      </w:sdtContent>
                    </w:sdt>
                    <w:sdt>
                      <w:sdtPr>
                        <w:alias w:val="3 pr. 33.3.17.4 pp."/>
                        <w:tag w:val="part_eb99d06e32df4421ae6333ae196af96d"/>
                        <w:lock w:val="sdtLocked"/>
                        <w:richText/>
                      </w:sdtPr>
                      <w:sdtContent>
                        <w:p>
                          <w:pPr>
                            <w:keepLines/>
                            <w:suppressAutoHyphens/>
                            <w:ind w:firstLine="810"/>
                            <w:textAlignment w:val="center"/>
                            <w:rPr>
                              <w:szCs w:val="24"/>
                            </w:rPr>
                          </w:pPr>
                          <w:sdt>
                            <w:sdtPr>
                              <w:alias w:val="Numeris"/>
                              <w:tag w:val="nr_eb99d06e32df4421ae6333ae196af96d"/>
                              <w:lock w:val="sdtLocked"/>
                              <w:richText/>
                            </w:sdtPr>
                            <w:sdtContent>
                              <w:r>
                                <w:rPr>
                                  <w:szCs w:val="24"/>
                                </w:rPr>
                                <w:t>33.3.17.4</w:t>
                              </w:r>
                            </w:sdtContent>
                          </w:sdt>
                          <w:r>
                            <w:rPr>
                              <w:szCs w:val="24"/>
                            </w:rPr>
                            <w:t>. Krūtinės ląsta:</w:t>
                          </w:r>
                        </w:p>
                        <w:sdt>
                          <w:sdtPr>
                            <w:alias w:val="3 pr. 33.3.17.4.1 pp."/>
                            <w:tag w:val="part_5d980308b8b14f75a2ce94b3c0488123"/>
                            <w:lock w:val="sdtLocked"/>
                            <w:richText/>
                          </w:sdtPr>
                          <w:sdtContent>
                            <w:p>
                              <w:pPr>
                                <w:keepLines/>
                                <w:suppressAutoHyphens/>
                                <w:ind w:firstLine="810"/>
                                <w:textAlignment w:val="center"/>
                                <w:rPr>
                                  <w:szCs w:val="24"/>
                                </w:rPr>
                              </w:pPr>
                              <w:sdt>
                                <w:sdtPr>
                                  <w:alias w:val="Numeris"/>
                                  <w:tag w:val="nr_5d980308b8b14f75a2ce94b3c0488123"/>
                                  <w:lock w:val="sdtLocked"/>
                                  <w:richText/>
                                </w:sdtPr>
                                <w:sdtContent>
                                  <w:r>
                                    <w:rPr>
                                      <w:szCs w:val="24"/>
                                    </w:rPr>
                                    <w:t>33.3.17.4.1</w:t>
                                  </w:r>
                                </w:sdtContent>
                              </w:sdt>
                              <w:r>
                                <w:rPr>
                                  <w:szCs w:val="24"/>
                                </w:rPr>
                                <w:t>. Plaučiai.</w:t>
                              </w:r>
                            </w:p>
                          </w:sdtContent>
                        </w:sdt>
                        <w:sdt>
                          <w:sdtPr>
                            <w:alias w:val="3 pr. 33.3.17.4.2 pp."/>
                            <w:tag w:val="part_bfc896f1e89b4bac8b020f09d13313fb"/>
                            <w:lock w:val="sdtLocked"/>
                            <w:richText/>
                          </w:sdtPr>
                          <w:sdtContent>
                            <w:p>
                              <w:pPr>
                                <w:keepLines/>
                                <w:suppressAutoHyphens/>
                                <w:ind w:firstLine="810"/>
                                <w:textAlignment w:val="center"/>
                                <w:rPr>
                                  <w:szCs w:val="24"/>
                                </w:rPr>
                              </w:pPr>
                              <w:sdt>
                                <w:sdtPr>
                                  <w:alias w:val="Numeris"/>
                                  <w:tag w:val="nr_bfc896f1e89b4bac8b020f09d13313fb"/>
                                  <w:lock w:val="sdtLocked"/>
                                  <w:richText/>
                                </w:sdtPr>
                                <w:sdtContent>
                                  <w:r>
                                    <w:rPr>
                                      <w:szCs w:val="24"/>
                                    </w:rPr>
                                    <w:t>33.3.17.4.2</w:t>
                                  </w:r>
                                </w:sdtContent>
                              </w:sdt>
                              <w:r>
                                <w:rPr>
                                  <w:szCs w:val="24"/>
                                </w:rPr>
                                <w:t>. Diafragma.</w:t>
                              </w:r>
                            </w:p>
                          </w:sdtContent>
                        </w:sdt>
                      </w:sdtContent>
                    </w:sdt>
                    <w:sdt>
                      <w:sdtPr>
                        <w:alias w:val="3 pr. 33.3.17.5 pp."/>
                        <w:tag w:val="part_932db8c2510a47a2a7a206715b974f44"/>
                        <w:lock w:val="sdtLocked"/>
                        <w:richText/>
                      </w:sdtPr>
                      <w:sdtContent>
                        <w:p>
                          <w:pPr>
                            <w:keepLines/>
                            <w:suppressAutoHyphens/>
                            <w:ind w:firstLine="810"/>
                            <w:textAlignment w:val="center"/>
                            <w:rPr>
                              <w:szCs w:val="24"/>
                            </w:rPr>
                          </w:pPr>
                          <w:sdt>
                            <w:sdtPr>
                              <w:alias w:val="Numeris"/>
                              <w:tag w:val="nr_932db8c2510a47a2a7a206715b974f44"/>
                              <w:lock w:val="sdtLocked"/>
                              <w:richText/>
                            </w:sdtPr>
                            <w:sdtContent>
                              <w:r>
                                <w:rPr>
                                  <w:szCs w:val="24"/>
                                </w:rPr>
                                <w:t>33.3.17.5</w:t>
                              </w:r>
                            </w:sdtContent>
                          </w:sdt>
                          <w:r>
                            <w:rPr>
                              <w:szCs w:val="24"/>
                            </w:rPr>
                            <w:t>. Širdis:</w:t>
                          </w:r>
                        </w:p>
                        <w:sdt>
                          <w:sdtPr>
                            <w:alias w:val="3 pr. 33.3.17.5.1 pp."/>
                            <w:tag w:val="part_a580a0d0c5e64ccd95daba90b9d4d9d2"/>
                            <w:lock w:val="sdtLocked"/>
                            <w:richText/>
                          </w:sdtPr>
                          <w:sdtContent>
                            <w:p>
                              <w:pPr>
                                <w:keepLines/>
                                <w:suppressAutoHyphens/>
                                <w:ind w:firstLine="810"/>
                                <w:textAlignment w:val="center"/>
                                <w:rPr>
                                  <w:szCs w:val="24"/>
                                </w:rPr>
                              </w:pPr>
                              <w:sdt>
                                <w:sdtPr>
                                  <w:alias w:val="Numeris"/>
                                  <w:tag w:val="nr_a580a0d0c5e64ccd95daba90b9d4d9d2"/>
                                  <w:lock w:val="sdtLocked"/>
                                  <w:richText/>
                                </w:sdtPr>
                                <w:sdtContent>
                                  <w:r>
                                    <w:rPr>
                                      <w:szCs w:val="24"/>
                                    </w:rPr>
                                    <w:t>33.3.17.5.1</w:t>
                                  </w:r>
                                </w:sdtContent>
                              </w:sdt>
                              <w:r>
                                <w:rPr>
                                  <w:szCs w:val="24"/>
                                </w:rPr>
                                <w:t>. Širdies veikla.</w:t>
                              </w:r>
                            </w:p>
                          </w:sdtContent>
                        </w:sdt>
                        <w:sdt>
                          <w:sdtPr>
                            <w:alias w:val="3 pr. 33.3.17.5.2 pp."/>
                            <w:tag w:val="part_51920d48fc484fcabcf88df4e5d39825"/>
                            <w:lock w:val="sdtLocked"/>
                            <w:richText/>
                          </w:sdtPr>
                          <w:sdtContent>
                            <w:p>
                              <w:pPr>
                                <w:keepLines/>
                                <w:suppressAutoHyphens/>
                                <w:ind w:firstLine="810"/>
                                <w:textAlignment w:val="center"/>
                                <w:rPr>
                                  <w:szCs w:val="24"/>
                                </w:rPr>
                              </w:pPr>
                              <w:sdt>
                                <w:sdtPr>
                                  <w:alias w:val="Numeris"/>
                                  <w:tag w:val="nr_51920d48fc484fcabcf88df4e5d39825"/>
                                  <w:lock w:val="sdtLocked"/>
                                  <w:richText/>
                                </w:sdtPr>
                                <w:sdtContent>
                                  <w:r>
                                    <w:rPr>
                                      <w:szCs w:val="24"/>
                                    </w:rPr>
                                    <w:t>33.3.17.5.2</w:t>
                                  </w:r>
                                </w:sdtContent>
                              </w:sdt>
                              <w:r>
                                <w:rPr>
                                  <w:szCs w:val="24"/>
                                </w:rPr>
                                <w:t>. Dydis.</w:t>
                              </w:r>
                            </w:p>
                          </w:sdtContent>
                        </w:sdt>
                        <w:sdt>
                          <w:sdtPr>
                            <w:alias w:val="3 pr. 33.3.17.5.3 pp."/>
                            <w:tag w:val="part_560240406bd443df83daebab9e28e11f"/>
                            <w:lock w:val="sdtLocked"/>
                            <w:richText/>
                          </w:sdtPr>
                          <w:sdtContent>
                            <w:p>
                              <w:pPr>
                                <w:keepLines/>
                                <w:suppressAutoHyphens/>
                                <w:ind w:firstLine="810"/>
                                <w:textAlignment w:val="center"/>
                                <w:rPr>
                                  <w:szCs w:val="24"/>
                                </w:rPr>
                              </w:pPr>
                              <w:sdt>
                                <w:sdtPr>
                                  <w:alias w:val="Numeris"/>
                                  <w:tag w:val="nr_560240406bd443df83daebab9e28e11f"/>
                                  <w:lock w:val="sdtLocked"/>
                                  <w:richText/>
                                </w:sdtPr>
                                <w:sdtContent>
                                  <w:r>
                                    <w:rPr>
                                      <w:szCs w:val="24"/>
                                    </w:rPr>
                                    <w:t>33.3.17.5.3</w:t>
                                  </w:r>
                                </w:sdtContent>
                              </w:sdt>
                              <w:r>
                                <w:rPr>
                                  <w:szCs w:val="24"/>
                                </w:rPr>
                                <w:t>. Širdies ašis.</w:t>
                              </w:r>
                            </w:p>
                          </w:sdtContent>
                        </w:sdt>
                        <w:sdt>
                          <w:sdtPr>
                            <w:alias w:val="3 pr. 33.3.17.5.4 pp."/>
                            <w:tag w:val="part_d0eb4ccb4e0b4750b87c1753d7886210"/>
                            <w:lock w:val="sdtLocked"/>
                            <w:richText/>
                          </w:sdtPr>
                          <w:sdtContent>
                            <w:p>
                              <w:pPr>
                                <w:keepLines/>
                                <w:suppressAutoHyphens/>
                                <w:ind w:firstLine="810"/>
                                <w:textAlignment w:val="center"/>
                                <w:rPr>
                                  <w:szCs w:val="24"/>
                                </w:rPr>
                              </w:pPr>
                              <w:sdt>
                                <w:sdtPr>
                                  <w:alias w:val="Numeris"/>
                                  <w:tag w:val="nr_d0eb4ccb4e0b4750b87c1753d7886210"/>
                                  <w:lock w:val="sdtLocked"/>
                                  <w:richText/>
                                </w:sdtPr>
                                <w:sdtContent>
                                  <w:r>
                                    <w:rPr>
                                      <w:szCs w:val="24"/>
                                    </w:rPr>
                                    <w:t>33.3.17.5.4</w:t>
                                  </w:r>
                                </w:sdtContent>
                              </w:sdt>
                              <w:r>
                                <w:rPr>
                                  <w:szCs w:val="24"/>
                                </w:rPr>
                                <w:t>. Keturių kamerų vaizdas.</w:t>
                              </w:r>
                            </w:p>
                          </w:sdtContent>
                        </w:sdt>
                      </w:sdtContent>
                    </w:sdt>
                    <w:sdt>
                      <w:sdtPr>
                        <w:alias w:val="3 pr. 33.3.17.6 pp."/>
                        <w:tag w:val="part_e3a53923971744aa92401d31b2350f49"/>
                        <w:lock w:val="sdtLocked"/>
                        <w:richText/>
                      </w:sdtPr>
                      <w:sdtContent>
                        <w:p>
                          <w:pPr>
                            <w:keepLines/>
                            <w:suppressAutoHyphens/>
                            <w:ind w:firstLine="810"/>
                            <w:textAlignment w:val="center"/>
                            <w:rPr>
                              <w:szCs w:val="24"/>
                            </w:rPr>
                          </w:pPr>
                          <w:sdt>
                            <w:sdtPr>
                              <w:alias w:val="Numeris"/>
                              <w:tag w:val="nr_e3a53923971744aa92401d31b2350f49"/>
                              <w:lock w:val="sdtLocked"/>
                              <w:richText/>
                            </w:sdtPr>
                            <w:sdtContent>
                              <w:r>
                                <w:rPr>
                                  <w:szCs w:val="24"/>
                                </w:rPr>
                                <w:t>33.3.17.6</w:t>
                              </w:r>
                            </w:sdtContent>
                          </w:sdt>
                          <w:r>
                            <w:rPr>
                              <w:szCs w:val="24"/>
                            </w:rPr>
                            <w:t>. Pilvas:</w:t>
                          </w:r>
                        </w:p>
                        <w:sdt>
                          <w:sdtPr>
                            <w:alias w:val="3 pr. 33.3.17.6.1 pp."/>
                            <w:tag w:val="part_65cba80f7f4f4852b4fcc50c5d27d92f"/>
                            <w:lock w:val="sdtLocked"/>
                            <w:richText/>
                          </w:sdtPr>
                          <w:sdtContent>
                            <w:p>
                              <w:pPr>
                                <w:keepLines/>
                                <w:suppressAutoHyphens/>
                                <w:ind w:firstLine="810"/>
                                <w:textAlignment w:val="center"/>
                                <w:rPr>
                                  <w:szCs w:val="24"/>
                                </w:rPr>
                              </w:pPr>
                              <w:sdt>
                                <w:sdtPr>
                                  <w:alias w:val="Numeris"/>
                                  <w:tag w:val="nr_65cba80f7f4f4852b4fcc50c5d27d92f"/>
                                  <w:lock w:val="sdtLocked"/>
                                  <w:richText/>
                                </w:sdtPr>
                                <w:sdtContent>
                                  <w:r>
                                    <w:rPr>
                                      <w:szCs w:val="24"/>
                                    </w:rPr>
                                    <w:t>33.3.17.6.1</w:t>
                                  </w:r>
                                </w:sdtContent>
                              </w:sdt>
                              <w:r>
                                <w:rPr>
                                  <w:szCs w:val="24"/>
                                </w:rPr>
                                <w:t>. Skrandis.</w:t>
                              </w:r>
                            </w:p>
                          </w:sdtContent>
                        </w:sdt>
                        <w:sdt>
                          <w:sdtPr>
                            <w:alias w:val="3 pr. 33.3.17.6.2 pp."/>
                            <w:tag w:val="part_99c9d8e7f1a646e99f243b5c1cb8d681"/>
                            <w:lock w:val="sdtLocked"/>
                            <w:richText/>
                          </w:sdtPr>
                          <w:sdtContent>
                            <w:p>
                              <w:pPr>
                                <w:keepLines/>
                                <w:suppressAutoHyphens/>
                                <w:ind w:firstLine="810"/>
                                <w:textAlignment w:val="center"/>
                                <w:rPr>
                                  <w:szCs w:val="24"/>
                                </w:rPr>
                              </w:pPr>
                              <w:sdt>
                                <w:sdtPr>
                                  <w:alias w:val="Numeris"/>
                                  <w:tag w:val="nr_99c9d8e7f1a646e99f243b5c1cb8d681"/>
                                  <w:lock w:val="sdtLocked"/>
                                  <w:richText/>
                                </w:sdtPr>
                                <w:sdtContent>
                                  <w:r>
                                    <w:rPr>
                                      <w:szCs w:val="24"/>
                                    </w:rPr>
                                    <w:t>33.3.17.6.2</w:t>
                                  </w:r>
                                </w:sdtContent>
                              </w:sdt>
                              <w:r>
                                <w:rPr>
                                  <w:szCs w:val="24"/>
                                </w:rPr>
                                <w:t>. Žarnynas.</w:t>
                              </w:r>
                            </w:p>
                          </w:sdtContent>
                        </w:sdt>
                        <w:sdt>
                          <w:sdtPr>
                            <w:alias w:val="3 pr. 33.3.17.6.3 pp."/>
                            <w:tag w:val="part_fe592bdce20a44ae8bfc91497f2eacc9"/>
                            <w:lock w:val="sdtLocked"/>
                            <w:richText/>
                          </w:sdtPr>
                          <w:sdtContent>
                            <w:p>
                              <w:pPr>
                                <w:keepLines/>
                                <w:suppressAutoHyphens/>
                                <w:ind w:firstLine="810"/>
                                <w:textAlignment w:val="center"/>
                                <w:rPr>
                                  <w:szCs w:val="24"/>
                                </w:rPr>
                              </w:pPr>
                              <w:sdt>
                                <w:sdtPr>
                                  <w:alias w:val="Numeris"/>
                                  <w:tag w:val="nr_fe592bdce20a44ae8bfc91497f2eacc9"/>
                                  <w:lock w:val="sdtLocked"/>
                                  <w:richText/>
                                </w:sdtPr>
                                <w:sdtContent>
                                  <w:r>
                                    <w:rPr>
                                      <w:szCs w:val="24"/>
                                    </w:rPr>
                                    <w:t>33.3.17.6.3</w:t>
                                  </w:r>
                                </w:sdtContent>
                              </w:sdt>
                              <w:r>
                                <w:rPr>
                                  <w:szCs w:val="24"/>
                                </w:rPr>
                                <w:t>. Šlapimo pūslė.</w:t>
                              </w:r>
                            </w:p>
                          </w:sdtContent>
                        </w:sdt>
                        <w:sdt>
                          <w:sdtPr>
                            <w:alias w:val="3 pr. 33.3.17.6.4 pp."/>
                            <w:tag w:val="part_fd0826b0645e4b0b9eaeaddbb02d6efe"/>
                            <w:lock w:val="sdtLocked"/>
                            <w:richText/>
                          </w:sdtPr>
                          <w:sdtContent>
                            <w:p>
                              <w:pPr>
                                <w:keepLines/>
                                <w:suppressAutoHyphens/>
                                <w:ind w:firstLine="810"/>
                                <w:textAlignment w:val="center"/>
                                <w:rPr>
                                  <w:szCs w:val="24"/>
                                </w:rPr>
                              </w:pPr>
                              <w:sdt>
                                <w:sdtPr>
                                  <w:alias w:val="Numeris"/>
                                  <w:tag w:val="nr_fd0826b0645e4b0b9eaeaddbb02d6efe"/>
                                  <w:lock w:val="sdtLocked"/>
                                  <w:richText/>
                                </w:sdtPr>
                                <w:sdtContent>
                                  <w:r>
                                    <w:rPr>
                                      <w:szCs w:val="24"/>
                                    </w:rPr>
                                    <w:t>33.3.17.6.4</w:t>
                                  </w:r>
                                </w:sdtContent>
                              </w:sdt>
                              <w:r>
                                <w:rPr>
                                  <w:szCs w:val="24"/>
                                </w:rPr>
                                <w:t>. Pilvo siena / virkštelės tvirtinimo vieta.</w:t>
                              </w:r>
                            </w:p>
                          </w:sdtContent>
                        </w:sdt>
                      </w:sdtContent>
                    </w:sdt>
                    <w:sdt>
                      <w:sdtPr>
                        <w:alias w:val="3 pr. 33.3.17.7 pp."/>
                        <w:tag w:val="part_261a17f2bf9f41c087686eb05be69b4d"/>
                        <w:lock w:val="sdtLocked"/>
                        <w:richText/>
                      </w:sdtPr>
                      <w:sdtContent>
                        <w:p>
                          <w:pPr>
                            <w:keepLines/>
                            <w:suppressAutoHyphens/>
                            <w:ind w:firstLine="810"/>
                            <w:textAlignment w:val="center"/>
                            <w:rPr>
                              <w:szCs w:val="24"/>
                            </w:rPr>
                          </w:pPr>
                          <w:sdt>
                            <w:sdtPr>
                              <w:alias w:val="Numeris"/>
                              <w:tag w:val="nr_261a17f2bf9f41c087686eb05be69b4d"/>
                              <w:lock w:val="sdtLocked"/>
                              <w:richText/>
                            </w:sdtPr>
                            <w:sdtContent>
                              <w:r>
                                <w:rPr>
                                  <w:szCs w:val="24"/>
                                </w:rPr>
                                <w:t>33.3.17.7</w:t>
                              </w:r>
                            </w:sdtContent>
                          </w:sdt>
                          <w:r>
                            <w:rPr>
                              <w:szCs w:val="24"/>
                            </w:rPr>
                            <w:t>. Inkstai.</w:t>
                          </w:r>
                        </w:p>
                      </w:sdtContent>
                    </w:sdt>
                    <w:sdt>
                      <w:sdtPr>
                        <w:alias w:val="3 pr. 33.3.17.8 pp."/>
                        <w:tag w:val="part_0109ea9d711547fd9d5bd7d3838ff284"/>
                        <w:lock w:val="sdtLocked"/>
                        <w:richText/>
                      </w:sdtPr>
                      <w:sdtContent>
                        <w:p>
                          <w:pPr>
                            <w:keepLines/>
                            <w:suppressAutoHyphens/>
                            <w:ind w:firstLine="810"/>
                            <w:textAlignment w:val="center"/>
                            <w:rPr>
                              <w:szCs w:val="24"/>
                            </w:rPr>
                          </w:pPr>
                          <w:sdt>
                            <w:sdtPr>
                              <w:alias w:val="Numeris"/>
                              <w:tag w:val="nr_0109ea9d711547fd9d5bd7d3838ff284"/>
                              <w:lock w:val="sdtLocked"/>
                              <w:richText/>
                            </w:sdtPr>
                            <w:sdtContent>
                              <w:r>
                                <w:rPr>
                                  <w:szCs w:val="24"/>
                                </w:rPr>
                                <w:t>33.3.17.8</w:t>
                              </w:r>
                            </w:sdtContent>
                          </w:sdt>
                          <w:r>
                            <w:rPr>
                              <w:szCs w:val="24"/>
                            </w:rPr>
                            <w:t>. Stuburas.</w:t>
                          </w:r>
                        </w:p>
                      </w:sdtContent>
                    </w:sdt>
                    <w:sdt>
                      <w:sdtPr>
                        <w:alias w:val="3 pr. 33.3.17.9 pp."/>
                        <w:tag w:val="part_10e97e675c914e92b5300da844c1e378"/>
                        <w:lock w:val="sdtLocked"/>
                        <w:richText/>
                      </w:sdtPr>
                      <w:sdtContent>
                        <w:p>
                          <w:pPr>
                            <w:keepLines/>
                            <w:suppressAutoHyphens/>
                            <w:ind w:firstLine="810"/>
                            <w:textAlignment w:val="center"/>
                            <w:rPr>
                              <w:szCs w:val="24"/>
                            </w:rPr>
                          </w:pPr>
                          <w:sdt>
                            <w:sdtPr>
                              <w:alias w:val="Numeris"/>
                              <w:tag w:val="nr_10e97e675c914e92b5300da844c1e378"/>
                              <w:lock w:val="sdtLocked"/>
                              <w:richText/>
                            </w:sdtPr>
                            <w:sdtContent>
                              <w:r>
                                <w:rPr>
                                  <w:szCs w:val="24"/>
                                </w:rPr>
                                <w:t>33.3.17.9</w:t>
                              </w:r>
                            </w:sdtContent>
                          </w:sdt>
                          <w:r>
                            <w:rPr>
                              <w:szCs w:val="24"/>
                            </w:rPr>
                            <w:t>. Galūnės:</w:t>
                          </w:r>
                        </w:p>
                        <w:sdt>
                          <w:sdtPr>
                            <w:alias w:val="3 pr. 33.3.17.9.1 pp."/>
                            <w:tag w:val="part_3651cf7ce1614965b7355c49eaefbb31"/>
                            <w:lock w:val="sdtLocked"/>
                            <w:richText/>
                          </w:sdtPr>
                          <w:sdtContent>
                            <w:p>
                              <w:pPr>
                                <w:keepLines/>
                                <w:suppressAutoHyphens/>
                                <w:ind w:firstLine="810"/>
                                <w:textAlignment w:val="center"/>
                                <w:rPr>
                                  <w:szCs w:val="24"/>
                                </w:rPr>
                              </w:pPr>
                              <w:sdt>
                                <w:sdtPr>
                                  <w:alias w:val="Numeris"/>
                                  <w:tag w:val="nr_3651cf7ce1614965b7355c49eaefbb31"/>
                                  <w:lock w:val="sdtLocked"/>
                                  <w:richText/>
                                </w:sdtPr>
                                <w:sdtContent>
                                  <w:r>
                                    <w:rPr>
                                      <w:szCs w:val="24"/>
                                    </w:rPr>
                                    <w:t>33.3.17.9.1</w:t>
                                  </w:r>
                                </w:sdtContent>
                              </w:sdt>
                              <w:r>
                                <w:rPr>
                                  <w:szCs w:val="24"/>
                                </w:rPr>
                                <w:t>. Dešinioji ranka su plaštaka.</w:t>
                              </w:r>
                            </w:p>
                          </w:sdtContent>
                        </w:sdt>
                        <w:sdt>
                          <w:sdtPr>
                            <w:alias w:val="3 pr. 33.3.17.9.2 pp."/>
                            <w:tag w:val="part_b3f77bd8a4f045338cabc891d4f22279"/>
                            <w:lock w:val="sdtLocked"/>
                            <w:richText/>
                          </w:sdtPr>
                          <w:sdtContent>
                            <w:p>
                              <w:pPr>
                                <w:keepLines/>
                                <w:suppressAutoHyphens/>
                                <w:ind w:firstLine="810"/>
                                <w:textAlignment w:val="center"/>
                                <w:rPr>
                                  <w:szCs w:val="24"/>
                                </w:rPr>
                              </w:pPr>
                              <w:sdt>
                                <w:sdtPr>
                                  <w:alias w:val="Numeris"/>
                                  <w:tag w:val="nr_b3f77bd8a4f045338cabc891d4f22279"/>
                                  <w:lock w:val="sdtLocked"/>
                                  <w:richText/>
                                </w:sdtPr>
                                <w:sdtContent>
                                  <w:r>
                                    <w:rPr>
                                      <w:szCs w:val="24"/>
                                    </w:rPr>
                                    <w:t>33.3.17.9.2</w:t>
                                  </w:r>
                                </w:sdtContent>
                              </w:sdt>
                              <w:r>
                                <w:rPr>
                                  <w:szCs w:val="24"/>
                                </w:rPr>
                                <w:t>. Kairioji ranka su plaštaka.</w:t>
                              </w:r>
                            </w:p>
                          </w:sdtContent>
                        </w:sdt>
                        <w:sdt>
                          <w:sdtPr>
                            <w:alias w:val="3 pr. 33.3.17.9.3 pp."/>
                            <w:tag w:val="part_e06bfbd1b2234c21ba8014617e53ce4f"/>
                            <w:lock w:val="sdtLocked"/>
                            <w:richText/>
                          </w:sdtPr>
                          <w:sdtContent>
                            <w:p>
                              <w:pPr>
                                <w:keepLines/>
                                <w:suppressAutoHyphens/>
                                <w:ind w:firstLine="810"/>
                                <w:textAlignment w:val="center"/>
                                <w:rPr>
                                  <w:szCs w:val="24"/>
                                </w:rPr>
                              </w:pPr>
                              <w:sdt>
                                <w:sdtPr>
                                  <w:alias w:val="Numeris"/>
                                  <w:tag w:val="nr_e06bfbd1b2234c21ba8014617e53ce4f"/>
                                  <w:lock w:val="sdtLocked"/>
                                  <w:richText/>
                                </w:sdtPr>
                                <w:sdtContent>
                                  <w:r>
                                    <w:rPr>
                                      <w:szCs w:val="24"/>
                                    </w:rPr>
                                    <w:t>33.3.17.9.3</w:t>
                                  </w:r>
                                </w:sdtContent>
                              </w:sdt>
                              <w:r>
                                <w:rPr>
                                  <w:szCs w:val="24"/>
                                </w:rPr>
                                <w:t>. Dešinioji koja su pėda.</w:t>
                              </w:r>
                            </w:p>
                          </w:sdtContent>
                        </w:sdt>
                        <w:sdt>
                          <w:sdtPr>
                            <w:alias w:val="3 pr. 33.3.17.9.4 pp."/>
                            <w:tag w:val="part_528b2aed72964b2fb8c2a4115ea13534"/>
                            <w:lock w:val="sdtLocked"/>
                            <w:richText/>
                          </w:sdtPr>
                          <w:sdtContent>
                            <w:p>
                              <w:pPr>
                                <w:keepLines/>
                                <w:suppressAutoHyphens/>
                                <w:ind w:firstLine="810"/>
                                <w:textAlignment w:val="center"/>
                                <w:rPr>
                                  <w:szCs w:val="24"/>
                                </w:rPr>
                              </w:pPr>
                              <w:sdt>
                                <w:sdtPr>
                                  <w:alias w:val="Numeris"/>
                                  <w:tag w:val="nr_528b2aed72964b2fb8c2a4115ea13534"/>
                                  <w:lock w:val="sdtLocked"/>
                                  <w:richText/>
                                </w:sdtPr>
                                <w:sdtContent>
                                  <w:r>
                                    <w:rPr>
                                      <w:szCs w:val="24"/>
                                    </w:rPr>
                                    <w:t>33.3.17.9.4</w:t>
                                  </w:r>
                                </w:sdtContent>
                              </w:sdt>
                              <w:r>
                                <w:rPr>
                                  <w:szCs w:val="24"/>
                                </w:rPr>
                                <w:t>. Kairioji koja su pėda.</w:t>
                              </w:r>
                            </w:p>
                          </w:sdtContent>
                        </w:sdt>
                      </w:sdtContent>
                    </w:sdt>
                    <w:sdt>
                      <w:sdtPr>
                        <w:alias w:val="3 pr. 33.3.17.10 pp."/>
                        <w:tag w:val="part_f86f038cf62a4b56a5c3846768513208"/>
                        <w:lock w:val="sdtLocked"/>
                        <w:richText/>
                      </w:sdtPr>
                      <w:sdtContent>
                        <w:p>
                          <w:pPr>
                            <w:keepLines/>
                            <w:suppressAutoHyphens/>
                            <w:ind w:firstLine="810"/>
                            <w:textAlignment w:val="center"/>
                            <w:rPr>
                              <w:szCs w:val="24"/>
                            </w:rPr>
                          </w:pPr>
                          <w:sdt>
                            <w:sdtPr>
                              <w:alias w:val="Numeris"/>
                              <w:tag w:val="nr_f86f038cf62a4b56a5c3846768513208"/>
                              <w:lock w:val="sdtLocked"/>
                              <w:richText/>
                            </w:sdtPr>
                            <w:sdtContent>
                              <w:r>
                                <w:rPr>
                                  <w:szCs w:val="24"/>
                                </w:rPr>
                                <w:t>33.3.17.10</w:t>
                              </w:r>
                            </w:sdtContent>
                          </w:sdt>
                          <w:r>
                            <w:rPr>
                              <w:szCs w:val="24"/>
                            </w:rPr>
                            <w:t>. Kraujotaka:</w:t>
                          </w:r>
                        </w:p>
                        <w:sdt>
                          <w:sdtPr>
                            <w:alias w:val="3 pr. 33.3.17.10.1 pp."/>
                            <w:tag w:val="part_38d96a09ae26412e88d54843a7db0860"/>
                            <w:lock w:val="sdtLocked"/>
                            <w:richText/>
                          </w:sdtPr>
                          <w:sdtContent>
                            <w:p>
                              <w:pPr>
                                <w:keepLines/>
                                <w:suppressAutoHyphens/>
                                <w:ind w:firstLine="810"/>
                                <w:textAlignment w:val="center"/>
                                <w:rPr>
                                  <w:szCs w:val="24"/>
                                </w:rPr>
                              </w:pPr>
                              <w:sdt>
                                <w:sdtPr>
                                  <w:alias w:val="Numeris"/>
                                  <w:tag w:val="nr_38d96a09ae26412e88d54843a7db0860"/>
                                  <w:lock w:val="sdtLocked"/>
                                  <w:richText/>
                                </w:sdtPr>
                                <w:sdtContent>
                                  <w:r>
                                    <w:rPr>
                                      <w:szCs w:val="24"/>
                                    </w:rPr>
                                    <w:t>33.3.17.10.1</w:t>
                                  </w:r>
                                </w:sdtContent>
                              </w:sdt>
                              <w:r>
                                <w:rPr>
                                  <w:szCs w:val="24"/>
                                </w:rPr>
                                <w:t>. Pro triburį vožtuvą.</w:t>
                              </w:r>
                            </w:p>
                          </w:sdtContent>
                        </w:sdt>
                        <w:sdt>
                          <w:sdtPr>
                            <w:alias w:val="3 pr. 33.3.17.10.2 pp."/>
                            <w:tag w:val="part_44bc8e411b6c4aafbcb6104dfd84b3ef"/>
                            <w:lock w:val="sdtLocked"/>
                            <w:richText/>
                          </w:sdtPr>
                          <w:sdtContent>
                            <w:p>
                              <w:pPr>
                                <w:keepLines/>
                                <w:suppressAutoHyphens/>
                                <w:ind w:firstLine="810"/>
                                <w:textAlignment w:val="center"/>
                                <w:rPr>
                                  <w:szCs w:val="24"/>
                                </w:rPr>
                              </w:pPr>
                              <w:sdt>
                                <w:sdtPr>
                                  <w:alias w:val="Numeris"/>
                                  <w:tag w:val="nr_44bc8e411b6c4aafbcb6104dfd84b3ef"/>
                                  <w:lock w:val="sdtLocked"/>
                                  <w:richText/>
                                </w:sdtPr>
                                <w:sdtContent>
                                  <w:r>
                                    <w:rPr>
                                      <w:szCs w:val="24"/>
                                    </w:rPr>
                                    <w:t>33.3.17.10.2</w:t>
                                  </w:r>
                                </w:sdtContent>
                              </w:sdt>
                              <w:r>
                                <w:rPr>
                                  <w:szCs w:val="24"/>
                                </w:rPr>
                                <w:t>. Pro veninį lataką.</w:t>
                              </w:r>
                            </w:p>
                          </w:sdtContent>
                        </w:sdt>
                        <w:sdt>
                          <w:sdtPr>
                            <w:alias w:val="3 pr. 33.3.17.10.3 pp."/>
                            <w:tag w:val="part_3760b583831a485c8387aece099f5f2e"/>
                            <w:lock w:val="sdtLocked"/>
                            <w:richText/>
                          </w:sdtPr>
                          <w:sdtContent>
                            <w:p>
                              <w:pPr>
                                <w:keepLines/>
                                <w:suppressAutoHyphens/>
                                <w:ind w:firstLine="810"/>
                                <w:textAlignment w:val="center"/>
                                <w:rPr>
                                  <w:szCs w:val="24"/>
                                </w:rPr>
                              </w:pPr>
                              <w:sdt>
                                <w:sdtPr>
                                  <w:alias w:val="Numeris"/>
                                  <w:tag w:val="nr_3760b583831a485c8387aece099f5f2e"/>
                                  <w:lock w:val="sdtLocked"/>
                                  <w:richText/>
                                </w:sdtPr>
                                <w:sdtContent>
                                  <w:r>
                                    <w:rPr>
                                      <w:szCs w:val="24"/>
                                    </w:rPr>
                                    <w:t>33.3.17.10.3</w:t>
                                  </w:r>
                                </w:sdtContent>
                              </w:sdt>
                              <w:r>
                                <w:rPr>
                                  <w:szCs w:val="24"/>
                                </w:rPr>
                                <w:t>. Širdies susitraukimų dažnis.</w:t>
                              </w:r>
                            </w:p>
                          </w:sdtContent>
                        </w:sdt>
                      </w:sdtContent>
                    </w:sdt>
                    <w:sdt>
                      <w:sdtPr>
                        <w:alias w:val="3 pr. 33.3.17.11 pp."/>
                        <w:tag w:val="part_7c524cffd77948acba4c6da006cc3ea7"/>
                        <w:lock w:val="sdtLocked"/>
                        <w:richText/>
                      </w:sdtPr>
                      <w:sdtContent>
                        <w:p>
                          <w:pPr>
                            <w:keepLines/>
                            <w:suppressAutoHyphens/>
                            <w:ind w:firstLine="810"/>
                            <w:textAlignment w:val="center"/>
                            <w:rPr>
                              <w:szCs w:val="24"/>
                            </w:rPr>
                          </w:pPr>
                          <w:sdt>
                            <w:sdtPr>
                              <w:alias w:val="Numeris"/>
                              <w:tag w:val="nr_7c524cffd77948acba4c6da006cc3ea7"/>
                              <w:lock w:val="sdtLocked"/>
                              <w:richText/>
                            </w:sdtPr>
                            <w:sdtContent>
                              <w:r>
                                <w:rPr>
                                  <w:szCs w:val="24"/>
                                </w:rPr>
                                <w:t>33.3.17.11</w:t>
                              </w:r>
                            </w:sdtContent>
                          </w:sdt>
                          <w:r>
                            <w:rPr>
                              <w:szCs w:val="24"/>
                            </w:rPr>
                            <w:t>. Virkštelė:</w:t>
                          </w:r>
                        </w:p>
                        <w:sdt>
                          <w:sdtPr>
                            <w:alias w:val="3 pr. 33.3.17.11.1 pp."/>
                            <w:tag w:val="part_011bf45466bc438d88b31fb8cf5f5d87"/>
                            <w:lock w:val="sdtLocked"/>
                            <w:richText/>
                          </w:sdtPr>
                          <w:sdtContent>
                            <w:p>
                              <w:pPr>
                                <w:keepLines/>
                                <w:suppressAutoHyphens/>
                                <w:ind w:firstLine="810"/>
                                <w:textAlignment w:val="center"/>
                                <w:rPr>
                                  <w:szCs w:val="24"/>
                                </w:rPr>
                              </w:pPr>
                              <w:sdt>
                                <w:sdtPr>
                                  <w:alias w:val="Numeris"/>
                                  <w:tag w:val="nr_011bf45466bc438d88b31fb8cf5f5d87"/>
                                  <w:lock w:val="sdtLocked"/>
                                  <w:richText/>
                                </w:sdtPr>
                                <w:sdtContent>
                                  <w:r>
                                    <w:rPr>
                                      <w:szCs w:val="24"/>
                                    </w:rPr>
                                    <w:t>33.3.17.11.1</w:t>
                                  </w:r>
                                </w:sdtContent>
                              </w:sdt>
                              <w:r>
                                <w:rPr>
                                  <w:szCs w:val="24"/>
                                </w:rPr>
                                <w:t>. Virkštelės kraujagyslės.</w:t>
                              </w:r>
                            </w:p>
                          </w:sdtContent>
                        </w:sdt>
                      </w:sdtContent>
                    </w:sdt>
                    <w:sdt>
                      <w:sdtPr>
                        <w:alias w:val="3 pr. 33.3.17.12 pp."/>
                        <w:tag w:val="part_9468bb911c7941958ef88fc03ef6de3a"/>
                        <w:lock w:val="sdtLocked"/>
                        <w:richText/>
                      </w:sdtPr>
                      <w:sdtContent>
                        <w:p>
                          <w:pPr>
                            <w:keepLines/>
                            <w:suppressAutoHyphens/>
                            <w:ind w:firstLine="810"/>
                            <w:textAlignment w:val="center"/>
                            <w:rPr>
                              <w:szCs w:val="24"/>
                            </w:rPr>
                          </w:pPr>
                          <w:sdt>
                            <w:sdtPr>
                              <w:alias w:val="Numeris"/>
                              <w:tag w:val="nr_9468bb911c7941958ef88fc03ef6de3a"/>
                              <w:lock w:val="sdtLocked"/>
                              <w:richText/>
                            </w:sdtPr>
                            <w:sdtContent>
                              <w:r>
                                <w:rPr>
                                  <w:szCs w:val="24"/>
                                </w:rPr>
                                <w:t>33.3.17.12</w:t>
                              </w:r>
                            </w:sdtContent>
                          </w:sdt>
                          <w:r>
                            <w:rPr>
                              <w:szCs w:val="24"/>
                            </w:rPr>
                            <w:t>. Placenta:</w:t>
                          </w:r>
                        </w:p>
                        <w:sdt>
                          <w:sdtPr>
                            <w:alias w:val="3 pr. 33.3.17.12.1 pp."/>
                            <w:tag w:val="part_b5a8d20914cd41609ede46a8a9c1cb8e"/>
                            <w:lock w:val="sdtLocked"/>
                            <w:richText/>
                          </w:sdtPr>
                          <w:sdtContent>
                            <w:p>
                              <w:pPr>
                                <w:keepLines/>
                                <w:suppressAutoHyphens/>
                                <w:ind w:firstLine="810"/>
                                <w:textAlignment w:val="center"/>
                                <w:rPr>
                                  <w:szCs w:val="24"/>
                                </w:rPr>
                              </w:pPr>
                              <w:sdt>
                                <w:sdtPr>
                                  <w:alias w:val="Numeris"/>
                                  <w:tag w:val="nr_b5a8d20914cd41609ede46a8a9c1cb8e"/>
                                  <w:lock w:val="sdtLocked"/>
                                  <w:richText/>
                                </w:sdtPr>
                                <w:sdtContent>
                                  <w:r>
                                    <w:rPr>
                                      <w:szCs w:val="24"/>
                                    </w:rPr>
                                    <w:t>33.3.17.12.1</w:t>
                                  </w:r>
                                </w:sdtContent>
                              </w:sdt>
                              <w:r>
                                <w:rPr>
                                  <w:szCs w:val="24"/>
                                </w:rPr>
                                <w:t>. Placentos lokalizacija gimdoje.</w:t>
                              </w:r>
                            </w:p>
                          </w:sdtContent>
                        </w:sdt>
                      </w:sdtContent>
                    </w:sdt>
                    <w:sdt>
                      <w:sdtPr>
                        <w:alias w:val="3 pr. 33.3.17.13 pp."/>
                        <w:tag w:val="part_6494dcab1e224e9ca7f9a82afc808a75"/>
                        <w:lock w:val="sdtLocked"/>
                        <w:richText/>
                      </w:sdtPr>
                      <w:sdtContent>
                        <w:p>
                          <w:pPr>
                            <w:keepLines/>
                            <w:suppressAutoHyphens/>
                            <w:ind w:firstLine="810"/>
                            <w:textAlignment w:val="center"/>
                            <w:rPr>
                              <w:szCs w:val="24"/>
                            </w:rPr>
                          </w:pPr>
                          <w:sdt>
                            <w:sdtPr>
                              <w:alias w:val="Numeris"/>
                              <w:tag w:val="nr_6494dcab1e224e9ca7f9a82afc808a75"/>
                              <w:lock w:val="sdtLocked"/>
                              <w:richText/>
                            </w:sdtPr>
                            <w:sdtContent>
                              <w:r>
                                <w:rPr>
                                  <w:szCs w:val="24"/>
                                </w:rPr>
                                <w:t>33.3.17.13</w:t>
                              </w:r>
                            </w:sdtContent>
                          </w:sdt>
                          <w:r>
                            <w:rPr>
                              <w:szCs w:val="24"/>
                            </w:rPr>
                            <w:t>. Pastabos, išvados:</w:t>
                          </w:r>
                        </w:p>
                        <w:sdt>
                          <w:sdtPr>
                            <w:alias w:val="3 pr. 33.3.17.13.1 pp."/>
                            <w:tag w:val="part_92a1ce9264ae49b0938226c0c40a5500"/>
                            <w:lock w:val="sdtLocked"/>
                            <w:richText/>
                          </w:sdtPr>
                          <w:sdtContent>
                            <w:p>
                              <w:pPr>
                                <w:keepLines/>
                                <w:suppressAutoHyphens/>
                                <w:ind w:firstLine="810"/>
                                <w:textAlignment w:val="center"/>
                                <w:rPr>
                                  <w:szCs w:val="24"/>
                                </w:rPr>
                              </w:pPr>
                              <w:sdt>
                                <w:sdtPr>
                                  <w:alias w:val="Numeris"/>
                                  <w:tag w:val="nr_92a1ce9264ae49b0938226c0c40a5500"/>
                                  <w:lock w:val="sdtLocked"/>
                                  <w:richText/>
                                </w:sdtPr>
                                <w:sdtContent>
                                  <w:r>
                                    <w:rPr>
                                      <w:szCs w:val="24"/>
                                    </w:rPr>
                                    <w:t>33.3.17.13.1</w:t>
                                  </w:r>
                                </w:sdtContent>
                              </w:sdt>
                              <w:r>
                                <w:rPr>
                                  <w:szCs w:val="24"/>
                                </w:rPr>
                                <w:t>. Pastabos detali informacija apie patologinius radinius.</w:t>
                              </w:r>
                            </w:p>
                          </w:sdtContent>
                        </w:sdt>
                        <w:sdt>
                          <w:sdtPr>
                            <w:alias w:val="3 pr. 33.3.17.13.2 pp."/>
                            <w:tag w:val="part_ef3d53fd9bf44fb28964f96329d68c93"/>
                            <w:lock w:val="sdtLocked"/>
                            <w:richText/>
                          </w:sdtPr>
                          <w:sdtContent>
                            <w:p>
                              <w:pPr>
                                <w:keepLines/>
                                <w:suppressAutoHyphens/>
                                <w:ind w:firstLine="810"/>
                                <w:textAlignment w:val="center"/>
                                <w:rPr>
                                  <w:szCs w:val="24"/>
                                </w:rPr>
                              </w:pPr>
                              <w:sdt>
                                <w:sdtPr>
                                  <w:alias w:val="Numeris"/>
                                  <w:tag w:val="nr_ef3d53fd9bf44fb28964f96329d68c93"/>
                                  <w:lock w:val="sdtLocked"/>
                                  <w:richText/>
                                </w:sdtPr>
                                <w:sdtContent>
                                  <w:r>
                                    <w:rPr>
                                      <w:szCs w:val="24"/>
                                    </w:rPr>
                                    <w:t>33.3.17.13.2</w:t>
                                  </w:r>
                                </w:sdtContent>
                              </w:sdt>
                              <w:r>
                                <w:rPr>
                                  <w:szCs w:val="24"/>
                                </w:rPr>
                                <w:t>. Ultragarsu nustatyta nėštumo savaitė.</w:t>
                              </w:r>
                            </w:p>
                          </w:sdtContent>
                        </w:sdt>
                        <w:sdt>
                          <w:sdtPr>
                            <w:alias w:val="3 pr. 33.3.17.13.3 pp."/>
                            <w:tag w:val="part_6cb8b57cf9a34c1283a9604757240e27"/>
                            <w:lock w:val="sdtLocked"/>
                            <w:richText/>
                          </w:sdtPr>
                          <w:sdtContent>
                            <w:p>
                              <w:pPr>
                                <w:keepLines/>
                                <w:suppressAutoHyphens/>
                                <w:ind w:firstLine="810"/>
                                <w:textAlignment w:val="center"/>
                                <w:rPr>
                                  <w:szCs w:val="24"/>
                                </w:rPr>
                              </w:pPr>
                              <w:sdt>
                                <w:sdtPr>
                                  <w:alias w:val="Numeris"/>
                                  <w:tag w:val="nr_6cb8b57cf9a34c1283a9604757240e27"/>
                                  <w:lock w:val="sdtLocked"/>
                                  <w:richText/>
                                </w:sdtPr>
                                <w:sdtContent>
                                  <w:r>
                                    <w:rPr>
                                      <w:szCs w:val="24"/>
                                    </w:rPr>
                                    <w:t>33.3.17.13.3</w:t>
                                  </w:r>
                                </w:sdtContent>
                              </w:sdt>
                              <w:r>
                                <w:rPr>
                                  <w:szCs w:val="24"/>
                                </w:rPr>
                                <w:t>. Ultragarsu nustatyta nėštumo diena.</w:t>
                              </w:r>
                            </w:p>
                          </w:sdtContent>
                        </w:sdt>
                        <w:sdt>
                          <w:sdtPr>
                            <w:alias w:val="3 pr. 33.3.17.13.4 pp."/>
                            <w:tag w:val="part_c2e5ee0fbe254a54ab317dc0aae6dcd2"/>
                            <w:lock w:val="sdtLocked"/>
                            <w:richText/>
                          </w:sdtPr>
                          <w:sdtContent>
                            <w:p>
                              <w:pPr>
                                <w:keepLines/>
                                <w:suppressAutoHyphens/>
                                <w:ind w:firstLine="810"/>
                                <w:textAlignment w:val="center"/>
                                <w:rPr>
                                  <w:szCs w:val="24"/>
                                </w:rPr>
                              </w:pPr>
                              <w:sdt>
                                <w:sdtPr>
                                  <w:alias w:val="Numeris"/>
                                  <w:tag w:val="nr_c2e5ee0fbe254a54ab317dc0aae6dcd2"/>
                                  <w:lock w:val="sdtLocked"/>
                                  <w:richText/>
                                </w:sdtPr>
                                <w:sdtContent>
                                  <w:r>
                                    <w:rPr>
                                      <w:szCs w:val="24"/>
                                    </w:rPr>
                                    <w:t>33.3.17.13.4</w:t>
                                  </w:r>
                                </w:sdtContent>
                              </w:sdt>
                              <w:r>
                                <w:rPr>
                                  <w:szCs w:val="24"/>
                                </w:rPr>
                                <w:t>. Išvada.</w:t>
                              </w:r>
                            </w:p>
                          </w:sdtContent>
                        </w:sdt>
                      </w:sdtContent>
                    </w:sdt>
                  </w:sdtContent>
                </w:sdt>
              </w:sdtContent>
            </w:sdt>
            <w:sdt>
              <w:sdtPr>
                <w:alias w:val="3 pr. 33.4 pp."/>
                <w:tag w:val="part_21251b06e7f34802880b82844b007f98"/>
                <w:lock w:val="sdtLocked"/>
                <w:richText/>
              </w:sdtPr>
              <w:sdtContent>
                <w:p>
                  <w:pPr>
                    <w:keepLines/>
                    <w:suppressAutoHyphens/>
                    <w:ind w:firstLine="810"/>
                    <w:textAlignment w:val="center"/>
                    <w:rPr>
                      <w:szCs w:val="24"/>
                    </w:rPr>
                  </w:pPr>
                  <w:sdt>
                    <w:sdtPr>
                      <w:alias w:val="Numeris"/>
                      <w:tag w:val="nr_21251b06e7f34802880b82844b007f98"/>
                      <w:lock w:val="sdtLocked"/>
                      <w:richText/>
                    </w:sdtPr>
                    <w:sdtContent>
                      <w:r>
                        <w:rPr>
                          <w:szCs w:val="24"/>
                        </w:rPr>
                        <w:t>33.4</w:t>
                      </w:r>
                    </w:sdtContent>
                  </w:sdt>
                  <w:r>
                    <w:rPr>
                      <w:szCs w:val="24"/>
                    </w:rPr>
                    <w:t>. Vaisiaus ultragarsinis tyrimas 18</w:t>
                  </w:r>
                  <w:r>
                    <w:rPr>
                      <w:szCs w:val="24"/>
                      <w:vertAlign w:val="superscript"/>
                    </w:rPr>
                    <w:t>+0</w:t>
                  </w:r>
                  <w:r>
                    <w:rPr>
                      <w:szCs w:val="24"/>
                    </w:rPr>
                    <w:t>–20</w:t>
                  </w:r>
                  <w:r>
                    <w:rPr>
                      <w:szCs w:val="24"/>
                      <w:vertAlign w:val="superscript"/>
                    </w:rPr>
                    <w:t>+0</w:t>
                  </w:r>
                  <w:r>
                    <w:rPr>
                      <w:szCs w:val="24"/>
                    </w:rPr>
                    <w:t xml:space="preserve"> nėštumo savaitę:</w:t>
                  </w:r>
                </w:p>
                <w:sdt>
                  <w:sdtPr>
                    <w:alias w:val="3 pr. 33.4.1 pp."/>
                    <w:tag w:val="part_d66c35e98a184a6c9168c32aea563113"/>
                    <w:lock w:val="sdtLocked"/>
                    <w:richText/>
                  </w:sdtPr>
                  <w:sdtContent>
                    <w:p>
                      <w:pPr>
                        <w:keepLines/>
                        <w:suppressAutoHyphens/>
                        <w:ind w:firstLine="810"/>
                        <w:textAlignment w:val="center"/>
                        <w:rPr>
                          <w:szCs w:val="24"/>
                        </w:rPr>
                      </w:pPr>
                      <w:sdt>
                        <w:sdtPr>
                          <w:alias w:val="Numeris"/>
                          <w:tag w:val="nr_d66c35e98a184a6c9168c32aea563113"/>
                          <w:lock w:val="sdtLocked"/>
                          <w:richText/>
                        </w:sdtPr>
                        <w:sdtContent>
                          <w:r>
                            <w:rPr>
                              <w:szCs w:val="24"/>
                            </w:rPr>
                            <w:t>33.4.1</w:t>
                          </w:r>
                        </w:sdtContent>
                      </w:sdt>
                      <w:r>
                        <w:rPr>
                          <w:szCs w:val="24"/>
                        </w:rPr>
                        <w:t>. Tyrimo data.</w:t>
                      </w:r>
                    </w:p>
                  </w:sdtContent>
                </w:sdt>
                <w:sdt>
                  <w:sdtPr>
                    <w:alias w:val="3 pr. 33.4.2 pp."/>
                    <w:tag w:val="part_217aed804b0b4f038fe66df4b1c4c434"/>
                    <w:lock w:val="sdtLocked"/>
                    <w:richText/>
                  </w:sdtPr>
                  <w:sdtContent>
                    <w:p>
                      <w:pPr>
                        <w:keepLines/>
                        <w:suppressAutoHyphens/>
                        <w:ind w:firstLine="810"/>
                        <w:textAlignment w:val="center"/>
                        <w:rPr>
                          <w:szCs w:val="24"/>
                        </w:rPr>
                      </w:pPr>
                      <w:sdt>
                        <w:sdtPr>
                          <w:alias w:val="Numeris"/>
                          <w:tag w:val="nr_217aed804b0b4f038fe66df4b1c4c434"/>
                          <w:lock w:val="sdtLocked"/>
                          <w:richText/>
                        </w:sdtPr>
                        <w:sdtContent>
                          <w:r>
                            <w:rPr>
                              <w:szCs w:val="24"/>
                            </w:rPr>
                            <w:t>33.4.2</w:t>
                          </w:r>
                        </w:sdtContent>
                      </w:sdt>
                      <w:r>
                        <w:rPr>
                          <w:szCs w:val="24"/>
                        </w:rPr>
                        <w:t xml:space="preserve">. Tyrimo tikslas. </w:t>
                      </w:r>
                    </w:p>
                  </w:sdtContent>
                </w:sdt>
                <w:sdt>
                  <w:sdtPr>
                    <w:alias w:val="3 pr. 33.4.3 pp."/>
                    <w:tag w:val="part_fdfde22419f14bf5b3354c6204b6ac69"/>
                    <w:lock w:val="sdtLocked"/>
                    <w:richText/>
                  </w:sdtPr>
                  <w:sdtContent>
                    <w:p>
                      <w:pPr>
                        <w:keepLines/>
                        <w:suppressAutoHyphens/>
                        <w:ind w:firstLine="810"/>
                        <w:textAlignment w:val="center"/>
                        <w:rPr>
                          <w:szCs w:val="24"/>
                        </w:rPr>
                      </w:pPr>
                      <w:sdt>
                        <w:sdtPr>
                          <w:alias w:val="Numeris"/>
                          <w:tag w:val="nr_fdfde22419f14bf5b3354c6204b6ac69"/>
                          <w:lock w:val="sdtLocked"/>
                          <w:richText/>
                        </w:sdtPr>
                        <w:sdtContent>
                          <w:r>
                            <w:rPr>
                              <w:szCs w:val="24"/>
                            </w:rPr>
                            <w:t>33.4.3</w:t>
                          </w:r>
                        </w:sdtContent>
                      </w:sdt>
                      <w:r>
                        <w:rPr>
                          <w:szCs w:val="24"/>
                        </w:rPr>
                        <w:t>. Tyrimo tikslas, kita.</w:t>
                      </w:r>
                    </w:p>
                  </w:sdtContent>
                </w:sdt>
                <w:sdt>
                  <w:sdtPr>
                    <w:alias w:val="3 pr. 33.4.4 pp."/>
                    <w:tag w:val="part_fb19d47d11694aec99d01d1d310fbf5f"/>
                    <w:lock w:val="sdtLocked"/>
                    <w:richText/>
                  </w:sdtPr>
                  <w:sdtContent>
                    <w:p>
                      <w:pPr>
                        <w:keepLines/>
                        <w:suppressAutoHyphens/>
                        <w:ind w:firstLine="810"/>
                        <w:textAlignment w:val="center"/>
                        <w:rPr>
                          <w:szCs w:val="24"/>
                        </w:rPr>
                      </w:pPr>
                      <w:sdt>
                        <w:sdtPr>
                          <w:alias w:val="Numeris"/>
                          <w:tag w:val="nr_fb19d47d11694aec99d01d1d310fbf5f"/>
                          <w:lock w:val="sdtLocked"/>
                          <w:richText/>
                        </w:sdtPr>
                        <w:sdtContent>
                          <w:r>
                            <w:rPr>
                              <w:szCs w:val="24"/>
                            </w:rPr>
                            <w:t>33.4.4</w:t>
                          </w:r>
                        </w:sdtContent>
                      </w:sdt>
                      <w:r>
                        <w:rPr>
                          <w:szCs w:val="24"/>
                        </w:rPr>
                        <w:t>. Tyrimo sąlygos.</w:t>
                      </w:r>
                    </w:p>
                  </w:sdtContent>
                </w:sdt>
                <w:sdt>
                  <w:sdtPr>
                    <w:alias w:val="3 pr. 33.4.5 pp."/>
                    <w:tag w:val="part_64dbd33dc8df4241b8c12769c612c7cf"/>
                    <w:lock w:val="sdtLocked"/>
                    <w:richText/>
                  </w:sdtPr>
                  <w:sdtContent>
                    <w:p>
                      <w:pPr>
                        <w:keepLines/>
                        <w:suppressAutoHyphens/>
                        <w:ind w:firstLine="810"/>
                        <w:textAlignment w:val="center"/>
                        <w:rPr>
                          <w:szCs w:val="24"/>
                        </w:rPr>
                      </w:pPr>
                      <w:sdt>
                        <w:sdtPr>
                          <w:alias w:val="Numeris"/>
                          <w:tag w:val="nr_64dbd33dc8df4241b8c12769c612c7cf"/>
                          <w:lock w:val="sdtLocked"/>
                          <w:richText/>
                        </w:sdtPr>
                        <w:sdtContent>
                          <w:r>
                            <w:rPr>
                              <w:szCs w:val="24"/>
                            </w:rPr>
                            <w:t>33.4.5</w:t>
                          </w:r>
                        </w:sdtContent>
                      </w:sdt>
                      <w:r>
                        <w:rPr>
                          <w:szCs w:val="24"/>
                        </w:rPr>
                        <w:t>. Apsunkintos tyrimų sąlygos.</w:t>
                      </w:r>
                    </w:p>
                  </w:sdtContent>
                </w:sdt>
                <w:sdt>
                  <w:sdtPr>
                    <w:alias w:val="3 pr. 33.4.6 pp."/>
                    <w:tag w:val="part_ddbc95b7f0c24eea92d6256cddb0d533"/>
                    <w:lock w:val="sdtLocked"/>
                    <w:richText/>
                  </w:sdtPr>
                  <w:sdtContent>
                    <w:p>
                      <w:pPr>
                        <w:keepLines/>
                        <w:suppressAutoHyphens/>
                        <w:ind w:firstLine="810"/>
                        <w:textAlignment w:val="center"/>
                        <w:rPr>
                          <w:szCs w:val="24"/>
                        </w:rPr>
                      </w:pPr>
                      <w:sdt>
                        <w:sdtPr>
                          <w:alias w:val="Numeris"/>
                          <w:tag w:val="nr_ddbc95b7f0c24eea92d6256cddb0d533"/>
                          <w:lock w:val="sdtLocked"/>
                          <w:richText/>
                        </w:sdtPr>
                        <w:sdtContent>
                          <w:r>
                            <w:rPr>
                              <w:szCs w:val="24"/>
                            </w:rPr>
                            <w:t>33.4.6</w:t>
                          </w:r>
                        </w:sdtContent>
                      </w:sdt>
                      <w:r>
                        <w:rPr>
                          <w:szCs w:val="24"/>
                        </w:rPr>
                        <w:t>. Apsunkintos tyrimų sąlygos, kita.</w:t>
                      </w:r>
                    </w:p>
                  </w:sdtContent>
                </w:sdt>
                <w:sdt>
                  <w:sdtPr>
                    <w:alias w:val="3 pr. 33.4.7 pp."/>
                    <w:tag w:val="part_0fb908b542ab4d5fbdea3a491834ba80"/>
                    <w:lock w:val="sdtLocked"/>
                    <w:richText/>
                  </w:sdtPr>
                  <w:sdtContent>
                    <w:p>
                      <w:pPr>
                        <w:keepLines/>
                        <w:suppressAutoHyphens/>
                        <w:ind w:firstLine="810"/>
                        <w:textAlignment w:val="center"/>
                        <w:rPr>
                          <w:szCs w:val="24"/>
                        </w:rPr>
                      </w:pPr>
                      <w:sdt>
                        <w:sdtPr>
                          <w:alias w:val="Numeris"/>
                          <w:tag w:val="nr_0fb908b542ab4d5fbdea3a491834ba80"/>
                          <w:lock w:val="sdtLocked"/>
                          <w:richText/>
                        </w:sdtPr>
                        <w:sdtContent>
                          <w:r>
                            <w:rPr>
                              <w:szCs w:val="24"/>
                            </w:rPr>
                            <w:t>33.4.7</w:t>
                          </w:r>
                        </w:sdtContent>
                      </w:sdt>
                      <w:r>
                        <w:rPr>
                          <w:szCs w:val="24"/>
                        </w:rPr>
                        <w:t>. Paskutinių normalių mėnesinių data.</w:t>
                      </w:r>
                    </w:p>
                  </w:sdtContent>
                </w:sdt>
                <w:sdt>
                  <w:sdtPr>
                    <w:alias w:val="3 pr. 33.4.8 pp."/>
                    <w:tag w:val="part_1cc188d1574f4df59d874681e5bf90c7"/>
                    <w:lock w:val="sdtLocked"/>
                    <w:richText/>
                  </w:sdtPr>
                  <w:sdtContent>
                    <w:p>
                      <w:pPr>
                        <w:keepLines/>
                        <w:suppressAutoHyphens/>
                        <w:ind w:firstLine="810"/>
                        <w:textAlignment w:val="center"/>
                        <w:rPr>
                          <w:szCs w:val="24"/>
                        </w:rPr>
                      </w:pPr>
                      <w:sdt>
                        <w:sdtPr>
                          <w:alias w:val="Numeris"/>
                          <w:tag w:val="nr_1cc188d1574f4df59d874681e5bf90c7"/>
                          <w:lock w:val="sdtLocked"/>
                          <w:richText/>
                        </w:sdtPr>
                        <w:sdtContent>
                          <w:r>
                            <w:rPr>
                              <w:szCs w:val="24"/>
                            </w:rPr>
                            <w:t>33.4.8</w:t>
                          </w:r>
                        </w:sdtContent>
                      </w:sdt>
                      <w:r>
                        <w:rPr>
                          <w:szCs w:val="24"/>
                        </w:rPr>
                        <w:t>. Nėštumo savaitės pagal mėnesines.</w:t>
                      </w:r>
                    </w:p>
                  </w:sdtContent>
                </w:sdt>
                <w:sdt>
                  <w:sdtPr>
                    <w:alias w:val="3 pr. 33.4.9 pp."/>
                    <w:tag w:val="part_68860d53185340298c7a77a940258609"/>
                    <w:lock w:val="sdtLocked"/>
                    <w:richText/>
                  </w:sdtPr>
                  <w:sdtContent>
                    <w:p>
                      <w:pPr>
                        <w:keepLines/>
                        <w:suppressAutoHyphens/>
                        <w:ind w:firstLine="810"/>
                        <w:textAlignment w:val="center"/>
                        <w:rPr>
                          <w:szCs w:val="24"/>
                        </w:rPr>
                      </w:pPr>
                      <w:sdt>
                        <w:sdtPr>
                          <w:alias w:val="Numeris"/>
                          <w:tag w:val="nr_68860d53185340298c7a77a940258609"/>
                          <w:lock w:val="sdtLocked"/>
                          <w:richText/>
                        </w:sdtPr>
                        <w:sdtContent>
                          <w:r>
                            <w:rPr>
                              <w:szCs w:val="24"/>
                            </w:rPr>
                            <w:t>33.4.9</w:t>
                          </w:r>
                        </w:sdtContent>
                      </w:sdt>
                      <w:r>
                        <w:rPr>
                          <w:szCs w:val="24"/>
                        </w:rPr>
                        <w:t>. Nėštumo diena pagal mėnesines.</w:t>
                      </w:r>
                    </w:p>
                  </w:sdtContent>
                </w:sdt>
                <w:sdt>
                  <w:sdtPr>
                    <w:alias w:val="3 pr. 33.4.10 pp."/>
                    <w:tag w:val="part_81c768b8c89349458fdefde79da26797"/>
                    <w:lock w:val="sdtLocked"/>
                    <w:richText/>
                  </w:sdtPr>
                  <w:sdtContent>
                    <w:p>
                      <w:pPr>
                        <w:keepLines/>
                        <w:suppressAutoHyphens/>
                        <w:ind w:firstLine="810"/>
                        <w:textAlignment w:val="center"/>
                        <w:rPr>
                          <w:szCs w:val="24"/>
                        </w:rPr>
                      </w:pPr>
                      <w:sdt>
                        <w:sdtPr>
                          <w:alias w:val="Numeris"/>
                          <w:tag w:val="nr_81c768b8c89349458fdefde79da26797"/>
                          <w:lock w:val="sdtLocked"/>
                          <w:richText/>
                        </w:sdtPr>
                        <w:sdtContent>
                          <w:r>
                            <w:rPr>
                              <w:szCs w:val="24"/>
                            </w:rPr>
                            <w:t>33.4.10</w:t>
                          </w:r>
                        </w:sdtContent>
                      </w:sdt>
                      <w:r>
                        <w:rPr>
                          <w:szCs w:val="24"/>
                        </w:rPr>
                        <w:t>. Nėštumo savaitė pagal ankstyvą ultragarsinį tyrimą.</w:t>
                      </w:r>
                    </w:p>
                  </w:sdtContent>
                </w:sdt>
                <w:sdt>
                  <w:sdtPr>
                    <w:alias w:val="3 pr. 33.4.11 pp."/>
                    <w:tag w:val="part_e2c710264d01424e8b7042ff41434367"/>
                    <w:lock w:val="sdtLocked"/>
                    <w:richText/>
                  </w:sdtPr>
                  <w:sdtContent>
                    <w:p>
                      <w:pPr>
                        <w:keepLines/>
                        <w:suppressAutoHyphens/>
                        <w:ind w:firstLine="810"/>
                        <w:textAlignment w:val="center"/>
                        <w:rPr>
                          <w:szCs w:val="24"/>
                        </w:rPr>
                      </w:pPr>
                      <w:sdt>
                        <w:sdtPr>
                          <w:alias w:val="Numeris"/>
                          <w:tag w:val="nr_e2c710264d01424e8b7042ff41434367"/>
                          <w:lock w:val="sdtLocked"/>
                          <w:richText/>
                        </w:sdtPr>
                        <w:sdtContent>
                          <w:r>
                            <w:rPr>
                              <w:szCs w:val="24"/>
                            </w:rPr>
                            <w:t>33.4.11</w:t>
                          </w:r>
                        </w:sdtContent>
                      </w:sdt>
                      <w:r>
                        <w:rPr>
                          <w:szCs w:val="24"/>
                        </w:rPr>
                        <w:t>. Nėštumo diena pagal ankstyvą ultragarsinį tyrimą.</w:t>
                      </w:r>
                    </w:p>
                  </w:sdtContent>
                </w:sdt>
                <w:sdt>
                  <w:sdtPr>
                    <w:alias w:val="3 pr. 33.4.12 pp."/>
                    <w:tag w:val="part_ad25d70028b24286a7c77c0097c8dfd0"/>
                    <w:lock w:val="sdtLocked"/>
                    <w:richText/>
                  </w:sdtPr>
                  <w:sdtContent>
                    <w:p>
                      <w:pPr>
                        <w:keepLines/>
                        <w:suppressAutoHyphens/>
                        <w:ind w:firstLine="810"/>
                        <w:textAlignment w:val="center"/>
                        <w:rPr>
                          <w:szCs w:val="24"/>
                        </w:rPr>
                      </w:pPr>
                      <w:sdt>
                        <w:sdtPr>
                          <w:alias w:val="Numeris"/>
                          <w:tag w:val="nr_ad25d70028b24286a7c77c0097c8dfd0"/>
                          <w:lock w:val="sdtLocked"/>
                          <w:richText/>
                        </w:sdtPr>
                        <w:sdtContent>
                          <w:r>
                            <w:rPr>
                              <w:szCs w:val="24"/>
                            </w:rPr>
                            <w:t>33.4.12</w:t>
                          </w:r>
                        </w:sdtContent>
                      </w:sdt>
                      <w:r>
                        <w:rPr>
                          <w:szCs w:val="24"/>
                        </w:rPr>
                        <w:t>. Vaisių skaičius.</w:t>
                      </w:r>
                    </w:p>
                  </w:sdtContent>
                </w:sdt>
                <w:sdt>
                  <w:sdtPr>
                    <w:alias w:val="3 pr. 33.4.13 pp."/>
                    <w:tag w:val="part_8fbdf5acfa5b46dc98e0e10c75e3eaf7"/>
                    <w:lock w:val="sdtLocked"/>
                    <w:richText/>
                  </w:sdtPr>
                  <w:sdtContent>
                    <w:p>
                      <w:pPr>
                        <w:keepLines/>
                        <w:suppressAutoHyphens/>
                        <w:ind w:firstLine="810"/>
                        <w:textAlignment w:val="center"/>
                        <w:rPr>
                          <w:szCs w:val="24"/>
                        </w:rPr>
                      </w:pPr>
                      <w:sdt>
                        <w:sdtPr>
                          <w:alias w:val="Numeris"/>
                          <w:tag w:val="nr_8fbdf5acfa5b46dc98e0e10c75e3eaf7"/>
                          <w:lock w:val="sdtLocked"/>
                          <w:richText/>
                        </w:sdtPr>
                        <w:sdtContent>
                          <w:r>
                            <w:rPr>
                              <w:szCs w:val="24"/>
                            </w:rPr>
                            <w:t>33.4.13</w:t>
                          </w:r>
                        </w:sdtContent>
                      </w:sdt>
                      <w:r>
                        <w:rPr>
                          <w:szCs w:val="24"/>
                        </w:rPr>
                        <w:t>. Gimdos kaklelio ilgis, mm.</w:t>
                      </w:r>
                    </w:p>
                  </w:sdtContent>
                </w:sdt>
                <w:sdt>
                  <w:sdtPr>
                    <w:alias w:val="3 pr. 33.4.14 pp."/>
                    <w:tag w:val="part_b7659699c7ba4769bc68ecf15f8e18d1"/>
                    <w:lock w:val="sdtLocked"/>
                    <w:richText/>
                  </w:sdtPr>
                  <w:sdtContent>
                    <w:p>
                      <w:pPr>
                        <w:keepLines/>
                        <w:suppressAutoHyphens/>
                        <w:ind w:firstLine="810"/>
                        <w:textAlignment w:val="center"/>
                        <w:rPr>
                          <w:szCs w:val="24"/>
                        </w:rPr>
                      </w:pPr>
                      <w:sdt>
                        <w:sdtPr>
                          <w:alias w:val="Numeris"/>
                          <w:tag w:val="nr_b7659699c7ba4769bc68ecf15f8e18d1"/>
                          <w:lock w:val="sdtLocked"/>
                          <w:richText/>
                        </w:sdtPr>
                        <w:sdtContent>
                          <w:r>
                            <w:rPr>
                              <w:szCs w:val="24"/>
                            </w:rPr>
                            <w:t>33.4.14</w:t>
                          </w:r>
                        </w:sdtContent>
                      </w:sdt>
                      <w:r>
                        <w:rPr>
                          <w:szCs w:val="24"/>
                        </w:rPr>
                        <w:t>. Gimdos priedų išvaizda.</w:t>
                      </w:r>
                    </w:p>
                  </w:sdtContent>
                </w:sdt>
                <w:sdt>
                  <w:sdtPr>
                    <w:alias w:val="3 pr. 33.4.15 pp."/>
                    <w:tag w:val="part_660a7359461e41d69f8cbba776935359"/>
                    <w:lock w:val="sdtLocked"/>
                    <w:richText/>
                  </w:sdtPr>
                  <w:sdtContent>
                    <w:p>
                      <w:pPr>
                        <w:keepLines/>
                        <w:suppressAutoHyphens/>
                        <w:ind w:firstLine="810"/>
                        <w:textAlignment w:val="center"/>
                        <w:rPr>
                          <w:szCs w:val="24"/>
                        </w:rPr>
                      </w:pPr>
                      <w:sdt>
                        <w:sdtPr>
                          <w:alias w:val="Numeris"/>
                          <w:tag w:val="nr_660a7359461e41d69f8cbba776935359"/>
                          <w:lock w:val="sdtLocked"/>
                          <w:richText/>
                        </w:sdtPr>
                        <w:sdtContent>
                          <w:r>
                            <w:rPr>
                              <w:szCs w:val="24"/>
                            </w:rPr>
                            <w:t>33.4.15</w:t>
                          </w:r>
                        </w:sdtContent>
                      </w:sdt>
                      <w:r>
                        <w:rPr>
                          <w:szCs w:val="24"/>
                        </w:rPr>
                        <w:t>. Kraujotakos tyrimas:</w:t>
                      </w:r>
                    </w:p>
                    <w:sdt>
                      <w:sdtPr>
                        <w:alias w:val="3 pr. 33.4.15.1 pp."/>
                        <w:tag w:val="part_8ca30e66a68f44c19bcac22b59a0f277"/>
                        <w:lock w:val="sdtLocked"/>
                        <w:richText/>
                      </w:sdtPr>
                      <w:sdtContent>
                        <w:p>
                          <w:pPr>
                            <w:keepLines/>
                            <w:suppressAutoHyphens/>
                            <w:ind w:firstLine="810"/>
                            <w:textAlignment w:val="center"/>
                            <w:rPr>
                              <w:szCs w:val="24"/>
                            </w:rPr>
                          </w:pPr>
                          <w:sdt>
                            <w:sdtPr>
                              <w:alias w:val="Numeris"/>
                              <w:tag w:val="nr_8ca30e66a68f44c19bcac22b59a0f277"/>
                              <w:lock w:val="sdtLocked"/>
                              <w:richText/>
                            </w:sdtPr>
                            <w:sdtContent>
                              <w:r>
                                <w:rPr>
                                  <w:szCs w:val="24"/>
                                </w:rPr>
                                <w:t>33.4.15.1</w:t>
                              </w:r>
                            </w:sdtContent>
                          </w:sdt>
                          <w:r>
                            <w:rPr>
                              <w:szCs w:val="24"/>
                            </w:rPr>
                            <w:t>. Gimdos arterijos:</w:t>
                          </w:r>
                        </w:p>
                        <w:sdt>
                          <w:sdtPr>
                            <w:alias w:val="3 pr. 33.4.15.1.1 pp."/>
                            <w:tag w:val="part_804895c540dc4603bfbc167d3cb6b8fe"/>
                            <w:lock w:val="sdtLocked"/>
                            <w:richText/>
                          </w:sdtPr>
                          <w:sdtContent>
                            <w:p>
                              <w:pPr>
                                <w:keepLines/>
                                <w:suppressAutoHyphens/>
                                <w:ind w:firstLine="810"/>
                                <w:textAlignment w:val="center"/>
                                <w:rPr>
                                  <w:szCs w:val="24"/>
                                </w:rPr>
                              </w:pPr>
                              <w:sdt>
                                <w:sdtPr>
                                  <w:alias w:val="Numeris"/>
                                  <w:tag w:val="nr_804895c540dc4603bfbc167d3cb6b8fe"/>
                                  <w:lock w:val="sdtLocked"/>
                                  <w:richText/>
                                </w:sdtPr>
                                <w:sdtContent>
                                  <w:r>
                                    <w:rPr>
                                      <w:szCs w:val="24"/>
                                    </w:rPr>
                                    <w:t>33.4.15.1.1</w:t>
                                  </w:r>
                                </w:sdtContent>
                              </w:sdt>
                              <w:r>
                                <w:rPr>
                                  <w:szCs w:val="24"/>
                                </w:rPr>
                                <w:t>. Dėšinioji (PI, RI, Protodiastolinė banga).</w:t>
                              </w:r>
                            </w:p>
                          </w:sdtContent>
                        </w:sdt>
                        <w:sdt>
                          <w:sdtPr>
                            <w:alias w:val="3 pr. 33.4.15.1.2 pp."/>
                            <w:tag w:val="part_74aeb72f6a244e9b8199036a1bab8f14"/>
                            <w:lock w:val="sdtLocked"/>
                            <w:richText/>
                          </w:sdtPr>
                          <w:sdtContent>
                            <w:p>
                              <w:pPr>
                                <w:keepLines/>
                                <w:suppressAutoHyphens/>
                                <w:ind w:firstLine="810"/>
                                <w:textAlignment w:val="center"/>
                                <w:rPr>
                                  <w:szCs w:val="24"/>
                                </w:rPr>
                              </w:pPr>
                              <w:sdt>
                                <w:sdtPr>
                                  <w:alias w:val="Numeris"/>
                                  <w:tag w:val="nr_74aeb72f6a244e9b8199036a1bab8f14"/>
                                  <w:lock w:val="sdtLocked"/>
                                  <w:richText/>
                                </w:sdtPr>
                                <w:sdtContent>
                                  <w:r>
                                    <w:rPr>
                                      <w:szCs w:val="24"/>
                                    </w:rPr>
                                    <w:t>33.4.15.1.2</w:t>
                                  </w:r>
                                </w:sdtContent>
                              </w:sdt>
                              <w:r>
                                <w:rPr>
                                  <w:szCs w:val="24"/>
                                </w:rPr>
                                <w:t>. Kairioji (PI, IR, Protodiastolinė banga).</w:t>
                              </w:r>
                            </w:p>
                          </w:sdtContent>
                        </w:sdt>
                      </w:sdtContent>
                    </w:sdt>
                  </w:sdtContent>
                </w:sdt>
                <w:sdt>
                  <w:sdtPr>
                    <w:alias w:val="3 pr. 33.4.16 pp."/>
                    <w:tag w:val="part_23aafe23689c45e9bdfbbc3f6b9adf0d"/>
                    <w:lock w:val="sdtLocked"/>
                    <w:richText/>
                  </w:sdtPr>
                  <w:sdtContent>
                    <w:p>
                      <w:pPr>
                        <w:keepLines/>
                        <w:suppressAutoHyphens/>
                        <w:ind w:firstLine="810"/>
                        <w:textAlignment w:val="center"/>
                        <w:rPr>
                          <w:szCs w:val="24"/>
                        </w:rPr>
                      </w:pPr>
                      <w:sdt>
                        <w:sdtPr>
                          <w:alias w:val="Numeris"/>
                          <w:tag w:val="nr_23aafe23689c45e9bdfbbc3f6b9adf0d"/>
                          <w:lock w:val="sdtLocked"/>
                          <w:richText/>
                        </w:sdtPr>
                        <w:sdtContent>
                          <w:r>
                            <w:rPr>
                              <w:szCs w:val="24"/>
                            </w:rPr>
                            <w:t>33.4.16</w:t>
                          </w:r>
                        </w:sdtContent>
                      </w:sdt>
                      <w:r>
                        <w:rPr>
                          <w:szCs w:val="24"/>
                        </w:rPr>
                        <w:t>. Rekomendacijos:</w:t>
                      </w:r>
                    </w:p>
                    <w:sdt>
                      <w:sdtPr>
                        <w:alias w:val="3 pr. 33.4.16.1 pp."/>
                        <w:tag w:val="part_4b9aa8034c564a549e85679ef2b5b6e6"/>
                        <w:lock w:val="sdtLocked"/>
                        <w:richText/>
                      </w:sdtPr>
                      <w:sdtContent>
                        <w:p>
                          <w:pPr>
                            <w:keepLines/>
                            <w:suppressAutoHyphens/>
                            <w:ind w:firstLine="810"/>
                            <w:textAlignment w:val="center"/>
                            <w:rPr>
                              <w:szCs w:val="24"/>
                            </w:rPr>
                          </w:pPr>
                          <w:sdt>
                            <w:sdtPr>
                              <w:alias w:val="Numeris"/>
                              <w:tag w:val="nr_4b9aa8034c564a549e85679ef2b5b6e6"/>
                              <w:lock w:val="sdtLocked"/>
                              <w:richText/>
                            </w:sdtPr>
                            <w:sdtContent>
                              <w:r>
                                <w:rPr>
                                  <w:szCs w:val="24"/>
                                </w:rPr>
                                <w:t>33.4.16.1</w:t>
                              </w:r>
                            </w:sdtContent>
                          </w:sdt>
                          <w:r>
                            <w:rPr>
                              <w:szCs w:val="24"/>
                            </w:rPr>
                            <w:t>. Detalesnis ultragarsinis tyrimas nereikalingas.</w:t>
                          </w:r>
                        </w:p>
                      </w:sdtContent>
                    </w:sdt>
                    <w:sdt>
                      <w:sdtPr>
                        <w:alias w:val="3 pr. 33.4.16.2 pp."/>
                        <w:tag w:val="part_22c2e35fbcdb4ec4971c998459154100"/>
                        <w:lock w:val="sdtLocked"/>
                        <w:richText/>
                      </w:sdtPr>
                      <w:sdtContent>
                        <w:p>
                          <w:pPr>
                            <w:keepLines/>
                            <w:suppressAutoHyphens/>
                            <w:ind w:firstLine="810"/>
                            <w:textAlignment w:val="center"/>
                            <w:rPr>
                              <w:szCs w:val="24"/>
                            </w:rPr>
                          </w:pPr>
                          <w:sdt>
                            <w:sdtPr>
                              <w:alias w:val="Numeris"/>
                              <w:tag w:val="nr_22c2e35fbcdb4ec4971c998459154100"/>
                              <w:lock w:val="sdtLocked"/>
                              <w:richText/>
                            </w:sdtPr>
                            <w:sdtContent>
                              <w:r>
                                <w:rPr>
                                  <w:szCs w:val="24"/>
                                </w:rPr>
                                <w:t>33.4.16.2</w:t>
                              </w:r>
                            </w:sdtContent>
                          </w:sdt>
                          <w:r>
                            <w:rPr>
                              <w:szCs w:val="24"/>
                            </w:rPr>
                            <w:t>. Pakartotiną tyrimą atlikti pagal nėštumo savaitę.</w:t>
                          </w:r>
                        </w:p>
                      </w:sdtContent>
                    </w:sdt>
                    <w:sdt>
                      <w:sdtPr>
                        <w:alias w:val="3 pr. 33.4.16.3 pp."/>
                        <w:tag w:val="part_24fcac4c5b924f3896859194d4ab6bd9"/>
                        <w:lock w:val="sdtLocked"/>
                        <w:richText/>
                      </w:sdtPr>
                      <w:sdtContent>
                        <w:p>
                          <w:pPr>
                            <w:keepLines/>
                            <w:suppressAutoHyphens/>
                            <w:ind w:firstLine="810"/>
                            <w:textAlignment w:val="center"/>
                            <w:rPr>
                              <w:szCs w:val="24"/>
                            </w:rPr>
                          </w:pPr>
                          <w:sdt>
                            <w:sdtPr>
                              <w:alias w:val="Numeris"/>
                              <w:tag w:val="nr_24fcac4c5b924f3896859194d4ab6bd9"/>
                              <w:lock w:val="sdtLocked"/>
                              <w:richText/>
                            </w:sdtPr>
                            <w:sdtContent>
                              <w:r>
                                <w:rPr>
                                  <w:szCs w:val="24"/>
                                </w:rPr>
                                <w:t>33.4.16.3</w:t>
                              </w:r>
                            </w:sdtContent>
                          </w:sdt>
                          <w:r>
                            <w:rPr>
                              <w:szCs w:val="24"/>
                            </w:rPr>
                            <w:t>. Skirta konsultacija pas.</w:t>
                          </w:r>
                        </w:p>
                      </w:sdtContent>
                    </w:sdt>
                    <w:sdt>
                      <w:sdtPr>
                        <w:alias w:val="3 pr. 33.4.16.4 pp."/>
                        <w:tag w:val="part_cda299841fcf443784b89fad7dfa4ab1"/>
                        <w:lock w:val="sdtLocked"/>
                        <w:richText/>
                      </w:sdtPr>
                      <w:sdtContent>
                        <w:p>
                          <w:pPr>
                            <w:keepLines/>
                            <w:suppressAutoHyphens/>
                            <w:ind w:firstLine="810"/>
                            <w:textAlignment w:val="center"/>
                            <w:rPr>
                              <w:szCs w:val="24"/>
                            </w:rPr>
                          </w:pPr>
                          <w:sdt>
                            <w:sdtPr>
                              <w:alias w:val="Numeris"/>
                              <w:tag w:val="nr_cda299841fcf443784b89fad7dfa4ab1"/>
                              <w:lock w:val="sdtLocked"/>
                              <w:richText/>
                            </w:sdtPr>
                            <w:sdtContent>
                              <w:r>
                                <w:rPr>
                                  <w:szCs w:val="24"/>
                                </w:rPr>
                                <w:t>33.4.16.4</w:t>
                              </w:r>
                            </w:sdtContent>
                          </w:sdt>
                          <w:r>
                            <w:rPr>
                              <w:szCs w:val="24"/>
                            </w:rPr>
                            <w:t>. Kita svarbi informacija.</w:t>
                          </w:r>
                        </w:p>
                      </w:sdtContent>
                    </w:sdt>
                  </w:sdtContent>
                </w:sdt>
                <w:sdt>
                  <w:sdtPr>
                    <w:alias w:val="3 pr. 33.4.17 pp."/>
                    <w:tag w:val="part_418ca63e87f0436693234d9f1b079163"/>
                    <w:lock w:val="sdtLocked"/>
                    <w:richText/>
                  </w:sdtPr>
                  <w:sdtContent>
                    <w:p>
                      <w:pPr>
                        <w:keepLines/>
                        <w:suppressAutoHyphens/>
                        <w:ind w:firstLine="810"/>
                        <w:textAlignment w:val="center"/>
                      </w:pPr>
                      <w:sdt>
                        <w:sdtPr>
                          <w:alias w:val="Numeris"/>
                          <w:tag w:val="nr_418ca63e87f0436693234d9f1b079163"/>
                          <w:lock w:val="sdtLocked"/>
                          <w:richText/>
                        </w:sdtPr>
                        <w:sdtContent>
                          <w:r>
                            <w:t>33.4.17</w:t>
                          </w:r>
                        </w:sdtContent>
                      </w:sdt>
                      <w:r>
                        <w:t>. Vaisiaus tyrimo informacija:</w:t>
                      </w:r>
                    </w:p>
                  </w:sdtContent>
                </w:sdt>
                <w:sdt>
                  <w:sdtPr>
                    <w:alias w:val="3 pr. 33.4.18 pp."/>
                    <w:tag w:val="part_093c580b2e234b29877935b2c9f31225"/>
                    <w:lock w:val="sdtLocked"/>
                    <w:richText/>
                  </w:sdtPr>
                  <w:sdtContent>
                    <w:p>
                      <w:pPr>
                        <w:keepLines/>
                        <w:suppressAutoHyphens/>
                        <w:ind w:firstLine="810"/>
                        <w:textAlignment w:val="center"/>
                        <w:rPr>
                          <w:szCs w:val="24"/>
                        </w:rPr>
                      </w:pPr>
                      <w:sdt>
                        <w:sdtPr>
                          <w:alias w:val="Numeris"/>
                          <w:tag w:val="nr_093c580b2e234b29877935b2c9f31225"/>
                          <w:lock w:val="sdtLocked"/>
                          <w:richText/>
                        </w:sdtPr>
                        <w:sdtContent>
                          <w:r>
                            <w:rPr>
                              <w:szCs w:val="24"/>
                            </w:rPr>
                            <w:t>33.4.18</w:t>
                          </w:r>
                        </w:sdtContent>
                      </w:sdt>
                      <w:r>
                        <w:rPr>
                          <w:szCs w:val="24"/>
                        </w:rPr>
                        <w:t>. Medicininiai duomenys apie vaisių:</w:t>
                      </w:r>
                    </w:p>
                    <w:sdt>
                      <w:sdtPr>
                        <w:alias w:val="3 pr. 33.4.18.1 pp."/>
                        <w:tag w:val="part_361475e2aa02402dba417d613411c726"/>
                        <w:lock w:val="sdtLocked"/>
                        <w:richText/>
                      </w:sdtPr>
                      <w:sdtContent>
                        <w:p>
                          <w:pPr>
                            <w:keepLines/>
                            <w:suppressAutoHyphens/>
                            <w:ind w:firstLine="810"/>
                            <w:textAlignment w:val="center"/>
                            <w:rPr>
                              <w:szCs w:val="24"/>
                            </w:rPr>
                          </w:pPr>
                          <w:sdt>
                            <w:sdtPr>
                              <w:alias w:val="Numeris"/>
                              <w:tag w:val="nr_361475e2aa02402dba417d613411c726"/>
                              <w:lock w:val="sdtLocked"/>
                              <w:richText/>
                            </w:sdtPr>
                            <w:sdtContent>
                              <w:r>
                                <w:rPr>
                                  <w:szCs w:val="24"/>
                                </w:rPr>
                                <w:t>33.4.18.1</w:t>
                              </w:r>
                            </w:sdtContent>
                          </w:sdt>
                          <w:r>
                            <w:rPr>
                              <w:szCs w:val="24"/>
                            </w:rPr>
                            <w:t>. Chorioniškumas.</w:t>
                          </w:r>
                        </w:p>
                      </w:sdtContent>
                    </w:sdt>
                    <w:sdt>
                      <w:sdtPr>
                        <w:alias w:val="3 pr. 33.4.18.2 pp."/>
                        <w:tag w:val="part_825696f73dc341a6961a1a28c6b235c0"/>
                        <w:lock w:val="sdtLocked"/>
                        <w:richText/>
                      </w:sdtPr>
                      <w:sdtContent>
                        <w:p>
                          <w:pPr>
                            <w:keepLines/>
                            <w:suppressAutoHyphens/>
                            <w:ind w:firstLine="810"/>
                            <w:textAlignment w:val="center"/>
                            <w:rPr>
                              <w:szCs w:val="24"/>
                            </w:rPr>
                          </w:pPr>
                          <w:sdt>
                            <w:sdtPr>
                              <w:alias w:val="Numeris"/>
                              <w:tag w:val="nr_825696f73dc341a6961a1a28c6b235c0"/>
                              <w:lock w:val="sdtLocked"/>
                              <w:richText/>
                            </w:sdtPr>
                            <w:sdtContent>
                              <w:r>
                                <w:rPr>
                                  <w:szCs w:val="24"/>
                                </w:rPr>
                                <w:t>33.4.18.2</w:t>
                              </w:r>
                            </w:sdtContent>
                          </w:sdt>
                          <w:r>
                            <w:rPr>
                              <w:szCs w:val="24"/>
                            </w:rPr>
                            <w:t>. Amniotiškumas.</w:t>
                          </w:r>
                        </w:p>
                      </w:sdtContent>
                    </w:sdt>
                  </w:sdtContent>
                </w:sdt>
                <w:sdt>
                  <w:sdtPr>
                    <w:alias w:val="3 pr. 33.4.19 pp."/>
                    <w:tag w:val="part_a6a147be4ed24d47b827ccb4d1d034d6"/>
                    <w:lock w:val="sdtLocked"/>
                    <w:richText/>
                  </w:sdtPr>
                  <w:sdtContent>
                    <w:p>
                      <w:pPr>
                        <w:keepLines/>
                        <w:suppressAutoHyphens/>
                        <w:ind w:firstLine="810"/>
                        <w:textAlignment w:val="center"/>
                        <w:rPr>
                          <w:szCs w:val="24"/>
                        </w:rPr>
                      </w:pPr>
                      <w:sdt>
                        <w:sdtPr>
                          <w:alias w:val="Numeris"/>
                          <w:tag w:val="nr_a6a147be4ed24d47b827ccb4d1d034d6"/>
                          <w:lock w:val="sdtLocked"/>
                          <w:richText/>
                        </w:sdtPr>
                        <w:sdtContent>
                          <w:r>
                            <w:rPr>
                              <w:szCs w:val="24"/>
                            </w:rPr>
                            <w:t>33.4.19</w:t>
                          </w:r>
                        </w:sdtContent>
                      </w:sdt>
                      <w:r>
                        <w:rPr>
                          <w:szCs w:val="24"/>
                        </w:rPr>
                        <w:t>. Vaisiaus matmenys:</w:t>
                      </w:r>
                    </w:p>
                    <w:sdt>
                      <w:sdtPr>
                        <w:alias w:val="3 pr. 33.4.19.1 pp."/>
                        <w:tag w:val="part_a1b441006c004b1b9a03bd4993f0b728"/>
                        <w:lock w:val="sdtLocked"/>
                        <w:richText/>
                      </w:sdtPr>
                      <w:sdtContent>
                        <w:p>
                          <w:pPr>
                            <w:keepLines/>
                            <w:suppressAutoHyphens/>
                            <w:ind w:firstLine="810"/>
                            <w:textAlignment w:val="center"/>
                            <w:rPr>
                              <w:szCs w:val="24"/>
                            </w:rPr>
                          </w:pPr>
                          <w:sdt>
                            <w:sdtPr>
                              <w:alias w:val="Numeris"/>
                              <w:tag w:val="nr_a1b441006c004b1b9a03bd4993f0b728"/>
                              <w:lock w:val="sdtLocked"/>
                              <w:richText/>
                            </w:sdtPr>
                            <w:sdtContent>
                              <w:r>
                                <w:rPr>
                                  <w:szCs w:val="24"/>
                                </w:rPr>
                                <w:t>33.4.19.1</w:t>
                              </w:r>
                            </w:sdtContent>
                          </w:sdt>
                          <w:r>
                            <w:rPr>
                              <w:szCs w:val="24"/>
                            </w:rPr>
                            <w:t>. Biparietalinis matmuo, mm.</w:t>
                          </w:r>
                        </w:p>
                      </w:sdtContent>
                    </w:sdt>
                    <w:sdt>
                      <w:sdtPr>
                        <w:alias w:val="3 pr. 33.4.19.2 pp."/>
                        <w:tag w:val="part_922a3302cdd74c6a927096cb8805b37b"/>
                        <w:lock w:val="sdtLocked"/>
                        <w:richText/>
                      </w:sdtPr>
                      <w:sdtContent>
                        <w:p>
                          <w:pPr>
                            <w:keepLines/>
                            <w:suppressAutoHyphens/>
                            <w:ind w:firstLine="810"/>
                            <w:textAlignment w:val="center"/>
                            <w:rPr>
                              <w:szCs w:val="24"/>
                            </w:rPr>
                          </w:pPr>
                          <w:sdt>
                            <w:sdtPr>
                              <w:alias w:val="Numeris"/>
                              <w:tag w:val="nr_922a3302cdd74c6a927096cb8805b37b"/>
                              <w:lock w:val="sdtLocked"/>
                              <w:richText/>
                            </w:sdtPr>
                            <w:sdtContent>
                              <w:r>
                                <w:rPr>
                                  <w:szCs w:val="24"/>
                                </w:rPr>
                                <w:t>33.4.19.2</w:t>
                              </w:r>
                            </w:sdtContent>
                          </w:sdt>
                          <w:r>
                            <w:rPr>
                              <w:szCs w:val="24"/>
                            </w:rPr>
                            <w:t>. Biparietalinis matmuo, savaitė.</w:t>
                          </w:r>
                        </w:p>
                      </w:sdtContent>
                    </w:sdt>
                    <w:sdt>
                      <w:sdtPr>
                        <w:alias w:val="3 pr. 33.4.19.3 pp."/>
                        <w:tag w:val="part_da12d78157674ac2aa063b8b4490f7ce"/>
                        <w:lock w:val="sdtLocked"/>
                        <w:richText/>
                      </w:sdtPr>
                      <w:sdtContent>
                        <w:p>
                          <w:pPr>
                            <w:keepLines/>
                            <w:suppressAutoHyphens/>
                            <w:ind w:firstLine="810"/>
                            <w:textAlignment w:val="center"/>
                            <w:rPr>
                              <w:szCs w:val="24"/>
                            </w:rPr>
                          </w:pPr>
                          <w:sdt>
                            <w:sdtPr>
                              <w:alias w:val="Numeris"/>
                              <w:tag w:val="nr_da12d78157674ac2aa063b8b4490f7ce"/>
                              <w:lock w:val="sdtLocked"/>
                              <w:richText/>
                            </w:sdtPr>
                            <w:sdtContent>
                              <w:r>
                                <w:rPr>
                                  <w:szCs w:val="24"/>
                                </w:rPr>
                                <w:t>33.4.19.3</w:t>
                              </w:r>
                            </w:sdtContent>
                          </w:sdt>
                          <w:r>
                            <w:rPr>
                              <w:szCs w:val="24"/>
                            </w:rPr>
                            <w:t>. Biparietalinis matmuo, diena.</w:t>
                          </w:r>
                        </w:p>
                      </w:sdtContent>
                    </w:sdt>
                    <w:sdt>
                      <w:sdtPr>
                        <w:alias w:val="3 pr. 33.4.19.4 pp."/>
                        <w:tag w:val="part_e714a65737ce4d40aa98aefedf05dbbf"/>
                        <w:lock w:val="sdtLocked"/>
                        <w:richText/>
                      </w:sdtPr>
                      <w:sdtContent>
                        <w:p>
                          <w:pPr>
                            <w:keepLines/>
                            <w:suppressAutoHyphens/>
                            <w:ind w:firstLine="810"/>
                            <w:textAlignment w:val="center"/>
                            <w:rPr>
                              <w:szCs w:val="24"/>
                            </w:rPr>
                          </w:pPr>
                          <w:sdt>
                            <w:sdtPr>
                              <w:alias w:val="Numeris"/>
                              <w:tag w:val="nr_e714a65737ce4d40aa98aefedf05dbbf"/>
                              <w:lock w:val="sdtLocked"/>
                              <w:richText/>
                            </w:sdtPr>
                            <w:sdtContent>
                              <w:r>
                                <w:rPr>
                                  <w:szCs w:val="24"/>
                                </w:rPr>
                                <w:t>33.4.19.4</w:t>
                              </w:r>
                            </w:sdtContent>
                          </w:sdt>
                          <w:r>
                            <w:rPr>
                              <w:szCs w:val="24"/>
                            </w:rPr>
                            <w:t>. Galvos apimtis, mm.</w:t>
                          </w:r>
                        </w:p>
                      </w:sdtContent>
                    </w:sdt>
                    <w:sdt>
                      <w:sdtPr>
                        <w:alias w:val="3 pr. 33.4.19.5 pp."/>
                        <w:tag w:val="part_50a264c3a93c4058bf2056f25b5205eb"/>
                        <w:lock w:val="sdtLocked"/>
                        <w:richText/>
                      </w:sdtPr>
                      <w:sdtContent>
                        <w:p>
                          <w:pPr>
                            <w:keepLines/>
                            <w:suppressAutoHyphens/>
                            <w:ind w:firstLine="810"/>
                            <w:textAlignment w:val="center"/>
                            <w:rPr>
                              <w:szCs w:val="24"/>
                            </w:rPr>
                          </w:pPr>
                          <w:sdt>
                            <w:sdtPr>
                              <w:alias w:val="Numeris"/>
                              <w:tag w:val="nr_50a264c3a93c4058bf2056f25b5205eb"/>
                              <w:lock w:val="sdtLocked"/>
                              <w:richText/>
                            </w:sdtPr>
                            <w:sdtContent>
                              <w:r>
                                <w:rPr>
                                  <w:szCs w:val="24"/>
                                </w:rPr>
                                <w:t>33.4.19.5</w:t>
                              </w:r>
                            </w:sdtContent>
                          </w:sdt>
                          <w:r>
                            <w:rPr>
                              <w:szCs w:val="24"/>
                            </w:rPr>
                            <w:t>. Galvos apimtis, savaitė.</w:t>
                          </w:r>
                        </w:p>
                      </w:sdtContent>
                    </w:sdt>
                    <w:sdt>
                      <w:sdtPr>
                        <w:alias w:val="3 pr. 33.4.19.6 pp."/>
                        <w:tag w:val="part_c8038bb25ccf4109bc8f646e2bbfe84c"/>
                        <w:lock w:val="sdtLocked"/>
                        <w:richText/>
                      </w:sdtPr>
                      <w:sdtContent>
                        <w:p>
                          <w:pPr>
                            <w:keepLines/>
                            <w:suppressAutoHyphens/>
                            <w:ind w:firstLine="810"/>
                            <w:textAlignment w:val="center"/>
                            <w:rPr>
                              <w:szCs w:val="24"/>
                            </w:rPr>
                          </w:pPr>
                          <w:sdt>
                            <w:sdtPr>
                              <w:alias w:val="Numeris"/>
                              <w:tag w:val="nr_c8038bb25ccf4109bc8f646e2bbfe84c"/>
                              <w:lock w:val="sdtLocked"/>
                              <w:richText/>
                            </w:sdtPr>
                            <w:sdtContent>
                              <w:r>
                                <w:rPr>
                                  <w:szCs w:val="24"/>
                                </w:rPr>
                                <w:t>33.4.19.6</w:t>
                              </w:r>
                            </w:sdtContent>
                          </w:sdt>
                          <w:r>
                            <w:rPr>
                              <w:szCs w:val="24"/>
                            </w:rPr>
                            <w:t>. Galvos apimtis, diena.</w:t>
                          </w:r>
                        </w:p>
                      </w:sdtContent>
                    </w:sdt>
                    <w:sdt>
                      <w:sdtPr>
                        <w:alias w:val="3 pr. 33.4.19.7 pp."/>
                        <w:tag w:val="part_04bff5219cec4712ba5960f1500055c5"/>
                        <w:lock w:val="sdtLocked"/>
                        <w:richText/>
                      </w:sdtPr>
                      <w:sdtContent>
                        <w:p>
                          <w:pPr>
                            <w:keepLines/>
                            <w:suppressAutoHyphens/>
                            <w:ind w:firstLine="810"/>
                            <w:textAlignment w:val="center"/>
                            <w:rPr>
                              <w:szCs w:val="24"/>
                            </w:rPr>
                          </w:pPr>
                          <w:sdt>
                            <w:sdtPr>
                              <w:alias w:val="Numeris"/>
                              <w:tag w:val="nr_04bff5219cec4712ba5960f1500055c5"/>
                              <w:lock w:val="sdtLocked"/>
                              <w:richText/>
                            </w:sdtPr>
                            <w:sdtContent>
                              <w:r>
                                <w:rPr>
                                  <w:szCs w:val="24"/>
                                </w:rPr>
                                <w:t>33.4.19.7</w:t>
                              </w:r>
                            </w:sdtContent>
                          </w:sdt>
                          <w:r>
                            <w:rPr>
                              <w:szCs w:val="24"/>
                            </w:rPr>
                            <w:t>. Pilvo apimtis, mm.</w:t>
                          </w:r>
                        </w:p>
                      </w:sdtContent>
                    </w:sdt>
                    <w:sdt>
                      <w:sdtPr>
                        <w:alias w:val="3 pr. 33.4.19.8 pp."/>
                        <w:tag w:val="part_efb4c0caefbb4ad2b307d3386f1af1d8"/>
                        <w:lock w:val="sdtLocked"/>
                        <w:richText/>
                      </w:sdtPr>
                      <w:sdtContent>
                        <w:p>
                          <w:pPr>
                            <w:keepLines/>
                            <w:suppressAutoHyphens/>
                            <w:ind w:firstLine="810"/>
                            <w:textAlignment w:val="center"/>
                            <w:rPr>
                              <w:szCs w:val="24"/>
                            </w:rPr>
                          </w:pPr>
                          <w:sdt>
                            <w:sdtPr>
                              <w:alias w:val="Numeris"/>
                              <w:tag w:val="nr_efb4c0caefbb4ad2b307d3386f1af1d8"/>
                              <w:lock w:val="sdtLocked"/>
                              <w:richText/>
                            </w:sdtPr>
                            <w:sdtContent>
                              <w:r>
                                <w:rPr>
                                  <w:szCs w:val="24"/>
                                </w:rPr>
                                <w:t>33.4.19.8</w:t>
                              </w:r>
                            </w:sdtContent>
                          </w:sdt>
                          <w:r>
                            <w:rPr>
                              <w:szCs w:val="24"/>
                            </w:rPr>
                            <w:t>. Pilvo apimtis, savaitė.</w:t>
                          </w:r>
                        </w:p>
                      </w:sdtContent>
                    </w:sdt>
                    <w:sdt>
                      <w:sdtPr>
                        <w:alias w:val="3 pr. 33.4.19.9 pp."/>
                        <w:tag w:val="part_f0fa6d4d95644824a199f59b25f4de30"/>
                        <w:lock w:val="sdtLocked"/>
                        <w:richText/>
                      </w:sdtPr>
                      <w:sdtContent>
                        <w:p>
                          <w:pPr>
                            <w:keepLines/>
                            <w:suppressAutoHyphens/>
                            <w:ind w:firstLine="810"/>
                            <w:textAlignment w:val="center"/>
                            <w:rPr>
                              <w:szCs w:val="24"/>
                            </w:rPr>
                          </w:pPr>
                          <w:sdt>
                            <w:sdtPr>
                              <w:alias w:val="Numeris"/>
                              <w:tag w:val="nr_f0fa6d4d95644824a199f59b25f4de30"/>
                              <w:lock w:val="sdtLocked"/>
                              <w:richText/>
                            </w:sdtPr>
                            <w:sdtContent>
                              <w:r>
                                <w:rPr>
                                  <w:szCs w:val="24"/>
                                </w:rPr>
                                <w:t>33.4.19.9</w:t>
                              </w:r>
                            </w:sdtContent>
                          </w:sdt>
                          <w:r>
                            <w:rPr>
                              <w:szCs w:val="24"/>
                            </w:rPr>
                            <w:t>. Pilvo apimtis, diena.</w:t>
                          </w:r>
                        </w:p>
                      </w:sdtContent>
                    </w:sdt>
                    <w:sdt>
                      <w:sdtPr>
                        <w:alias w:val="3 pr. 33.4.19.10 pp."/>
                        <w:tag w:val="part_efacf90d945e458388a9d126882dcb71"/>
                        <w:lock w:val="sdtLocked"/>
                        <w:richText/>
                      </w:sdtPr>
                      <w:sdtContent>
                        <w:p>
                          <w:pPr>
                            <w:keepLines/>
                            <w:suppressAutoHyphens/>
                            <w:ind w:firstLine="810"/>
                            <w:textAlignment w:val="center"/>
                            <w:rPr>
                              <w:szCs w:val="24"/>
                            </w:rPr>
                          </w:pPr>
                          <w:sdt>
                            <w:sdtPr>
                              <w:alias w:val="Numeris"/>
                              <w:tag w:val="nr_efacf90d945e458388a9d126882dcb71"/>
                              <w:lock w:val="sdtLocked"/>
                              <w:richText/>
                            </w:sdtPr>
                            <w:sdtContent>
                              <w:r>
                                <w:rPr>
                                  <w:szCs w:val="24"/>
                                </w:rPr>
                                <w:t>33.4.19.10</w:t>
                              </w:r>
                            </w:sdtContent>
                          </w:sdt>
                          <w:r>
                            <w:rPr>
                              <w:szCs w:val="24"/>
                            </w:rPr>
                            <w:t>. Šlaunikaulio ilgis, mm.</w:t>
                          </w:r>
                        </w:p>
                      </w:sdtContent>
                    </w:sdt>
                    <w:sdt>
                      <w:sdtPr>
                        <w:alias w:val="3 pr. 33.4.19.11 pp."/>
                        <w:tag w:val="part_58c448d19ab34388b24649cef48d84c5"/>
                        <w:lock w:val="sdtLocked"/>
                        <w:richText/>
                      </w:sdtPr>
                      <w:sdtContent>
                        <w:p>
                          <w:pPr>
                            <w:keepLines/>
                            <w:suppressAutoHyphens/>
                            <w:ind w:firstLine="810"/>
                            <w:textAlignment w:val="center"/>
                            <w:rPr>
                              <w:szCs w:val="24"/>
                            </w:rPr>
                          </w:pPr>
                          <w:sdt>
                            <w:sdtPr>
                              <w:alias w:val="Numeris"/>
                              <w:tag w:val="nr_58c448d19ab34388b24649cef48d84c5"/>
                              <w:lock w:val="sdtLocked"/>
                              <w:richText/>
                            </w:sdtPr>
                            <w:sdtContent>
                              <w:r>
                                <w:rPr>
                                  <w:szCs w:val="24"/>
                                </w:rPr>
                                <w:t>33.4.19.11</w:t>
                              </w:r>
                            </w:sdtContent>
                          </w:sdt>
                          <w:r>
                            <w:rPr>
                              <w:szCs w:val="24"/>
                            </w:rPr>
                            <w:t>. Šlaunikaulio ilgis, savaitė.</w:t>
                          </w:r>
                        </w:p>
                      </w:sdtContent>
                    </w:sdt>
                    <w:sdt>
                      <w:sdtPr>
                        <w:alias w:val="3 pr. 33.4.19.12 pp."/>
                        <w:tag w:val="part_c638c10264464dedbfddb9ca2c7759da"/>
                        <w:lock w:val="sdtLocked"/>
                        <w:richText/>
                      </w:sdtPr>
                      <w:sdtContent>
                        <w:p>
                          <w:pPr>
                            <w:keepLines/>
                            <w:suppressAutoHyphens/>
                            <w:ind w:firstLine="810"/>
                            <w:textAlignment w:val="center"/>
                            <w:rPr>
                              <w:szCs w:val="24"/>
                            </w:rPr>
                          </w:pPr>
                          <w:sdt>
                            <w:sdtPr>
                              <w:alias w:val="Numeris"/>
                              <w:tag w:val="nr_c638c10264464dedbfddb9ca2c7759da"/>
                              <w:lock w:val="sdtLocked"/>
                              <w:richText/>
                            </w:sdtPr>
                            <w:sdtContent>
                              <w:r>
                                <w:rPr>
                                  <w:szCs w:val="24"/>
                                </w:rPr>
                                <w:t>33.4.19.12</w:t>
                              </w:r>
                            </w:sdtContent>
                          </w:sdt>
                          <w:r>
                            <w:rPr>
                              <w:szCs w:val="24"/>
                            </w:rPr>
                            <w:t>. Šlaunikaulio ilgis, diena.</w:t>
                          </w:r>
                        </w:p>
                      </w:sdtContent>
                    </w:sdt>
                    <w:sdt>
                      <w:sdtPr>
                        <w:alias w:val="3 pr. 33.4.19.13 pp."/>
                        <w:tag w:val="part_1a87b656e908460d8b7687d5d0918539"/>
                        <w:lock w:val="sdtLocked"/>
                        <w:richText/>
                      </w:sdtPr>
                      <w:sdtContent>
                        <w:p>
                          <w:pPr>
                            <w:keepLines/>
                            <w:suppressAutoHyphens/>
                            <w:ind w:firstLine="810"/>
                            <w:textAlignment w:val="center"/>
                            <w:rPr>
                              <w:szCs w:val="24"/>
                            </w:rPr>
                          </w:pPr>
                          <w:sdt>
                            <w:sdtPr>
                              <w:alias w:val="Numeris"/>
                              <w:tag w:val="nr_1a87b656e908460d8b7687d5d0918539"/>
                              <w:lock w:val="sdtLocked"/>
                              <w:richText/>
                            </w:sdtPr>
                            <w:sdtContent>
                              <w:r>
                                <w:rPr>
                                  <w:szCs w:val="24"/>
                                </w:rPr>
                                <w:t>33.4.19.13</w:t>
                              </w:r>
                            </w:sdtContent>
                          </w:sdt>
                          <w:r>
                            <w:rPr>
                              <w:szCs w:val="24"/>
                            </w:rPr>
                            <w:t>. Žastikaulio ilgis, mm.</w:t>
                          </w:r>
                        </w:p>
                      </w:sdtContent>
                    </w:sdt>
                    <w:sdt>
                      <w:sdtPr>
                        <w:alias w:val="3 pr. 33.4.19.14 pp."/>
                        <w:tag w:val="part_b06fff0cfc9446939143aebe7eac79ed"/>
                        <w:lock w:val="sdtLocked"/>
                        <w:richText/>
                      </w:sdtPr>
                      <w:sdtContent>
                        <w:p>
                          <w:pPr>
                            <w:keepLines/>
                            <w:suppressAutoHyphens/>
                            <w:ind w:firstLine="810"/>
                            <w:textAlignment w:val="center"/>
                            <w:rPr>
                              <w:szCs w:val="24"/>
                            </w:rPr>
                          </w:pPr>
                          <w:sdt>
                            <w:sdtPr>
                              <w:alias w:val="Numeris"/>
                              <w:tag w:val="nr_b06fff0cfc9446939143aebe7eac79ed"/>
                              <w:lock w:val="sdtLocked"/>
                              <w:richText/>
                            </w:sdtPr>
                            <w:sdtContent>
                              <w:r>
                                <w:rPr>
                                  <w:szCs w:val="24"/>
                                </w:rPr>
                                <w:t>33.4.19.14</w:t>
                              </w:r>
                            </w:sdtContent>
                          </w:sdt>
                          <w:r>
                            <w:rPr>
                              <w:szCs w:val="24"/>
                            </w:rPr>
                            <w:t>. Žastikaulio ilgis, savaitė.</w:t>
                          </w:r>
                        </w:p>
                      </w:sdtContent>
                    </w:sdt>
                    <w:sdt>
                      <w:sdtPr>
                        <w:alias w:val="3 pr. 33.4.19.15 pp."/>
                        <w:tag w:val="part_c18db1a88bb449a2a00323bc860af594"/>
                        <w:lock w:val="sdtLocked"/>
                        <w:richText/>
                      </w:sdtPr>
                      <w:sdtContent>
                        <w:p>
                          <w:pPr>
                            <w:keepLines/>
                            <w:suppressAutoHyphens/>
                            <w:ind w:firstLine="810"/>
                            <w:textAlignment w:val="center"/>
                            <w:rPr>
                              <w:szCs w:val="24"/>
                            </w:rPr>
                          </w:pPr>
                          <w:sdt>
                            <w:sdtPr>
                              <w:alias w:val="Numeris"/>
                              <w:tag w:val="nr_c18db1a88bb449a2a00323bc860af594"/>
                              <w:lock w:val="sdtLocked"/>
                              <w:richText/>
                            </w:sdtPr>
                            <w:sdtContent>
                              <w:r>
                                <w:rPr>
                                  <w:szCs w:val="24"/>
                                </w:rPr>
                                <w:t>33.4.19.15</w:t>
                              </w:r>
                            </w:sdtContent>
                          </w:sdt>
                          <w:r>
                            <w:rPr>
                              <w:szCs w:val="24"/>
                            </w:rPr>
                            <w:t>. Žastikaulio ilgis, diena.</w:t>
                          </w:r>
                        </w:p>
                      </w:sdtContent>
                    </w:sdt>
                    <w:sdt>
                      <w:sdtPr>
                        <w:alias w:val="3 pr. 33.4.19.16 pp."/>
                        <w:tag w:val="part_cb262acff0a74bc082a36652af575470"/>
                        <w:lock w:val="sdtLocked"/>
                        <w:richText/>
                      </w:sdtPr>
                      <w:sdtContent>
                        <w:p>
                          <w:pPr>
                            <w:keepLines/>
                            <w:suppressAutoHyphens/>
                            <w:ind w:firstLine="810"/>
                            <w:textAlignment w:val="center"/>
                            <w:rPr>
                              <w:szCs w:val="24"/>
                            </w:rPr>
                          </w:pPr>
                          <w:sdt>
                            <w:sdtPr>
                              <w:alias w:val="Numeris"/>
                              <w:tag w:val="nr_cb262acff0a74bc082a36652af575470"/>
                              <w:lock w:val="sdtLocked"/>
                              <w:richText/>
                            </w:sdtPr>
                            <w:sdtContent>
                              <w:r>
                                <w:rPr>
                                  <w:szCs w:val="24"/>
                                </w:rPr>
                                <w:t>33.4.19.16</w:t>
                              </w:r>
                            </w:sdtContent>
                          </w:sdt>
                          <w:r>
                            <w:rPr>
                              <w:szCs w:val="24"/>
                            </w:rPr>
                            <w:t>. Vaisiaus svoris, g.</w:t>
                          </w:r>
                        </w:p>
                      </w:sdtContent>
                    </w:sdt>
                    <w:sdt>
                      <w:sdtPr>
                        <w:alias w:val="3 pr. 33.4.19.17 pp."/>
                        <w:tag w:val="part_23b4e6e809c14a068476274e3890b84b"/>
                        <w:lock w:val="sdtLocked"/>
                        <w:richText/>
                      </w:sdtPr>
                      <w:sdtContent>
                        <w:p>
                          <w:pPr>
                            <w:keepLines/>
                            <w:suppressAutoHyphens/>
                            <w:ind w:firstLine="810"/>
                            <w:textAlignment w:val="center"/>
                            <w:rPr>
                              <w:szCs w:val="24"/>
                            </w:rPr>
                          </w:pPr>
                          <w:sdt>
                            <w:sdtPr>
                              <w:alias w:val="Numeris"/>
                              <w:tag w:val="nr_23b4e6e809c14a068476274e3890b84b"/>
                              <w:lock w:val="sdtLocked"/>
                              <w:richText/>
                            </w:sdtPr>
                            <w:sdtContent>
                              <w:r>
                                <w:rPr>
                                  <w:szCs w:val="24"/>
                                </w:rPr>
                                <w:t>33.4.19.17</w:t>
                              </w:r>
                            </w:sdtContent>
                          </w:sdt>
                          <w:r>
                            <w:rPr>
                              <w:szCs w:val="24"/>
                            </w:rPr>
                            <w:t>.Vaisiaus svoris, savaitė.</w:t>
                          </w:r>
                        </w:p>
                      </w:sdtContent>
                    </w:sdt>
                    <w:sdt>
                      <w:sdtPr>
                        <w:alias w:val="3 pr. 33.4.19.18 pp."/>
                        <w:tag w:val="part_09171113a7534172a577d182edfca8be"/>
                        <w:lock w:val="sdtLocked"/>
                        <w:richText/>
                      </w:sdtPr>
                      <w:sdtContent>
                        <w:p>
                          <w:pPr>
                            <w:keepLines/>
                            <w:suppressAutoHyphens/>
                            <w:ind w:firstLine="810"/>
                            <w:textAlignment w:val="center"/>
                            <w:rPr>
                              <w:szCs w:val="24"/>
                            </w:rPr>
                          </w:pPr>
                          <w:sdt>
                            <w:sdtPr>
                              <w:alias w:val="Numeris"/>
                              <w:tag w:val="nr_09171113a7534172a577d182edfca8be"/>
                              <w:lock w:val="sdtLocked"/>
                              <w:richText/>
                            </w:sdtPr>
                            <w:sdtContent>
                              <w:r>
                                <w:rPr>
                                  <w:szCs w:val="24"/>
                                </w:rPr>
                                <w:t>33.4.19.18</w:t>
                              </w:r>
                            </w:sdtContent>
                          </w:sdt>
                          <w:r>
                            <w:rPr>
                              <w:szCs w:val="24"/>
                            </w:rPr>
                            <w:t>. Vaisiaus svoris, diena.</w:t>
                          </w:r>
                        </w:p>
                      </w:sdtContent>
                    </w:sdt>
                  </w:sdtContent>
                </w:sdt>
                <w:sdt>
                  <w:sdtPr>
                    <w:alias w:val="3 pr. 33.4.20 pp."/>
                    <w:tag w:val="part_5a6259a932974db7931573419b22afcd"/>
                    <w:lock w:val="sdtLocked"/>
                    <w:richText/>
                  </w:sdtPr>
                  <w:sdtContent>
                    <w:p>
                      <w:pPr>
                        <w:keepLines/>
                        <w:suppressAutoHyphens/>
                        <w:ind w:firstLine="810"/>
                        <w:textAlignment w:val="center"/>
                        <w:rPr>
                          <w:szCs w:val="24"/>
                        </w:rPr>
                      </w:pPr>
                      <w:sdt>
                        <w:sdtPr>
                          <w:alias w:val="Numeris"/>
                          <w:tag w:val="nr_5a6259a932974db7931573419b22afcd"/>
                          <w:lock w:val="sdtLocked"/>
                          <w:richText/>
                        </w:sdtPr>
                        <w:sdtContent>
                          <w:r>
                            <w:rPr>
                              <w:szCs w:val="24"/>
                            </w:rPr>
                            <w:t>33.4.20</w:t>
                          </w:r>
                        </w:sdtContent>
                      </w:sdt>
                      <w:r>
                        <w:rPr>
                          <w:szCs w:val="24"/>
                        </w:rPr>
                        <w:t>. Ultragarsinis vaisiaus anatomijos tyrimas:</w:t>
                      </w:r>
                    </w:p>
                    <w:sdt>
                      <w:sdtPr>
                        <w:alias w:val="3 pr. 33.4.20.1 pp."/>
                        <w:tag w:val="part_b38ba1653bde466c8d55f952310164bb"/>
                        <w:lock w:val="sdtLocked"/>
                        <w:richText/>
                      </w:sdtPr>
                      <w:sdtContent>
                        <w:p>
                          <w:pPr>
                            <w:keepLines/>
                            <w:suppressAutoHyphens/>
                            <w:ind w:firstLine="810"/>
                            <w:textAlignment w:val="center"/>
                            <w:rPr>
                              <w:szCs w:val="24"/>
                            </w:rPr>
                          </w:pPr>
                          <w:sdt>
                            <w:sdtPr>
                              <w:alias w:val="Numeris"/>
                              <w:tag w:val="nr_b38ba1653bde466c8d55f952310164bb"/>
                              <w:lock w:val="sdtLocked"/>
                              <w:richText/>
                            </w:sdtPr>
                            <w:sdtContent>
                              <w:r>
                                <w:rPr>
                                  <w:szCs w:val="24"/>
                                </w:rPr>
                                <w:t>33.4.20.1</w:t>
                              </w:r>
                            </w:sdtContent>
                          </w:sdt>
                          <w:r>
                            <w:rPr>
                              <w:szCs w:val="24"/>
                            </w:rPr>
                            <w:t>. Galva:</w:t>
                          </w:r>
                        </w:p>
                        <w:sdt>
                          <w:sdtPr>
                            <w:alias w:val="3 pr. 33.4.20.1.1 pp."/>
                            <w:tag w:val="part_06c8a3afbd414ab0afc99613e6611ccc"/>
                            <w:lock w:val="sdtLocked"/>
                            <w:richText/>
                          </w:sdtPr>
                          <w:sdtContent>
                            <w:p>
                              <w:pPr>
                                <w:keepLines/>
                                <w:suppressAutoHyphens/>
                                <w:ind w:firstLine="810"/>
                                <w:textAlignment w:val="center"/>
                                <w:rPr>
                                  <w:szCs w:val="24"/>
                                </w:rPr>
                              </w:pPr>
                              <w:sdt>
                                <w:sdtPr>
                                  <w:alias w:val="Numeris"/>
                                  <w:tag w:val="nr_06c8a3afbd414ab0afc99613e6611ccc"/>
                                  <w:lock w:val="sdtLocked"/>
                                  <w:richText/>
                                </w:sdtPr>
                                <w:sdtContent>
                                  <w:r>
                                    <w:rPr>
                                      <w:szCs w:val="24"/>
                                    </w:rPr>
                                    <w:t>33.4.20.1.1</w:t>
                                  </w:r>
                                </w:sdtContent>
                              </w:sdt>
                              <w:r>
                                <w:rPr>
                                  <w:szCs w:val="24"/>
                                </w:rPr>
                                <w:t>. Kraujagysliniai rezginiai.</w:t>
                              </w:r>
                            </w:p>
                          </w:sdtContent>
                        </w:sdt>
                        <w:sdt>
                          <w:sdtPr>
                            <w:alias w:val="3 pr. 33.4.20.1.2 pp."/>
                            <w:tag w:val="part_7d641f5226bc4036a4dc67c473b7f1b8"/>
                            <w:lock w:val="sdtLocked"/>
                            <w:richText/>
                          </w:sdtPr>
                          <w:sdtContent>
                            <w:p>
                              <w:pPr>
                                <w:keepLines/>
                                <w:suppressAutoHyphens/>
                                <w:ind w:firstLine="810"/>
                                <w:textAlignment w:val="center"/>
                                <w:rPr>
                                  <w:szCs w:val="24"/>
                                </w:rPr>
                              </w:pPr>
                              <w:sdt>
                                <w:sdtPr>
                                  <w:alias w:val="Numeris"/>
                                  <w:tag w:val="nr_7d641f5226bc4036a4dc67c473b7f1b8"/>
                                  <w:lock w:val="sdtLocked"/>
                                  <w:richText/>
                                </w:sdtPr>
                                <w:sdtContent>
                                  <w:r>
                                    <w:rPr>
                                      <w:szCs w:val="24"/>
                                    </w:rPr>
                                    <w:t>33.4.20.1.2</w:t>
                                  </w:r>
                                </w:sdtContent>
                              </w:sdt>
                              <w:r>
                                <w:rPr>
                                  <w:szCs w:val="24"/>
                                </w:rPr>
                                <w:t>. Kaukolės forma, kontūrai.</w:t>
                              </w:r>
                            </w:p>
                          </w:sdtContent>
                        </w:sdt>
                        <w:sdt>
                          <w:sdtPr>
                            <w:alias w:val="3 pr. 33.4.20.1.3 pp."/>
                            <w:tag w:val="part_5d130bcb363d42e1b407336da32c20a0"/>
                            <w:lock w:val="sdtLocked"/>
                            <w:richText/>
                          </w:sdtPr>
                          <w:sdtContent>
                            <w:p>
                              <w:pPr>
                                <w:keepLines/>
                                <w:suppressAutoHyphens/>
                                <w:ind w:firstLine="810"/>
                                <w:textAlignment w:val="center"/>
                                <w:rPr>
                                  <w:szCs w:val="24"/>
                                </w:rPr>
                              </w:pPr>
                              <w:sdt>
                                <w:sdtPr>
                                  <w:alias w:val="Numeris"/>
                                  <w:tag w:val="nr_5d130bcb363d42e1b407336da32c20a0"/>
                                  <w:lock w:val="sdtLocked"/>
                                  <w:richText/>
                                </w:sdtPr>
                                <w:sdtContent>
                                  <w:r>
                                    <w:rPr>
                                      <w:szCs w:val="24"/>
                                    </w:rPr>
                                    <w:t>33.4.20.1.3</w:t>
                                  </w:r>
                                </w:sdtContent>
                              </w:sdt>
                              <w:r>
                                <w:rPr>
                                  <w:szCs w:val="24"/>
                                </w:rPr>
                                <w:t>. Skaidrioji pertvara.</w:t>
                              </w:r>
                            </w:p>
                          </w:sdtContent>
                        </w:sdt>
                        <w:sdt>
                          <w:sdtPr>
                            <w:alias w:val="3 pr. 33.4.20.1.4 pp."/>
                            <w:tag w:val="part_852d0aa6c3034b48a538faec74ba705c"/>
                            <w:lock w:val="sdtLocked"/>
                            <w:richText/>
                          </w:sdtPr>
                          <w:sdtContent>
                            <w:p>
                              <w:pPr>
                                <w:keepLines/>
                                <w:suppressAutoHyphens/>
                                <w:ind w:firstLine="810"/>
                                <w:textAlignment w:val="center"/>
                                <w:rPr>
                                  <w:szCs w:val="24"/>
                                </w:rPr>
                              </w:pPr>
                              <w:sdt>
                                <w:sdtPr>
                                  <w:alias w:val="Numeris"/>
                                  <w:tag w:val="nr_852d0aa6c3034b48a538faec74ba705c"/>
                                  <w:lock w:val="sdtLocked"/>
                                  <w:richText/>
                                </w:sdtPr>
                                <w:sdtContent>
                                  <w:r>
                                    <w:rPr>
                                      <w:szCs w:val="24"/>
                                    </w:rPr>
                                    <w:t>33.4.20.1.4</w:t>
                                  </w:r>
                                </w:sdtContent>
                              </w:sdt>
                              <w:r>
                                <w:rPr>
                                  <w:szCs w:val="24"/>
                                </w:rPr>
                                <w:t>. Vidurinė linija.</w:t>
                              </w:r>
                            </w:p>
                          </w:sdtContent>
                        </w:sdt>
                        <w:sdt>
                          <w:sdtPr>
                            <w:alias w:val="3 pr. 33.4.20.1.5 pp."/>
                            <w:tag w:val="part_a0e48617edd54de19e78099208aa84d5"/>
                            <w:lock w:val="sdtLocked"/>
                            <w:richText/>
                          </w:sdtPr>
                          <w:sdtContent>
                            <w:p>
                              <w:pPr>
                                <w:keepLines/>
                                <w:suppressAutoHyphens/>
                                <w:ind w:firstLine="810"/>
                                <w:textAlignment w:val="center"/>
                                <w:rPr>
                                  <w:szCs w:val="24"/>
                                </w:rPr>
                              </w:pPr>
                              <w:sdt>
                                <w:sdtPr>
                                  <w:alias w:val="Numeris"/>
                                  <w:tag w:val="nr_a0e48617edd54de19e78099208aa84d5"/>
                                  <w:lock w:val="sdtLocked"/>
                                  <w:richText/>
                                </w:sdtPr>
                                <w:sdtContent>
                                  <w:r>
                                    <w:rPr>
                                      <w:szCs w:val="24"/>
                                    </w:rPr>
                                    <w:t>33.4.20.1.5</w:t>
                                  </w:r>
                                </w:sdtContent>
                              </w:sdt>
                              <w:r>
                                <w:rPr>
                                  <w:szCs w:val="24"/>
                                </w:rPr>
                                <w:t>. Smegenų branduoliai.</w:t>
                              </w:r>
                            </w:p>
                          </w:sdtContent>
                        </w:sdt>
                        <w:sdt>
                          <w:sdtPr>
                            <w:alias w:val="3 pr. 33.4.20.1.6 pp."/>
                            <w:tag w:val="part_b5a93a0e613e4409806b3f6e151a2ad2"/>
                            <w:lock w:val="sdtLocked"/>
                            <w:richText/>
                          </w:sdtPr>
                          <w:sdtContent>
                            <w:p>
                              <w:pPr>
                                <w:keepLines/>
                                <w:suppressAutoHyphens/>
                                <w:ind w:firstLine="810"/>
                                <w:textAlignment w:val="center"/>
                                <w:rPr>
                                  <w:szCs w:val="24"/>
                                </w:rPr>
                              </w:pPr>
                              <w:sdt>
                                <w:sdtPr>
                                  <w:alias w:val="Numeris"/>
                                  <w:tag w:val="nr_b5a93a0e613e4409806b3f6e151a2ad2"/>
                                  <w:lock w:val="sdtLocked"/>
                                  <w:richText/>
                                </w:sdtPr>
                                <w:sdtContent>
                                  <w:r>
                                    <w:rPr>
                                      <w:szCs w:val="24"/>
                                    </w:rPr>
                                    <w:t>33.4.20.1.6</w:t>
                                  </w:r>
                                </w:sdtContent>
                              </w:sdt>
                              <w:r>
                                <w:rPr>
                                  <w:szCs w:val="24"/>
                                </w:rPr>
                                <w:t>. Smegenėlės.</w:t>
                              </w:r>
                            </w:p>
                          </w:sdtContent>
                        </w:sdt>
                        <w:sdt>
                          <w:sdtPr>
                            <w:alias w:val="3 pr. 33.4.20.1.7 pp."/>
                            <w:tag w:val="part_c9167d8add754d94a3d26a936c2e2e36"/>
                            <w:lock w:val="sdtLocked"/>
                            <w:richText/>
                          </w:sdtPr>
                          <w:sdtContent>
                            <w:p>
                              <w:pPr>
                                <w:keepLines/>
                                <w:suppressAutoHyphens/>
                                <w:ind w:firstLine="810"/>
                                <w:textAlignment w:val="center"/>
                                <w:rPr>
                                  <w:szCs w:val="24"/>
                                </w:rPr>
                              </w:pPr>
                              <w:sdt>
                                <w:sdtPr>
                                  <w:alias w:val="Numeris"/>
                                  <w:tag w:val="nr_c9167d8add754d94a3d26a936c2e2e36"/>
                                  <w:lock w:val="sdtLocked"/>
                                  <w:richText/>
                                </w:sdtPr>
                                <w:sdtContent>
                                  <w:r>
                                    <w:rPr>
                                      <w:szCs w:val="24"/>
                                    </w:rPr>
                                    <w:t>33.4.20.1.7</w:t>
                                  </w:r>
                                </w:sdtContent>
                              </w:sdt>
                              <w:r>
                                <w:rPr>
                                  <w:szCs w:val="24"/>
                                </w:rPr>
                                <w:t>. Smegenėlių ilgis.</w:t>
                              </w:r>
                            </w:p>
                          </w:sdtContent>
                        </w:sdt>
                        <w:sdt>
                          <w:sdtPr>
                            <w:alias w:val="3 pr. 33.4.20.1.8 pp."/>
                            <w:tag w:val="part_9f089608fb0149df8b85dc28e389cd91"/>
                            <w:lock w:val="sdtLocked"/>
                            <w:richText/>
                          </w:sdtPr>
                          <w:sdtContent>
                            <w:p>
                              <w:pPr>
                                <w:keepLines/>
                                <w:suppressAutoHyphens/>
                                <w:ind w:firstLine="810"/>
                                <w:textAlignment w:val="center"/>
                                <w:rPr>
                                  <w:szCs w:val="24"/>
                                </w:rPr>
                              </w:pPr>
                              <w:sdt>
                                <w:sdtPr>
                                  <w:alias w:val="Numeris"/>
                                  <w:tag w:val="nr_9f089608fb0149df8b85dc28e389cd91"/>
                                  <w:lock w:val="sdtLocked"/>
                                  <w:richText/>
                                </w:sdtPr>
                                <w:sdtContent>
                                  <w:r>
                                    <w:rPr>
                                      <w:szCs w:val="24"/>
                                    </w:rPr>
                                    <w:t>33.4.20.1.8</w:t>
                                  </w:r>
                                </w:sdtContent>
                              </w:sdt>
                              <w:r>
                                <w:rPr>
                                  <w:szCs w:val="24"/>
                                </w:rPr>
                                <w:t>. Smegenėlių atitiktis savaitėmis.</w:t>
                              </w:r>
                            </w:p>
                          </w:sdtContent>
                        </w:sdt>
                        <w:sdt>
                          <w:sdtPr>
                            <w:alias w:val="3 pr. 33.4.20.1.9 pp."/>
                            <w:tag w:val="part_b599aaa96568427db05af28aeb06287c"/>
                            <w:lock w:val="sdtLocked"/>
                            <w:richText/>
                          </w:sdtPr>
                          <w:sdtContent>
                            <w:p>
                              <w:pPr>
                                <w:keepLines/>
                                <w:suppressAutoHyphens/>
                                <w:ind w:firstLine="810"/>
                                <w:textAlignment w:val="center"/>
                                <w:rPr>
                                  <w:szCs w:val="24"/>
                                </w:rPr>
                              </w:pPr>
                              <w:sdt>
                                <w:sdtPr>
                                  <w:alias w:val="Numeris"/>
                                  <w:tag w:val="nr_b599aaa96568427db05af28aeb06287c"/>
                                  <w:lock w:val="sdtLocked"/>
                                  <w:richText/>
                                </w:sdtPr>
                                <w:sdtContent>
                                  <w:r>
                                    <w:rPr>
                                      <w:szCs w:val="24"/>
                                    </w:rPr>
                                    <w:t>33.4.20.1.9</w:t>
                                  </w:r>
                                </w:sdtContent>
                              </w:sdt>
                              <w:r>
                                <w:rPr>
                                  <w:szCs w:val="24"/>
                                </w:rPr>
                                <w:t>. Smegenėlių atitiktis dienomis.</w:t>
                              </w:r>
                            </w:p>
                          </w:sdtContent>
                        </w:sdt>
                        <w:sdt>
                          <w:sdtPr>
                            <w:alias w:val="3 pr. 33.4.20.1.10 pp."/>
                            <w:tag w:val="part_507b772be046405ea54422704b17442c"/>
                            <w:lock w:val="sdtLocked"/>
                            <w:richText/>
                          </w:sdtPr>
                          <w:sdtContent>
                            <w:p>
                              <w:pPr>
                                <w:keepLines/>
                                <w:suppressAutoHyphens/>
                                <w:ind w:firstLine="810"/>
                                <w:textAlignment w:val="center"/>
                                <w:rPr>
                                  <w:szCs w:val="24"/>
                                </w:rPr>
                              </w:pPr>
                              <w:sdt>
                                <w:sdtPr>
                                  <w:alias w:val="Numeris"/>
                                  <w:tag w:val="nr_507b772be046405ea54422704b17442c"/>
                                  <w:lock w:val="sdtLocked"/>
                                  <w:richText/>
                                </w:sdtPr>
                                <w:sdtContent>
                                  <w:r>
                                    <w:rPr>
                                      <w:szCs w:val="24"/>
                                    </w:rPr>
                                    <w:t>33.4.20.1.10</w:t>
                                  </w:r>
                                </w:sdtContent>
                              </w:sdt>
                              <w:r>
                                <w:rPr>
                                  <w:szCs w:val="24"/>
                                </w:rPr>
                                <w:t>. Didžioji cisterna.</w:t>
                              </w:r>
                            </w:p>
                          </w:sdtContent>
                        </w:sdt>
                        <w:sdt>
                          <w:sdtPr>
                            <w:alias w:val="3 pr. 33.4.20.1.11 pp."/>
                            <w:tag w:val="part_d4c51cf5100d4a318ef31e39de6c8e40"/>
                            <w:lock w:val="sdtLocked"/>
                            <w:richText/>
                          </w:sdtPr>
                          <w:sdtContent>
                            <w:p>
                              <w:pPr>
                                <w:keepLines/>
                                <w:suppressAutoHyphens/>
                                <w:ind w:firstLine="810"/>
                                <w:textAlignment w:val="center"/>
                                <w:rPr>
                                  <w:szCs w:val="24"/>
                                </w:rPr>
                              </w:pPr>
                              <w:sdt>
                                <w:sdtPr>
                                  <w:alias w:val="Numeris"/>
                                  <w:tag w:val="nr_d4c51cf5100d4a318ef31e39de6c8e40"/>
                                  <w:lock w:val="sdtLocked"/>
                                  <w:richText/>
                                </w:sdtPr>
                                <w:sdtContent>
                                  <w:r>
                                    <w:rPr>
                                      <w:szCs w:val="24"/>
                                    </w:rPr>
                                    <w:t>33.4.20.1.11</w:t>
                                  </w:r>
                                </w:sdtContent>
                              </w:sdt>
                              <w:r>
                                <w:rPr>
                                  <w:szCs w:val="24"/>
                                </w:rPr>
                                <w:t>. Didžiosios cisternos ilgis.</w:t>
                              </w:r>
                            </w:p>
                          </w:sdtContent>
                        </w:sdt>
                      </w:sdtContent>
                    </w:sdt>
                    <w:sdt>
                      <w:sdtPr>
                        <w:alias w:val="3 pr. 33.4.20.2 pp."/>
                        <w:tag w:val="part_83dfe9eb7f33414ea08baa2d5a4c23d1"/>
                        <w:lock w:val="sdtLocked"/>
                        <w:richText/>
                      </w:sdtPr>
                      <w:sdtContent>
                        <w:p>
                          <w:pPr>
                            <w:keepLines/>
                            <w:suppressAutoHyphens/>
                            <w:ind w:firstLine="810"/>
                            <w:textAlignment w:val="center"/>
                            <w:rPr>
                              <w:szCs w:val="24"/>
                            </w:rPr>
                          </w:pPr>
                          <w:sdt>
                            <w:sdtPr>
                              <w:alias w:val="Numeris"/>
                              <w:tag w:val="nr_83dfe9eb7f33414ea08baa2d5a4c23d1"/>
                              <w:lock w:val="sdtLocked"/>
                              <w:richText/>
                            </w:sdtPr>
                            <w:sdtContent>
                              <w:r>
                                <w:rPr>
                                  <w:szCs w:val="24"/>
                                </w:rPr>
                                <w:t>33.4.20.2</w:t>
                              </w:r>
                            </w:sdtContent>
                          </w:sdt>
                          <w:r>
                            <w:rPr>
                              <w:szCs w:val="24"/>
                            </w:rPr>
                            <w:t>. Šoniniai skilveliai:</w:t>
                          </w:r>
                        </w:p>
                        <w:sdt>
                          <w:sdtPr>
                            <w:alias w:val="3 pr. 33.4.20.2.1 pp."/>
                            <w:tag w:val="part_e2c230caa09541f5b79e51ff908a405a"/>
                            <w:lock w:val="sdtLocked"/>
                            <w:richText/>
                          </w:sdtPr>
                          <w:sdtContent>
                            <w:p>
                              <w:pPr>
                                <w:keepLines/>
                                <w:suppressAutoHyphens/>
                                <w:ind w:firstLine="810"/>
                                <w:textAlignment w:val="center"/>
                                <w:rPr>
                                  <w:szCs w:val="24"/>
                                </w:rPr>
                              </w:pPr>
                              <w:sdt>
                                <w:sdtPr>
                                  <w:alias w:val="Numeris"/>
                                  <w:tag w:val="nr_e2c230caa09541f5b79e51ff908a405a"/>
                                  <w:lock w:val="sdtLocked"/>
                                  <w:richText/>
                                </w:sdtPr>
                                <w:sdtContent>
                                  <w:r>
                                    <w:rPr>
                                      <w:szCs w:val="24"/>
                                    </w:rPr>
                                    <w:t>33.4.20.2.1</w:t>
                                  </w:r>
                                </w:sdtContent>
                              </w:sdt>
                              <w:r>
                                <w:rPr>
                                  <w:szCs w:val="24"/>
                                </w:rPr>
                                <w:t>. Dešinysis priekinis ragas.</w:t>
                              </w:r>
                            </w:p>
                          </w:sdtContent>
                        </w:sdt>
                        <w:sdt>
                          <w:sdtPr>
                            <w:alias w:val="3 pr. 33.4.20.2.2 pp."/>
                            <w:tag w:val="part_1f84354385a54b668c7454bc0a865c64"/>
                            <w:lock w:val="sdtLocked"/>
                            <w:richText/>
                          </w:sdtPr>
                          <w:sdtContent>
                            <w:p>
                              <w:pPr>
                                <w:keepLines/>
                                <w:suppressAutoHyphens/>
                                <w:ind w:firstLine="810"/>
                                <w:textAlignment w:val="center"/>
                                <w:rPr>
                                  <w:szCs w:val="24"/>
                                </w:rPr>
                              </w:pPr>
                              <w:sdt>
                                <w:sdtPr>
                                  <w:alias w:val="Numeris"/>
                                  <w:tag w:val="nr_1f84354385a54b668c7454bc0a865c64"/>
                                  <w:lock w:val="sdtLocked"/>
                                  <w:richText/>
                                </w:sdtPr>
                                <w:sdtContent>
                                  <w:r>
                                    <w:rPr>
                                      <w:szCs w:val="24"/>
                                    </w:rPr>
                                    <w:t>33.4.20.2.2</w:t>
                                  </w:r>
                                </w:sdtContent>
                              </w:sdt>
                              <w:r>
                                <w:rPr>
                                  <w:szCs w:val="24"/>
                                </w:rPr>
                                <w:t>. Dešinio priekinio rago ilgis.</w:t>
                              </w:r>
                            </w:p>
                          </w:sdtContent>
                        </w:sdt>
                        <w:sdt>
                          <w:sdtPr>
                            <w:alias w:val="3 pr. 33.4.20.2.3 pp."/>
                            <w:tag w:val="part_e80b7015058d421380dc0e65a3deeeda"/>
                            <w:lock w:val="sdtLocked"/>
                            <w:richText/>
                          </w:sdtPr>
                          <w:sdtContent>
                            <w:p>
                              <w:pPr>
                                <w:keepLines/>
                                <w:suppressAutoHyphens/>
                                <w:ind w:firstLine="810"/>
                                <w:textAlignment w:val="center"/>
                                <w:rPr>
                                  <w:szCs w:val="24"/>
                                </w:rPr>
                              </w:pPr>
                              <w:sdt>
                                <w:sdtPr>
                                  <w:alias w:val="Numeris"/>
                                  <w:tag w:val="nr_e80b7015058d421380dc0e65a3deeeda"/>
                                  <w:lock w:val="sdtLocked"/>
                                  <w:richText/>
                                </w:sdtPr>
                                <w:sdtContent>
                                  <w:r>
                                    <w:rPr>
                                      <w:szCs w:val="24"/>
                                    </w:rPr>
                                    <w:t>33.4.20.2.3</w:t>
                                  </w:r>
                                </w:sdtContent>
                              </w:sdt>
                              <w:r>
                                <w:rPr>
                                  <w:szCs w:val="24"/>
                                </w:rPr>
                                <w:t>. Kairysis priekinis ragas.</w:t>
                              </w:r>
                            </w:p>
                          </w:sdtContent>
                        </w:sdt>
                        <w:sdt>
                          <w:sdtPr>
                            <w:alias w:val="3 pr. 33.4.20.2.4 pp."/>
                            <w:tag w:val="part_f1905bfa203d406690c5d5f1472255d1"/>
                            <w:lock w:val="sdtLocked"/>
                            <w:richText/>
                          </w:sdtPr>
                          <w:sdtContent>
                            <w:p>
                              <w:pPr>
                                <w:keepLines/>
                                <w:suppressAutoHyphens/>
                                <w:ind w:firstLine="810"/>
                                <w:textAlignment w:val="center"/>
                                <w:rPr>
                                  <w:szCs w:val="24"/>
                                </w:rPr>
                              </w:pPr>
                              <w:sdt>
                                <w:sdtPr>
                                  <w:alias w:val="Numeris"/>
                                  <w:tag w:val="nr_f1905bfa203d406690c5d5f1472255d1"/>
                                  <w:lock w:val="sdtLocked"/>
                                  <w:richText/>
                                </w:sdtPr>
                                <w:sdtContent>
                                  <w:r>
                                    <w:rPr>
                                      <w:szCs w:val="24"/>
                                    </w:rPr>
                                    <w:t>33.4.20.2.4</w:t>
                                  </w:r>
                                </w:sdtContent>
                              </w:sdt>
                              <w:r>
                                <w:rPr>
                                  <w:szCs w:val="24"/>
                                </w:rPr>
                                <w:t>. Kairiojo priekinio rago ilgis.</w:t>
                              </w:r>
                            </w:p>
                          </w:sdtContent>
                        </w:sdt>
                        <w:sdt>
                          <w:sdtPr>
                            <w:alias w:val="3 pr. 33.4.20.2.5 pp."/>
                            <w:tag w:val="part_b9c07326da084735a60e8ca0242f93a3"/>
                            <w:lock w:val="sdtLocked"/>
                            <w:richText/>
                          </w:sdtPr>
                          <w:sdtContent>
                            <w:p>
                              <w:pPr>
                                <w:keepLines/>
                                <w:suppressAutoHyphens/>
                                <w:ind w:firstLine="810"/>
                                <w:textAlignment w:val="center"/>
                                <w:rPr>
                                  <w:szCs w:val="24"/>
                                </w:rPr>
                              </w:pPr>
                              <w:sdt>
                                <w:sdtPr>
                                  <w:alias w:val="Numeris"/>
                                  <w:tag w:val="nr_b9c07326da084735a60e8ca0242f93a3"/>
                                  <w:lock w:val="sdtLocked"/>
                                  <w:richText/>
                                </w:sdtPr>
                                <w:sdtContent>
                                  <w:r>
                                    <w:rPr>
                                      <w:szCs w:val="24"/>
                                    </w:rPr>
                                    <w:t>33.4.20.2.5</w:t>
                                  </w:r>
                                </w:sdtContent>
                              </w:sdt>
                              <w:r>
                                <w:rPr>
                                  <w:szCs w:val="24"/>
                                </w:rPr>
                                <w:t>. Dešinysis užpakalinis ragas.</w:t>
                              </w:r>
                            </w:p>
                          </w:sdtContent>
                        </w:sdt>
                        <w:sdt>
                          <w:sdtPr>
                            <w:alias w:val="3 pr. 33.4.20.2.6 pp."/>
                            <w:tag w:val="part_dac73e5bd65a47e9a824961203dd17ec"/>
                            <w:lock w:val="sdtLocked"/>
                            <w:richText/>
                          </w:sdtPr>
                          <w:sdtContent>
                            <w:p>
                              <w:pPr>
                                <w:keepLines/>
                                <w:suppressAutoHyphens/>
                                <w:ind w:firstLine="810"/>
                                <w:textAlignment w:val="center"/>
                                <w:rPr>
                                  <w:szCs w:val="24"/>
                                </w:rPr>
                              </w:pPr>
                              <w:sdt>
                                <w:sdtPr>
                                  <w:alias w:val="Numeris"/>
                                  <w:tag w:val="nr_dac73e5bd65a47e9a824961203dd17ec"/>
                                  <w:lock w:val="sdtLocked"/>
                                  <w:richText/>
                                </w:sdtPr>
                                <w:sdtContent>
                                  <w:r>
                                    <w:rPr>
                                      <w:szCs w:val="24"/>
                                    </w:rPr>
                                    <w:t>33.4.20.2.6</w:t>
                                  </w:r>
                                </w:sdtContent>
                              </w:sdt>
                              <w:r>
                                <w:rPr>
                                  <w:szCs w:val="24"/>
                                </w:rPr>
                                <w:t>. Dešiniojo užpakalinio rago ilgis.</w:t>
                              </w:r>
                            </w:p>
                          </w:sdtContent>
                        </w:sdt>
                        <w:sdt>
                          <w:sdtPr>
                            <w:alias w:val="3 pr. 33.4.20.2.7 pp."/>
                            <w:tag w:val="part_b7a1a9e3475b4a39a5c15e362a00f12c"/>
                            <w:lock w:val="sdtLocked"/>
                            <w:richText/>
                          </w:sdtPr>
                          <w:sdtContent>
                            <w:p>
                              <w:pPr>
                                <w:keepLines/>
                                <w:suppressAutoHyphens/>
                                <w:ind w:firstLine="810"/>
                                <w:textAlignment w:val="center"/>
                                <w:rPr>
                                  <w:szCs w:val="24"/>
                                </w:rPr>
                              </w:pPr>
                              <w:sdt>
                                <w:sdtPr>
                                  <w:alias w:val="Numeris"/>
                                  <w:tag w:val="nr_b7a1a9e3475b4a39a5c15e362a00f12c"/>
                                  <w:lock w:val="sdtLocked"/>
                                  <w:richText/>
                                </w:sdtPr>
                                <w:sdtContent>
                                  <w:r>
                                    <w:rPr>
                                      <w:szCs w:val="24"/>
                                    </w:rPr>
                                    <w:t>33.4.20.2.7</w:t>
                                  </w:r>
                                </w:sdtContent>
                              </w:sdt>
                              <w:r>
                                <w:rPr>
                                  <w:szCs w:val="24"/>
                                </w:rPr>
                                <w:t>. Kairysis užpakalinis ragas.</w:t>
                              </w:r>
                            </w:p>
                          </w:sdtContent>
                        </w:sdt>
                        <w:sdt>
                          <w:sdtPr>
                            <w:alias w:val="3 pr. 33.4.20.2.8 pp."/>
                            <w:tag w:val="part_1549d5b06f0245c39920df943022af08"/>
                            <w:lock w:val="sdtLocked"/>
                            <w:richText/>
                          </w:sdtPr>
                          <w:sdtContent>
                            <w:p>
                              <w:pPr>
                                <w:keepLines/>
                                <w:suppressAutoHyphens/>
                                <w:ind w:firstLine="810"/>
                                <w:textAlignment w:val="center"/>
                                <w:rPr>
                                  <w:szCs w:val="24"/>
                                </w:rPr>
                              </w:pPr>
                              <w:sdt>
                                <w:sdtPr>
                                  <w:alias w:val="Numeris"/>
                                  <w:tag w:val="nr_1549d5b06f0245c39920df943022af08"/>
                                  <w:lock w:val="sdtLocked"/>
                                  <w:richText/>
                                </w:sdtPr>
                                <w:sdtContent>
                                  <w:r>
                                    <w:rPr>
                                      <w:szCs w:val="24"/>
                                    </w:rPr>
                                    <w:t>33.4.20.2.8</w:t>
                                  </w:r>
                                </w:sdtContent>
                              </w:sdt>
                              <w:r>
                                <w:rPr>
                                  <w:szCs w:val="24"/>
                                </w:rPr>
                                <w:t>. Kairiojo užpakalinio rago ilgis.</w:t>
                              </w:r>
                            </w:p>
                          </w:sdtContent>
                        </w:sdt>
                      </w:sdtContent>
                    </w:sdt>
                    <w:sdt>
                      <w:sdtPr>
                        <w:alias w:val="3 pr. 33.4.20.3 pp."/>
                        <w:tag w:val="part_4c95ecb477544f8b8a41794272870a42"/>
                        <w:lock w:val="sdtLocked"/>
                        <w:richText/>
                      </w:sdtPr>
                      <w:sdtContent>
                        <w:p>
                          <w:pPr>
                            <w:keepLines/>
                            <w:suppressAutoHyphens/>
                            <w:ind w:firstLine="810"/>
                            <w:textAlignment w:val="center"/>
                            <w:rPr>
                              <w:szCs w:val="24"/>
                            </w:rPr>
                          </w:pPr>
                          <w:sdt>
                            <w:sdtPr>
                              <w:alias w:val="Numeris"/>
                              <w:tag w:val="nr_4c95ecb477544f8b8a41794272870a42"/>
                              <w:lock w:val="sdtLocked"/>
                              <w:richText/>
                            </w:sdtPr>
                            <w:sdtContent>
                              <w:r>
                                <w:rPr>
                                  <w:szCs w:val="24"/>
                                </w:rPr>
                                <w:t>33.4.20.3</w:t>
                              </w:r>
                            </w:sdtContent>
                          </w:sdt>
                          <w:r>
                            <w:rPr>
                              <w:szCs w:val="24"/>
                            </w:rPr>
                            <w:t>. Kraujagysliniai rezginiai:</w:t>
                          </w:r>
                        </w:p>
                        <w:sdt>
                          <w:sdtPr>
                            <w:alias w:val="3 pr. 33.4.20.3.1 pp."/>
                            <w:tag w:val="part_7d2288860d1d4f289349f78e92777388"/>
                            <w:lock w:val="sdtLocked"/>
                            <w:richText/>
                          </w:sdtPr>
                          <w:sdtContent>
                            <w:p>
                              <w:pPr>
                                <w:keepLines/>
                                <w:suppressAutoHyphens/>
                                <w:ind w:firstLine="810"/>
                                <w:textAlignment w:val="center"/>
                                <w:rPr>
                                  <w:szCs w:val="24"/>
                                </w:rPr>
                              </w:pPr>
                              <w:sdt>
                                <w:sdtPr>
                                  <w:alias w:val="Numeris"/>
                                  <w:tag w:val="nr_7d2288860d1d4f289349f78e92777388"/>
                                  <w:lock w:val="sdtLocked"/>
                                  <w:richText/>
                                </w:sdtPr>
                                <w:sdtContent>
                                  <w:r>
                                    <w:rPr>
                                      <w:szCs w:val="24"/>
                                    </w:rPr>
                                    <w:t>33.4.20.3.1</w:t>
                                  </w:r>
                                </w:sdtContent>
                              </w:sdt>
                              <w:r>
                                <w:rPr>
                                  <w:szCs w:val="24"/>
                                </w:rPr>
                                <w:t>. Didžioji jungtis.</w:t>
                              </w:r>
                            </w:p>
                          </w:sdtContent>
                        </w:sdt>
                        <w:sdt>
                          <w:sdtPr>
                            <w:alias w:val="3 pr. 33.4.20.3.2 pp."/>
                            <w:tag w:val="part_7d550ff1cffa40aea8a79571e00780ad"/>
                            <w:lock w:val="sdtLocked"/>
                            <w:richText/>
                          </w:sdtPr>
                          <w:sdtContent>
                            <w:p>
                              <w:pPr>
                                <w:keepLines/>
                                <w:suppressAutoHyphens/>
                                <w:ind w:firstLine="810"/>
                                <w:textAlignment w:val="center"/>
                                <w:rPr>
                                  <w:szCs w:val="24"/>
                                </w:rPr>
                              </w:pPr>
                              <w:sdt>
                                <w:sdtPr>
                                  <w:alias w:val="Numeris"/>
                                  <w:tag w:val="nr_7d550ff1cffa40aea8a79571e00780ad"/>
                                  <w:lock w:val="sdtLocked"/>
                                  <w:richText/>
                                </w:sdtPr>
                                <w:sdtContent>
                                  <w:r>
                                    <w:rPr>
                                      <w:szCs w:val="24"/>
                                    </w:rPr>
                                    <w:t>33.4.20.3.2</w:t>
                                  </w:r>
                                </w:sdtContent>
                              </w:sdt>
                              <w:r>
                                <w:rPr>
                                  <w:szCs w:val="24"/>
                                </w:rPr>
                                <w:t>. Sprando raukšlė.</w:t>
                              </w:r>
                            </w:p>
                          </w:sdtContent>
                        </w:sdt>
                        <w:sdt>
                          <w:sdtPr>
                            <w:alias w:val="3 pr. 33.4.20.3.3 pp."/>
                            <w:tag w:val="part_910f2a906b2e4147b9e6cbfc6fdc4547"/>
                            <w:lock w:val="sdtLocked"/>
                            <w:richText/>
                          </w:sdtPr>
                          <w:sdtContent>
                            <w:p>
                              <w:pPr>
                                <w:keepLines/>
                                <w:suppressAutoHyphens/>
                                <w:ind w:firstLine="810"/>
                                <w:textAlignment w:val="center"/>
                                <w:rPr>
                                  <w:szCs w:val="24"/>
                                </w:rPr>
                              </w:pPr>
                              <w:sdt>
                                <w:sdtPr>
                                  <w:alias w:val="Numeris"/>
                                  <w:tag w:val="nr_910f2a906b2e4147b9e6cbfc6fdc4547"/>
                                  <w:lock w:val="sdtLocked"/>
                                  <w:richText/>
                                </w:sdtPr>
                                <w:sdtContent>
                                  <w:r>
                                    <w:rPr>
                                      <w:szCs w:val="24"/>
                                    </w:rPr>
                                    <w:t>33.4.20.3.3</w:t>
                                  </w:r>
                                </w:sdtContent>
                              </w:sdt>
                              <w:r>
                                <w:rPr>
                                  <w:szCs w:val="24"/>
                                </w:rPr>
                                <w:t>. Sprando raukšlės ilgis.</w:t>
                              </w:r>
                            </w:p>
                          </w:sdtContent>
                        </w:sdt>
                      </w:sdtContent>
                    </w:sdt>
                    <w:sdt>
                      <w:sdtPr>
                        <w:alias w:val="3 pr. 33.4.20.4 pp."/>
                        <w:tag w:val="part_acd7e659a74a4c0eb4b1d94989da323c"/>
                        <w:lock w:val="sdtLocked"/>
                        <w:richText/>
                      </w:sdtPr>
                      <w:sdtContent>
                        <w:p>
                          <w:pPr>
                            <w:keepLines/>
                            <w:suppressAutoHyphens/>
                            <w:ind w:firstLine="810"/>
                            <w:textAlignment w:val="center"/>
                            <w:rPr>
                              <w:szCs w:val="24"/>
                            </w:rPr>
                          </w:pPr>
                          <w:sdt>
                            <w:sdtPr>
                              <w:alias w:val="Numeris"/>
                              <w:tag w:val="nr_acd7e659a74a4c0eb4b1d94989da323c"/>
                              <w:lock w:val="sdtLocked"/>
                              <w:richText/>
                            </w:sdtPr>
                            <w:sdtContent>
                              <w:r>
                                <w:rPr>
                                  <w:szCs w:val="24"/>
                                </w:rPr>
                                <w:t>33.4.20.4</w:t>
                              </w:r>
                            </w:sdtContent>
                          </w:sdt>
                          <w:r>
                            <w:rPr>
                              <w:szCs w:val="24"/>
                            </w:rPr>
                            <w:t>. Veidas:</w:t>
                          </w:r>
                        </w:p>
                        <w:sdt>
                          <w:sdtPr>
                            <w:alias w:val="3 pr. 33.4.20.4.1 pp."/>
                            <w:tag w:val="part_b629618271fa4067b8d35028b4f6e820"/>
                            <w:lock w:val="sdtLocked"/>
                            <w:richText/>
                          </w:sdtPr>
                          <w:sdtContent>
                            <w:p>
                              <w:pPr>
                                <w:keepLines/>
                                <w:suppressAutoHyphens/>
                                <w:ind w:firstLine="810"/>
                                <w:textAlignment w:val="center"/>
                                <w:rPr>
                                  <w:szCs w:val="24"/>
                                </w:rPr>
                              </w:pPr>
                              <w:sdt>
                                <w:sdtPr>
                                  <w:alias w:val="Numeris"/>
                                  <w:tag w:val="nr_b629618271fa4067b8d35028b4f6e820"/>
                                  <w:lock w:val="sdtLocked"/>
                                  <w:richText/>
                                </w:sdtPr>
                                <w:sdtContent>
                                  <w:r>
                                    <w:rPr>
                                      <w:szCs w:val="24"/>
                                    </w:rPr>
                                    <w:t>33.4.20.4.1</w:t>
                                  </w:r>
                                </w:sdtContent>
                              </w:sdt>
                              <w:r>
                                <w:rPr>
                                  <w:szCs w:val="24"/>
                                </w:rPr>
                                <w:t>. Profilis.</w:t>
                              </w:r>
                            </w:p>
                          </w:sdtContent>
                        </w:sdt>
                        <w:sdt>
                          <w:sdtPr>
                            <w:alias w:val="3 pr. 33.4.20.4.2 pp."/>
                            <w:tag w:val="part_747b4e76285c42ce9615ce47bd95e4c2"/>
                            <w:lock w:val="sdtLocked"/>
                            <w:richText/>
                          </w:sdtPr>
                          <w:sdtContent>
                            <w:p>
                              <w:pPr>
                                <w:keepLines/>
                                <w:suppressAutoHyphens/>
                                <w:ind w:firstLine="810"/>
                                <w:textAlignment w:val="center"/>
                                <w:rPr>
                                  <w:szCs w:val="24"/>
                                </w:rPr>
                              </w:pPr>
                              <w:sdt>
                                <w:sdtPr>
                                  <w:alias w:val="Numeris"/>
                                  <w:tag w:val="nr_747b4e76285c42ce9615ce47bd95e4c2"/>
                                  <w:lock w:val="sdtLocked"/>
                                  <w:richText/>
                                </w:sdtPr>
                                <w:sdtContent>
                                  <w:r>
                                    <w:rPr>
                                      <w:szCs w:val="24"/>
                                    </w:rPr>
                                    <w:t>33.4.20.4.2</w:t>
                                  </w:r>
                                </w:sdtContent>
                              </w:sdt>
                              <w:r>
                                <w:rPr>
                                  <w:szCs w:val="24"/>
                                </w:rPr>
                                <w:t>. Akiduobės.</w:t>
                              </w:r>
                            </w:p>
                          </w:sdtContent>
                        </w:sdt>
                        <w:sdt>
                          <w:sdtPr>
                            <w:alias w:val="3 pr. 33.4.20.4.3 pp."/>
                            <w:tag w:val="part_8c1cbb46f32b4edd9010e26619fe0d8d"/>
                            <w:lock w:val="sdtLocked"/>
                            <w:richText/>
                          </w:sdtPr>
                          <w:sdtContent>
                            <w:p>
                              <w:pPr>
                                <w:keepLines/>
                                <w:suppressAutoHyphens/>
                                <w:ind w:firstLine="810"/>
                                <w:textAlignment w:val="center"/>
                                <w:rPr>
                                  <w:szCs w:val="24"/>
                                </w:rPr>
                              </w:pPr>
                              <w:sdt>
                                <w:sdtPr>
                                  <w:alias w:val="Numeris"/>
                                  <w:tag w:val="nr_8c1cbb46f32b4edd9010e26619fe0d8d"/>
                                  <w:lock w:val="sdtLocked"/>
                                  <w:richText/>
                                </w:sdtPr>
                                <w:sdtContent>
                                  <w:r>
                                    <w:rPr>
                                      <w:szCs w:val="24"/>
                                    </w:rPr>
                                    <w:t>33.4.20.4.3</w:t>
                                  </w:r>
                                </w:sdtContent>
                              </w:sdt>
                              <w:r>
                                <w:rPr>
                                  <w:szCs w:val="24"/>
                                </w:rPr>
                                <w:t>. Viršutinė lūpa.</w:t>
                              </w:r>
                            </w:p>
                          </w:sdtContent>
                        </w:sdt>
                        <w:sdt>
                          <w:sdtPr>
                            <w:alias w:val="3 pr. 33.4.20.4.4 pp."/>
                            <w:tag w:val="part_58b31f25330341a28b63e5ea84f24d3a"/>
                            <w:lock w:val="sdtLocked"/>
                            <w:richText/>
                          </w:sdtPr>
                          <w:sdtContent>
                            <w:p>
                              <w:pPr>
                                <w:keepLines/>
                                <w:suppressAutoHyphens/>
                                <w:ind w:firstLine="810"/>
                                <w:textAlignment w:val="center"/>
                                <w:rPr>
                                  <w:szCs w:val="24"/>
                                </w:rPr>
                              </w:pPr>
                              <w:sdt>
                                <w:sdtPr>
                                  <w:alias w:val="Numeris"/>
                                  <w:tag w:val="nr_58b31f25330341a28b63e5ea84f24d3a"/>
                                  <w:lock w:val="sdtLocked"/>
                                  <w:richText/>
                                </w:sdtPr>
                                <w:sdtContent>
                                  <w:r>
                                    <w:rPr>
                                      <w:szCs w:val="24"/>
                                    </w:rPr>
                                    <w:t>33.4.20.4.4</w:t>
                                  </w:r>
                                </w:sdtContent>
                              </w:sdt>
                              <w:r>
                                <w:rPr>
                                  <w:szCs w:val="24"/>
                                </w:rPr>
                                <w:t>. Nosis, šnervės.</w:t>
                              </w:r>
                            </w:p>
                          </w:sdtContent>
                        </w:sdt>
                        <w:sdt>
                          <w:sdtPr>
                            <w:alias w:val="3 pr. 33.4.20.4.5 pp."/>
                            <w:tag w:val="part_b4a58136f9a6401dadc6f611e5cd6541"/>
                            <w:lock w:val="sdtLocked"/>
                            <w:richText/>
                          </w:sdtPr>
                          <w:sdtContent>
                            <w:p>
                              <w:pPr>
                                <w:keepLines/>
                                <w:suppressAutoHyphens/>
                                <w:ind w:firstLine="810"/>
                                <w:textAlignment w:val="center"/>
                                <w:rPr>
                                  <w:szCs w:val="24"/>
                                </w:rPr>
                              </w:pPr>
                              <w:sdt>
                                <w:sdtPr>
                                  <w:alias w:val="Numeris"/>
                                  <w:tag w:val="nr_b4a58136f9a6401dadc6f611e5cd6541"/>
                                  <w:lock w:val="sdtLocked"/>
                                  <w:richText/>
                                </w:sdtPr>
                                <w:sdtContent>
                                  <w:r>
                                    <w:rPr>
                                      <w:szCs w:val="24"/>
                                    </w:rPr>
                                    <w:t>33.4.20.4.5</w:t>
                                  </w:r>
                                </w:sdtContent>
                              </w:sdt>
                              <w:r>
                                <w:rPr>
                                  <w:szCs w:val="24"/>
                                </w:rPr>
                                <w:t>. Smakras.</w:t>
                              </w:r>
                            </w:p>
                          </w:sdtContent>
                        </w:sdt>
                        <w:sdt>
                          <w:sdtPr>
                            <w:alias w:val="3 pr. 33.4.20.4.6 pp."/>
                            <w:tag w:val="part_7784eaa7cbf04c8e807d7f3ea4ae8d01"/>
                            <w:lock w:val="sdtLocked"/>
                            <w:richText/>
                          </w:sdtPr>
                          <w:sdtContent>
                            <w:p>
                              <w:pPr>
                                <w:keepLines/>
                                <w:suppressAutoHyphens/>
                                <w:ind w:firstLine="810"/>
                                <w:textAlignment w:val="center"/>
                                <w:rPr>
                                  <w:szCs w:val="24"/>
                                </w:rPr>
                              </w:pPr>
                              <w:sdt>
                                <w:sdtPr>
                                  <w:alias w:val="Numeris"/>
                                  <w:tag w:val="nr_7784eaa7cbf04c8e807d7f3ea4ae8d01"/>
                                  <w:lock w:val="sdtLocked"/>
                                  <w:richText/>
                                </w:sdtPr>
                                <w:sdtContent>
                                  <w:r>
                                    <w:rPr>
                                      <w:szCs w:val="24"/>
                                    </w:rPr>
                                    <w:t>33.4.20.4.6</w:t>
                                  </w:r>
                                </w:sdtContent>
                              </w:sdt>
                              <w:r>
                                <w:rPr>
                                  <w:szCs w:val="24"/>
                                </w:rPr>
                                <w:t>. Nosies kaulas.</w:t>
                              </w:r>
                            </w:p>
                          </w:sdtContent>
                        </w:sdt>
                        <w:sdt>
                          <w:sdtPr>
                            <w:alias w:val="3 pr. 33.4.20.4.7 pp."/>
                            <w:tag w:val="part_9e59c2800ab54eed84b82b9875d5c1c0"/>
                            <w:lock w:val="sdtLocked"/>
                            <w:richText/>
                          </w:sdtPr>
                          <w:sdtContent>
                            <w:p>
                              <w:pPr>
                                <w:keepLines/>
                                <w:suppressAutoHyphens/>
                                <w:ind w:firstLine="810"/>
                                <w:textAlignment w:val="center"/>
                                <w:rPr>
                                  <w:szCs w:val="24"/>
                                </w:rPr>
                              </w:pPr>
                              <w:sdt>
                                <w:sdtPr>
                                  <w:alias w:val="Numeris"/>
                                  <w:tag w:val="nr_9e59c2800ab54eed84b82b9875d5c1c0"/>
                                  <w:lock w:val="sdtLocked"/>
                                  <w:richText/>
                                </w:sdtPr>
                                <w:sdtContent>
                                  <w:r>
                                    <w:rPr>
                                      <w:szCs w:val="24"/>
                                    </w:rPr>
                                    <w:t>33.4.20.4.7</w:t>
                                  </w:r>
                                </w:sdtContent>
                              </w:sdt>
                              <w:r>
                                <w:rPr>
                                  <w:szCs w:val="24"/>
                                </w:rPr>
                                <w:t>. Nosies kaulo ilgis.</w:t>
                              </w:r>
                            </w:p>
                          </w:sdtContent>
                        </w:sdt>
                        <w:sdt>
                          <w:sdtPr>
                            <w:alias w:val="3 pr. 33.4.20.4.8 pp."/>
                            <w:tag w:val="part_1607f6eefa5a4f0288df53aa3c88c3e1"/>
                            <w:lock w:val="sdtLocked"/>
                            <w:richText/>
                          </w:sdtPr>
                          <w:sdtContent>
                            <w:p>
                              <w:pPr>
                                <w:keepLines/>
                                <w:suppressAutoHyphens/>
                                <w:ind w:firstLine="810"/>
                                <w:textAlignment w:val="center"/>
                                <w:rPr>
                                  <w:szCs w:val="24"/>
                                </w:rPr>
                              </w:pPr>
                              <w:sdt>
                                <w:sdtPr>
                                  <w:alias w:val="Numeris"/>
                                  <w:tag w:val="nr_1607f6eefa5a4f0288df53aa3c88c3e1"/>
                                  <w:lock w:val="sdtLocked"/>
                                  <w:richText/>
                                </w:sdtPr>
                                <w:sdtContent>
                                  <w:r>
                                    <w:rPr>
                                      <w:szCs w:val="24"/>
                                    </w:rPr>
                                    <w:t>33.4.20.4.8</w:t>
                                  </w:r>
                                </w:sdtContent>
                              </w:sdt>
                              <w:r>
                                <w:rPr>
                                  <w:szCs w:val="24"/>
                                </w:rPr>
                                <w:t>. Prienosinių audinių storis.</w:t>
                              </w:r>
                            </w:p>
                          </w:sdtContent>
                        </w:sdt>
                        <w:sdt>
                          <w:sdtPr>
                            <w:alias w:val="3 pr. 33.4.20.4.9 pp."/>
                            <w:tag w:val="part_4d562f9bf437434badfc197c8b553277"/>
                            <w:lock w:val="sdtLocked"/>
                            <w:richText/>
                          </w:sdtPr>
                          <w:sdtContent>
                            <w:p>
                              <w:pPr>
                                <w:keepLines/>
                                <w:suppressAutoHyphens/>
                                <w:ind w:firstLine="810"/>
                                <w:textAlignment w:val="center"/>
                                <w:rPr>
                                  <w:szCs w:val="24"/>
                                </w:rPr>
                              </w:pPr>
                              <w:sdt>
                                <w:sdtPr>
                                  <w:alias w:val="Numeris"/>
                                  <w:tag w:val="nr_4d562f9bf437434badfc197c8b553277"/>
                                  <w:lock w:val="sdtLocked"/>
                                  <w:richText/>
                                </w:sdtPr>
                                <w:sdtContent>
                                  <w:r>
                                    <w:rPr>
                                      <w:szCs w:val="24"/>
                                    </w:rPr>
                                    <w:t>33.4.20.4.9</w:t>
                                  </w:r>
                                </w:sdtContent>
                              </w:sdt>
                              <w:r>
                                <w:rPr>
                                  <w:szCs w:val="24"/>
                                </w:rPr>
                                <w:t>. Prienosinių audinių storio ilgis.</w:t>
                              </w:r>
                            </w:p>
                          </w:sdtContent>
                        </w:sdt>
                      </w:sdtContent>
                    </w:sdt>
                    <w:sdt>
                      <w:sdtPr>
                        <w:alias w:val="3 pr. 33.4.20.5 pp."/>
                        <w:tag w:val="part_ffcaadb9ef5d47a994800477bd7f4287"/>
                        <w:lock w:val="sdtLocked"/>
                        <w:richText/>
                      </w:sdtPr>
                      <w:sdtContent>
                        <w:p>
                          <w:pPr>
                            <w:keepLines/>
                            <w:suppressAutoHyphens/>
                            <w:ind w:firstLine="810"/>
                            <w:textAlignment w:val="center"/>
                            <w:rPr>
                              <w:szCs w:val="24"/>
                            </w:rPr>
                          </w:pPr>
                          <w:sdt>
                            <w:sdtPr>
                              <w:alias w:val="Numeris"/>
                              <w:tag w:val="nr_ffcaadb9ef5d47a994800477bd7f4287"/>
                              <w:lock w:val="sdtLocked"/>
                              <w:richText/>
                            </w:sdtPr>
                            <w:sdtContent>
                              <w:r>
                                <w:rPr>
                                  <w:szCs w:val="24"/>
                                </w:rPr>
                                <w:t>33.4.20.5</w:t>
                              </w:r>
                            </w:sdtContent>
                          </w:sdt>
                          <w:r>
                            <w:rPr>
                              <w:szCs w:val="24"/>
                            </w:rPr>
                            <w:t>. Kaklas.</w:t>
                          </w:r>
                        </w:p>
                      </w:sdtContent>
                    </w:sdt>
                    <w:sdt>
                      <w:sdtPr>
                        <w:alias w:val="3 pr. 33.4.20.6 pp."/>
                        <w:tag w:val="part_ee67762b52b24e49a34a8b2b0d4db8ff"/>
                        <w:lock w:val="sdtLocked"/>
                        <w:richText/>
                      </w:sdtPr>
                      <w:sdtContent>
                        <w:p>
                          <w:pPr>
                            <w:keepLines/>
                            <w:suppressAutoHyphens/>
                            <w:ind w:firstLine="810"/>
                            <w:textAlignment w:val="center"/>
                            <w:rPr>
                              <w:szCs w:val="24"/>
                            </w:rPr>
                          </w:pPr>
                          <w:sdt>
                            <w:sdtPr>
                              <w:alias w:val="Numeris"/>
                              <w:tag w:val="nr_ee67762b52b24e49a34a8b2b0d4db8ff"/>
                              <w:lock w:val="sdtLocked"/>
                              <w:richText/>
                            </w:sdtPr>
                            <w:sdtContent>
                              <w:r>
                                <w:rPr>
                                  <w:szCs w:val="24"/>
                                </w:rPr>
                                <w:t>33.4.20.6</w:t>
                              </w:r>
                            </w:sdtContent>
                          </w:sdt>
                          <w:r>
                            <w:rPr>
                              <w:szCs w:val="24"/>
                            </w:rPr>
                            <w:t>. Krūtinės ląsta:</w:t>
                          </w:r>
                        </w:p>
                        <w:sdt>
                          <w:sdtPr>
                            <w:alias w:val="3 pr. 33.4.20.6.1 pp."/>
                            <w:tag w:val="part_5f40b789308744b2b15e2770d9fb7ab3"/>
                            <w:lock w:val="sdtLocked"/>
                            <w:richText/>
                          </w:sdtPr>
                          <w:sdtContent>
                            <w:p>
                              <w:pPr>
                                <w:keepLines/>
                                <w:suppressAutoHyphens/>
                                <w:ind w:firstLine="810"/>
                                <w:textAlignment w:val="center"/>
                                <w:rPr>
                                  <w:szCs w:val="24"/>
                                </w:rPr>
                              </w:pPr>
                              <w:sdt>
                                <w:sdtPr>
                                  <w:alias w:val="Numeris"/>
                                  <w:tag w:val="nr_5f40b789308744b2b15e2770d9fb7ab3"/>
                                  <w:lock w:val="sdtLocked"/>
                                  <w:richText/>
                                </w:sdtPr>
                                <w:sdtContent>
                                  <w:r>
                                    <w:rPr>
                                      <w:szCs w:val="24"/>
                                    </w:rPr>
                                    <w:t>33.4.20.6.1</w:t>
                                  </w:r>
                                </w:sdtContent>
                              </w:sdt>
                              <w:r>
                                <w:rPr>
                                  <w:szCs w:val="24"/>
                                </w:rPr>
                                <w:t>. Krūtinės ląstos forma.</w:t>
                              </w:r>
                            </w:p>
                          </w:sdtContent>
                        </w:sdt>
                        <w:sdt>
                          <w:sdtPr>
                            <w:alias w:val="3 pr. 33.4.20.6.2 pp."/>
                            <w:tag w:val="part_a6723522a95f413caa69779390f39fc7"/>
                            <w:lock w:val="sdtLocked"/>
                            <w:richText/>
                          </w:sdtPr>
                          <w:sdtContent>
                            <w:p>
                              <w:pPr>
                                <w:keepLines/>
                                <w:suppressAutoHyphens/>
                                <w:ind w:firstLine="810"/>
                                <w:textAlignment w:val="center"/>
                                <w:rPr>
                                  <w:szCs w:val="24"/>
                                </w:rPr>
                              </w:pPr>
                              <w:sdt>
                                <w:sdtPr>
                                  <w:alias w:val="Numeris"/>
                                  <w:tag w:val="nr_a6723522a95f413caa69779390f39fc7"/>
                                  <w:lock w:val="sdtLocked"/>
                                  <w:richText/>
                                </w:sdtPr>
                                <w:sdtContent>
                                  <w:r>
                                    <w:rPr>
                                      <w:szCs w:val="24"/>
                                    </w:rPr>
                                    <w:t>33.4.20.6.2</w:t>
                                  </w:r>
                                </w:sdtContent>
                              </w:sdt>
                              <w:r>
                                <w:rPr>
                                  <w:szCs w:val="24"/>
                                </w:rPr>
                                <w:t>. Plaučiai.</w:t>
                              </w:r>
                            </w:p>
                          </w:sdtContent>
                        </w:sdt>
                        <w:sdt>
                          <w:sdtPr>
                            <w:alias w:val="3 pr. 33.4.20.6.3 pp."/>
                            <w:tag w:val="part_1cfa349b4997465999ffdc1447c3eb07"/>
                            <w:lock w:val="sdtLocked"/>
                            <w:richText/>
                          </w:sdtPr>
                          <w:sdtContent>
                            <w:p>
                              <w:pPr>
                                <w:keepLines/>
                                <w:suppressAutoHyphens/>
                                <w:ind w:firstLine="810"/>
                                <w:textAlignment w:val="center"/>
                                <w:rPr>
                                  <w:szCs w:val="24"/>
                                </w:rPr>
                              </w:pPr>
                              <w:sdt>
                                <w:sdtPr>
                                  <w:alias w:val="Numeris"/>
                                  <w:tag w:val="nr_1cfa349b4997465999ffdc1447c3eb07"/>
                                  <w:lock w:val="sdtLocked"/>
                                  <w:richText/>
                                </w:sdtPr>
                                <w:sdtContent>
                                  <w:r>
                                    <w:rPr>
                                      <w:szCs w:val="24"/>
                                    </w:rPr>
                                    <w:t>33.4.20.6.3</w:t>
                                  </w:r>
                                </w:sdtContent>
                              </w:sdt>
                              <w:r>
                                <w:rPr>
                                  <w:szCs w:val="24"/>
                                </w:rPr>
                                <w:t>. Diafragma.</w:t>
                              </w:r>
                            </w:p>
                          </w:sdtContent>
                        </w:sdt>
                      </w:sdtContent>
                    </w:sdt>
                    <w:sdt>
                      <w:sdtPr>
                        <w:alias w:val="3 pr. 33.4.20.7 pp."/>
                        <w:tag w:val="part_b8c895e8e2ef4d05b621ba9341cf4bd1"/>
                        <w:lock w:val="sdtLocked"/>
                        <w:richText/>
                      </w:sdtPr>
                      <w:sdtContent>
                        <w:p>
                          <w:pPr>
                            <w:keepLines/>
                            <w:suppressAutoHyphens/>
                            <w:ind w:firstLine="810"/>
                            <w:textAlignment w:val="center"/>
                            <w:rPr>
                              <w:szCs w:val="24"/>
                            </w:rPr>
                          </w:pPr>
                          <w:sdt>
                            <w:sdtPr>
                              <w:alias w:val="Numeris"/>
                              <w:tag w:val="nr_b8c895e8e2ef4d05b621ba9341cf4bd1"/>
                              <w:lock w:val="sdtLocked"/>
                              <w:richText/>
                            </w:sdtPr>
                            <w:sdtContent>
                              <w:r>
                                <w:rPr>
                                  <w:szCs w:val="24"/>
                                </w:rPr>
                                <w:t>33.4.20.7</w:t>
                              </w:r>
                            </w:sdtContent>
                          </w:sdt>
                          <w:r>
                            <w:rPr>
                              <w:szCs w:val="24"/>
                            </w:rPr>
                            <w:t>. Širdis:</w:t>
                          </w:r>
                        </w:p>
                        <w:sdt>
                          <w:sdtPr>
                            <w:alias w:val="3 pr. 33.4.20.7.1 pp."/>
                            <w:tag w:val="part_65d6afe974b54566a11c3073b2a4954f"/>
                            <w:lock w:val="sdtLocked"/>
                            <w:richText/>
                          </w:sdtPr>
                          <w:sdtContent>
                            <w:p>
                              <w:pPr>
                                <w:keepLines/>
                                <w:suppressAutoHyphens/>
                                <w:ind w:firstLine="810"/>
                                <w:textAlignment w:val="center"/>
                                <w:rPr>
                                  <w:szCs w:val="24"/>
                                </w:rPr>
                              </w:pPr>
                              <w:sdt>
                                <w:sdtPr>
                                  <w:alias w:val="Numeris"/>
                                  <w:tag w:val="nr_65d6afe974b54566a11c3073b2a4954f"/>
                                  <w:lock w:val="sdtLocked"/>
                                  <w:richText/>
                                </w:sdtPr>
                                <w:sdtContent>
                                  <w:r>
                                    <w:rPr>
                                      <w:szCs w:val="24"/>
                                    </w:rPr>
                                    <w:t>33.4.20.7.1</w:t>
                                  </w:r>
                                </w:sdtContent>
                              </w:sdt>
                              <w:r>
                                <w:rPr>
                                  <w:szCs w:val="24"/>
                                </w:rPr>
                                <w:t>. Širdies veikla.</w:t>
                              </w:r>
                            </w:p>
                          </w:sdtContent>
                        </w:sdt>
                        <w:sdt>
                          <w:sdtPr>
                            <w:alias w:val="3 pr. 33.4.20.7.2 pp."/>
                            <w:tag w:val="part_8e6ca03e6f2943e0babc1cacbf99831d"/>
                            <w:lock w:val="sdtLocked"/>
                            <w:richText/>
                          </w:sdtPr>
                          <w:sdtContent>
                            <w:p>
                              <w:pPr>
                                <w:keepLines/>
                                <w:suppressAutoHyphens/>
                                <w:ind w:firstLine="810"/>
                                <w:textAlignment w:val="center"/>
                                <w:rPr>
                                  <w:szCs w:val="24"/>
                                </w:rPr>
                              </w:pPr>
                              <w:sdt>
                                <w:sdtPr>
                                  <w:alias w:val="Numeris"/>
                                  <w:tag w:val="nr_8e6ca03e6f2943e0babc1cacbf99831d"/>
                                  <w:lock w:val="sdtLocked"/>
                                  <w:richText/>
                                </w:sdtPr>
                                <w:sdtContent>
                                  <w:r>
                                    <w:rPr>
                                      <w:szCs w:val="24"/>
                                    </w:rPr>
                                    <w:t>33.4.20.7.2</w:t>
                                  </w:r>
                                </w:sdtContent>
                              </w:sdt>
                              <w:r>
                                <w:rPr>
                                  <w:szCs w:val="24"/>
                                </w:rPr>
                                <w:t>. Dydis.</w:t>
                              </w:r>
                            </w:p>
                          </w:sdtContent>
                        </w:sdt>
                        <w:sdt>
                          <w:sdtPr>
                            <w:alias w:val="3 pr. 33.4.20.7.3 pp."/>
                            <w:tag w:val="part_8718af4b2e99422aa65825bb212d7c0a"/>
                            <w:lock w:val="sdtLocked"/>
                            <w:richText/>
                          </w:sdtPr>
                          <w:sdtContent>
                            <w:p>
                              <w:pPr>
                                <w:keepLines/>
                                <w:suppressAutoHyphens/>
                                <w:ind w:firstLine="810"/>
                                <w:textAlignment w:val="center"/>
                                <w:rPr>
                                  <w:szCs w:val="24"/>
                                </w:rPr>
                              </w:pPr>
                              <w:sdt>
                                <w:sdtPr>
                                  <w:alias w:val="Numeris"/>
                                  <w:tag w:val="nr_8718af4b2e99422aa65825bb212d7c0a"/>
                                  <w:lock w:val="sdtLocked"/>
                                  <w:richText/>
                                </w:sdtPr>
                                <w:sdtContent>
                                  <w:r>
                                    <w:rPr>
                                      <w:szCs w:val="24"/>
                                    </w:rPr>
                                    <w:t>33.4.20.7.3</w:t>
                                  </w:r>
                                </w:sdtContent>
                              </w:sdt>
                              <w:r>
                                <w:rPr>
                                  <w:szCs w:val="24"/>
                                </w:rPr>
                                <w:t>. Širdies ašis.</w:t>
                              </w:r>
                            </w:p>
                          </w:sdtContent>
                        </w:sdt>
                        <w:sdt>
                          <w:sdtPr>
                            <w:alias w:val="3 pr. 33.4.20.7.4 pp."/>
                            <w:tag w:val="part_7bb961f68761463e85aeead3018ac20d"/>
                            <w:lock w:val="sdtLocked"/>
                            <w:richText/>
                          </w:sdtPr>
                          <w:sdtContent>
                            <w:p>
                              <w:pPr>
                                <w:keepLines/>
                                <w:suppressAutoHyphens/>
                                <w:ind w:firstLine="810"/>
                                <w:textAlignment w:val="center"/>
                                <w:rPr>
                                  <w:szCs w:val="24"/>
                                </w:rPr>
                              </w:pPr>
                              <w:sdt>
                                <w:sdtPr>
                                  <w:alias w:val="Numeris"/>
                                  <w:tag w:val="nr_7bb961f68761463e85aeead3018ac20d"/>
                                  <w:lock w:val="sdtLocked"/>
                                  <w:richText/>
                                </w:sdtPr>
                                <w:sdtContent>
                                  <w:r>
                                    <w:rPr>
                                      <w:szCs w:val="24"/>
                                    </w:rPr>
                                    <w:t>33.4.20.7.4</w:t>
                                  </w:r>
                                </w:sdtContent>
                              </w:sdt>
                              <w:r>
                                <w:rPr>
                                  <w:szCs w:val="24"/>
                                </w:rPr>
                                <w:t>. Keturių kamerų vaizdas.</w:t>
                              </w:r>
                            </w:p>
                          </w:sdtContent>
                        </w:sdt>
                        <w:sdt>
                          <w:sdtPr>
                            <w:alias w:val="3 pr. 33.4.20.7.5 pp."/>
                            <w:tag w:val="part_e0f504f61b434495a8c278946d63a27a"/>
                            <w:lock w:val="sdtLocked"/>
                            <w:richText/>
                          </w:sdtPr>
                          <w:sdtContent>
                            <w:p>
                              <w:pPr>
                                <w:keepLines/>
                                <w:suppressAutoHyphens/>
                                <w:ind w:firstLine="810"/>
                                <w:textAlignment w:val="center"/>
                                <w:rPr>
                                  <w:szCs w:val="24"/>
                                </w:rPr>
                              </w:pPr>
                              <w:sdt>
                                <w:sdtPr>
                                  <w:alias w:val="Numeris"/>
                                  <w:tag w:val="nr_e0f504f61b434495a8c278946d63a27a"/>
                                  <w:lock w:val="sdtLocked"/>
                                  <w:richText/>
                                </w:sdtPr>
                                <w:sdtContent>
                                  <w:r>
                                    <w:rPr>
                                      <w:szCs w:val="24"/>
                                    </w:rPr>
                                    <w:t>33.4.20.7.5</w:t>
                                  </w:r>
                                </w:sdtContent>
                              </w:sdt>
                              <w:r>
                                <w:rPr>
                                  <w:szCs w:val="24"/>
                                </w:rPr>
                                <w:t>. Aortos išvarymo traktas.</w:t>
                              </w:r>
                            </w:p>
                          </w:sdtContent>
                        </w:sdt>
                        <w:sdt>
                          <w:sdtPr>
                            <w:alias w:val="3 pr. 33.4.20.7.6 pp."/>
                            <w:tag w:val="part_0c411fe01c8e4489b85939e8eff2197b"/>
                            <w:lock w:val="sdtLocked"/>
                            <w:richText/>
                          </w:sdtPr>
                          <w:sdtContent>
                            <w:p>
                              <w:pPr>
                                <w:keepLines/>
                                <w:suppressAutoHyphens/>
                                <w:ind w:firstLine="810"/>
                                <w:textAlignment w:val="center"/>
                                <w:rPr>
                                  <w:szCs w:val="24"/>
                                </w:rPr>
                              </w:pPr>
                              <w:sdt>
                                <w:sdtPr>
                                  <w:alias w:val="Numeris"/>
                                  <w:tag w:val="nr_0c411fe01c8e4489b85939e8eff2197b"/>
                                  <w:lock w:val="sdtLocked"/>
                                  <w:richText/>
                                </w:sdtPr>
                                <w:sdtContent>
                                  <w:r>
                                    <w:rPr>
                                      <w:szCs w:val="24"/>
                                    </w:rPr>
                                    <w:t>33.4.20.7.6</w:t>
                                  </w:r>
                                </w:sdtContent>
                              </w:sdt>
                              <w:r>
                                <w:rPr>
                                  <w:szCs w:val="24"/>
                                </w:rPr>
                                <w:t>. Plautinio kamieno išvarymo traktas.</w:t>
                              </w:r>
                            </w:p>
                          </w:sdtContent>
                        </w:sdt>
                      </w:sdtContent>
                    </w:sdt>
                    <w:sdt>
                      <w:sdtPr>
                        <w:alias w:val="3 pr. 33.4.20.8 pp."/>
                        <w:tag w:val="part_ef9f0c94a5d048879c0ffac61530b9fa"/>
                        <w:lock w:val="sdtLocked"/>
                        <w:richText/>
                      </w:sdtPr>
                      <w:sdtContent>
                        <w:p>
                          <w:pPr>
                            <w:keepLines/>
                            <w:suppressAutoHyphens/>
                            <w:ind w:firstLine="810"/>
                            <w:textAlignment w:val="center"/>
                            <w:rPr>
                              <w:szCs w:val="24"/>
                            </w:rPr>
                          </w:pPr>
                          <w:sdt>
                            <w:sdtPr>
                              <w:alias w:val="Numeris"/>
                              <w:tag w:val="nr_ef9f0c94a5d048879c0ffac61530b9fa"/>
                              <w:lock w:val="sdtLocked"/>
                              <w:richText/>
                            </w:sdtPr>
                            <w:sdtContent>
                              <w:r>
                                <w:rPr>
                                  <w:szCs w:val="24"/>
                                </w:rPr>
                                <w:t>33.4.20.8</w:t>
                              </w:r>
                            </w:sdtContent>
                          </w:sdt>
                          <w:r>
                            <w:rPr>
                              <w:szCs w:val="24"/>
                            </w:rPr>
                            <w:t>. Pilvas:</w:t>
                          </w:r>
                        </w:p>
                        <w:sdt>
                          <w:sdtPr>
                            <w:alias w:val="3 pr. 33.4.20.8.1 pp."/>
                            <w:tag w:val="part_5a126482296145c080c9bc72d4310e3b"/>
                            <w:lock w:val="sdtLocked"/>
                            <w:richText/>
                          </w:sdtPr>
                          <w:sdtContent>
                            <w:p>
                              <w:pPr>
                                <w:keepLines/>
                                <w:suppressAutoHyphens/>
                                <w:ind w:firstLine="810"/>
                                <w:textAlignment w:val="center"/>
                                <w:rPr>
                                  <w:szCs w:val="24"/>
                                </w:rPr>
                              </w:pPr>
                              <w:sdt>
                                <w:sdtPr>
                                  <w:alias w:val="Numeris"/>
                                  <w:tag w:val="nr_5a126482296145c080c9bc72d4310e3b"/>
                                  <w:lock w:val="sdtLocked"/>
                                  <w:richText/>
                                </w:sdtPr>
                                <w:sdtContent>
                                  <w:r>
                                    <w:rPr>
                                      <w:szCs w:val="24"/>
                                    </w:rPr>
                                    <w:t>33.4.20.8.1</w:t>
                                  </w:r>
                                </w:sdtContent>
                              </w:sdt>
                              <w:r>
                                <w:rPr>
                                  <w:szCs w:val="24"/>
                                </w:rPr>
                                <w:t>. Skrandis.</w:t>
                              </w:r>
                            </w:p>
                          </w:sdtContent>
                        </w:sdt>
                        <w:sdt>
                          <w:sdtPr>
                            <w:alias w:val="3 pr. 33.4.20.8.2 pp."/>
                            <w:tag w:val="part_fb78b2238042435795e3a4bfc86274dc"/>
                            <w:lock w:val="sdtLocked"/>
                            <w:richText/>
                          </w:sdtPr>
                          <w:sdtContent>
                            <w:p>
                              <w:pPr>
                                <w:keepLines/>
                                <w:suppressAutoHyphens/>
                                <w:ind w:firstLine="810"/>
                                <w:textAlignment w:val="center"/>
                                <w:rPr>
                                  <w:szCs w:val="24"/>
                                </w:rPr>
                              </w:pPr>
                              <w:sdt>
                                <w:sdtPr>
                                  <w:alias w:val="Numeris"/>
                                  <w:tag w:val="nr_fb78b2238042435795e3a4bfc86274dc"/>
                                  <w:lock w:val="sdtLocked"/>
                                  <w:richText/>
                                </w:sdtPr>
                                <w:sdtContent>
                                  <w:r>
                                    <w:rPr>
                                      <w:szCs w:val="24"/>
                                    </w:rPr>
                                    <w:t>33.4.20.8.2</w:t>
                                  </w:r>
                                </w:sdtContent>
                              </w:sdt>
                              <w:r>
                                <w:rPr>
                                  <w:szCs w:val="24"/>
                                </w:rPr>
                                <w:t>. Žarnynas.</w:t>
                              </w:r>
                            </w:p>
                          </w:sdtContent>
                        </w:sdt>
                        <w:sdt>
                          <w:sdtPr>
                            <w:alias w:val="3 pr. 33.4.20.8.3 pp."/>
                            <w:tag w:val="part_e19c74175dda44f89832b43ff7803c8d"/>
                            <w:lock w:val="sdtLocked"/>
                            <w:richText/>
                          </w:sdtPr>
                          <w:sdtContent>
                            <w:p>
                              <w:pPr>
                                <w:keepLines/>
                                <w:suppressAutoHyphens/>
                                <w:ind w:firstLine="810"/>
                                <w:textAlignment w:val="center"/>
                                <w:rPr>
                                  <w:szCs w:val="24"/>
                                </w:rPr>
                              </w:pPr>
                              <w:sdt>
                                <w:sdtPr>
                                  <w:alias w:val="Numeris"/>
                                  <w:tag w:val="nr_e19c74175dda44f89832b43ff7803c8d"/>
                                  <w:lock w:val="sdtLocked"/>
                                  <w:richText/>
                                </w:sdtPr>
                                <w:sdtContent>
                                  <w:r>
                                    <w:rPr>
                                      <w:szCs w:val="24"/>
                                    </w:rPr>
                                    <w:t>33.4.20.8.3</w:t>
                                  </w:r>
                                </w:sdtContent>
                              </w:sdt>
                              <w:r>
                                <w:rPr>
                                  <w:szCs w:val="24"/>
                                </w:rPr>
                                <w:t>. Šlapimo pūslė.</w:t>
                              </w:r>
                            </w:p>
                          </w:sdtContent>
                        </w:sdt>
                        <w:sdt>
                          <w:sdtPr>
                            <w:alias w:val="3 pr. 33.4.20.8.4 pp."/>
                            <w:tag w:val="part_29d1b23826d74adb8f8948a282f3d543"/>
                            <w:lock w:val="sdtLocked"/>
                            <w:richText/>
                          </w:sdtPr>
                          <w:sdtContent>
                            <w:p>
                              <w:pPr>
                                <w:keepLines/>
                                <w:suppressAutoHyphens/>
                                <w:ind w:firstLine="810"/>
                                <w:textAlignment w:val="center"/>
                                <w:rPr>
                                  <w:szCs w:val="24"/>
                                </w:rPr>
                              </w:pPr>
                              <w:sdt>
                                <w:sdtPr>
                                  <w:alias w:val="Numeris"/>
                                  <w:tag w:val="nr_29d1b23826d74adb8f8948a282f3d543"/>
                                  <w:lock w:val="sdtLocked"/>
                                  <w:richText/>
                                </w:sdtPr>
                                <w:sdtContent>
                                  <w:r>
                                    <w:rPr>
                                      <w:szCs w:val="24"/>
                                    </w:rPr>
                                    <w:t>33.4.20.8.4</w:t>
                                  </w:r>
                                </w:sdtContent>
                              </w:sdt>
                              <w:r>
                                <w:rPr>
                                  <w:szCs w:val="24"/>
                                </w:rPr>
                                <w:t>. Pilvo siena / virkštelės tvirtinimo vieta.</w:t>
                              </w:r>
                            </w:p>
                          </w:sdtContent>
                        </w:sdt>
                      </w:sdtContent>
                    </w:sdt>
                    <w:sdt>
                      <w:sdtPr>
                        <w:alias w:val="3 pr. 33.4.20.9 pp."/>
                        <w:tag w:val="part_eed91f90d1b04c49a347bed44c610fd3"/>
                        <w:lock w:val="sdtLocked"/>
                        <w:richText/>
                      </w:sdtPr>
                      <w:sdtContent>
                        <w:p>
                          <w:pPr>
                            <w:keepLines/>
                            <w:suppressAutoHyphens/>
                            <w:ind w:firstLine="810"/>
                            <w:textAlignment w:val="center"/>
                            <w:rPr>
                              <w:szCs w:val="24"/>
                            </w:rPr>
                          </w:pPr>
                          <w:sdt>
                            <w:sdtPr>
                              <w:alias w:val="Numeris"/>
                              <w:tag w:val="nr_eed91f90d1b04c49a347bed44c610fd3"/>
                              <w:lock w:val="sdtLocked"/>
                              <w:richText/>
                            </w:sdtPr>
                            <w:sdtContent>
                              <w:r>
                                <w:rPr>
                                  <w:szCs w:val="24"/>
                                </w:rPr>
                                <w:t>33.4.20.9</w:t>
                              </w:r>
                            </w:sdtContent>
                          </w:sdt>
                          <w:r>
                            <w:rPr>
                              <w:szCs w:val="24"/>
                            </w:rPr>
                            <w:t>. Inkstai:</w:t>
                          </w:r>
                        </w:p>
                        <w:sdt>
                          <w:sdtPr>
                            <w:alias w:val="3 pr. 33.4.20.9.1 pp."/>
                            <w:tag w:val="part_11c1f56a2eb045229c4a8c7bc5cffc6e"/>
                            <w:lock w:val="sdtLocked"/>
                            <w:richText/>
                          </w:sdtPr>
                          <w:sdtContent>
                            <w:p>
                              <w:pPr>
                                <w:keepLines/>
                                <w:suppressAutoHyphens/>
                                <w:ind w:firstLine="810"/>
                                <w:textAlignment w:val="center"/>
                                <w:rPr>
                                  <w:szCs w:val="24"/>
                                </w:rPr>
                              </w:pPr>
                              <w:sdt>
                                <w:sdtPr>
                                  <w:alias w:val="Numeris"/>
                                  <w:tag w:val="nr_11c1f56a2eb045229c4a8c7bc5cffc6e"/>
                                  <w:lock w:val="sdtLocked"/>
                                  <w:richText/>
                                </w:sdtPr>
                                <w:sdtContent>
                                  <w:r>
                                    <w:rPr>
                                      <w:szCs w:val="24"/>
                                    </w:rPr>
                                    <w:t>33.4.20.9.1</w:t>
                                  </w:r>
                                </w:sdtContent>
                              </w:sdt>
                              <w:r>
                                <w:rPr>
                                  <w:szCs w:val="24"/>
                                </w:rPr>
                                <w:t>. Dešinysis inkstas.</w:t>
                              </w:r>
                            </w:p>
                          </w:sdtContent>
                        </w:sdt>
                        <w:sdt>
                          <w:sdtPr>
                            <w:alias w:val="3 pr. 33.4.20.9.2 pp."/>
                            <w:tag w:val="part_5111186cbce84413a5b827d36d27c238"/>
                            <w:lock w:val="sdtLocked"/>
                            <w:richText/>
                          </w:sdtPr>
                          <w:sdtContent>
                            <w:p>
                              <w:pPr>
                                <w:keepLines/>
                                <w:suppressAutoHyphens/>
                                <w:ind w:firstLine="810"/>
                                <w:textAlignment w:val="center"/>
                                <w:rPr>
                                  <w:szCs w:val="24"/>
                                </w:rPr>
                              </w:pPr>
                              <w:sdt>
                                <w:sdtPr>
                                  <w:alias w:val="Numeris"/>
                                  <w:tag w:val="nr_5111186cbce84413a5b827d36d27c238"/>
                                  <w:lock w:val="sdtLocked"/>
                                  <w:richText/>
                                </w:sdtPr>
                                <w:sdtContent>
                                  <w:r>
                                    <w:rPr>
                                      <w:szCs w:val="24"/>
                                    </w:rPr>
                                    <w:t>33.4.20.9.2</w:t>
                                  </w:r>
                                </w:sdtContent>
                              </w:sdt>
                              <w:r>
                                <w:rPr>
                                  <w:szCs w:val="24"/>
                                </w:rPr>
                                <w:t>. Dešiniojo inksto ilgis.</w:t>
                              </w:r>
                            </w:p>
                          </w:sdtContent>
                        </w:sdt>
                        <w:sdt>
                          <w:sdtPr>
                            <w:alias w:val="3 pr. 33.4.20.9.3 pp."/>
                            <w:tag w:val="part_771d73f4a35b4a91ae0389416cf854b9"/>
                            <w:lock w:val="sdtLocked"/>
                            <w:richText/>
                          </w:sdtPr>
                          <w:sdtContent>
                            <w:p>
                              <w:pPr>
                                <w:keepLines/>
                                <w:suppressAutoHyphens/>
                                <w:ind w:firstLine="810"/>
                                <w:textAlignment w:val="center"/>
                                <w:rPr>
                                  <w:szCs w:val="24"/>
                                </w:rPr>
                              </w:pPr>
                              <w:sdt>
                                <w:sdtPr>
                                  <w:alias w:val="Numeris"/>
                                  <w:tag w:val="nr_771d73f4a35b4a91ae0389416cf854b9"/>
                                  <w:lock w:val="sdtLocked"/>
                                  <w:richText/>
                                </w:sdtPr>
                                <w:sdtContent>
                                  <w:r>
                                    <w:rPr>
                                      <w:szCs w:val="24"/>
                                    </w:rPr>
                                    <w:t>33.4.20.9.3</w:t>
                                  </w:r>
                                </w:sdtContent>
                              </w:sdt>
                              <w:r>
                                <w:rPr>
                                  <w:szCs w:val="24"/>
                                </w:rPr>
                                <w:t xml:space="preserve">. Kairysis inkstas. </w:t>
                              </w:r>
                            </w:p>
                          </w:sdtContent>
                        </w:sdt>
                        <w:sdt>
                          <w:sdtPr>
                            <w:alias w:val="3 pr. 33.4.20.9.4 pp."/>
                            <w:tag w:val="part_b3d3050745ba462fae6a9ac8ea0f163d"/>
                            <w:lock w:val="sdtLocked"/>
                            <w:richText/>
                          </w:sdtPr>
                          <w:sdtContent>
                            <w:p>
                              <w:pPr>
                                <w:keepLines/>
                                <w:suppressAutoHyphens/>
                                <w:ind w:firstLine="810"/>
                                <w:textAlignment w:val="center"/>
                                <w:rPr>
                                  <w:szCs w:val="24"/>
                                </w:rPr>
                              </w:pPr>
                              <w:sdt>
                                <w:sdtPr>
                                  <w:alias w:val="Numeris"/>
                                  <w:tag w:val="nr_b3d3050745ba462fae6a9ac8ea0f163d"/>
                                  <w:lock w:val="sdtLocked"/>
                                  <w:richText/>
                                </w:sdtPr>
                                <w:sdtContent>
                                  <w:r>
                                    <w:rPr>
                                      <w:szCs w:val="24"/>
                                    </w:rPr>
                                    <w:t>33.4.20.9.4</w:t>
                                  </w:r>
                                </w:sdtContent>
                              </w:sdt>
                              <w:r>
                                <w:rPr>
                                  <w:szCs w:val="24"/>
                                </w:rPr>
                                <w:t>. Kairiojo inksto ilgis.</w:t>
                              </w:r>
                            </w:p>
                          </w:sdtContent>
                        </w:sdt>
                      </w:sdtContent>
                    </w:sdt>
                    <w:sdt>
                      <w:sdtPr>
                        <w:alias w:val="3 pr. 33.4.20.10 pp."/>
                        <w:tag w:val="part_bd5d77cbaf654ae8816ec315b2a3f490"/>
                        <w:lock w:val="sdtLocked"/>
                        <w:richText/>
                      </w:sdtPr>
                      <w:sdtContent>
                        <w:p>
                          <w:pPr>
                            <w:keepLines/>
                            <w:suppressAutoHyphens/>
                            <w:ind w:firstLine="810"/>
                            <w:textAlignment w:val="center"/>
                            <w:rPr>
                              <w:szCs w:val="24"/>
                            </w:rPr>
                          </w:pPr>
                          <w:sdt>
                            <w:sdtPr>
                              <w:alias w:val="Numeris"/>
                              <w:tag w:val="nr_bd5d77cbaf654ae8816ec315b2a3f490"/>
                              <w:lock w:val="sdtLocked"/>
                              <w:richText/>
                            </w:sdtPr>
                            <w:sdtContent>
                              <w:r>
                                <w:rPr>
                                  <w:szCs w:val="24"/>
                                </w:rPr>
                                <w:t>33.4.20.10</w:t>
                              </w:r>
                            </w:sdtContent>
                          </w:sdt>
                          <w:r>
                            <w:rPr>
                              <w:szCs w:val="24"/>
                            </w:rPr>
                            <w:t>. Stuburas.</w:t>
                          </w:r>
                        </w:p>
                      </w:sdtContent>
                    </w:sdt>
                    <w:sdt>
                      <w:sdtPr>
                        <w:alias w:val="3 pr. 33.4.20.11 pp."/>
                        <w:tag w:val="part_d9b3f704a04a40b4a89538d286c72b3f"/>
                        <w:lock w:val="sdtLocked"/>
                        <w:richText/>
                      </w:sdtPr>
                      <w:sdtContent>
                        <w:p>
                          <w:pPr>
                            <w:keepLines/>
                            <w:suppressAutoHyphens/>
                            <w:ind w:firstLine="810"/>
                            <w:textAlignment w:val="center"/>
                            <w:rPr>
                              <w:szCs w:val="24"/>
                            </w:rPr>
                          </w:pPr>
                          <w:sdt>
                            <w:sdtPr>
                              <w:alias w:val="Numeris"/>
                              <w:tag w:val="nr_d9b3f704a04a40b4a89538d286c72b3f"/>
                              <w:lock w:val="sdtLocked"/>
                              <w:richText/>
                            </w:sdtPr>
                            <w:sdtContent>
                              <w:r>
                                <w:rPr>
                                  <w:szCs w:val="24"/>
                                </w:rPr>
                                <w:t>33.4.20.11</w:t>
                              </w:r>
                            </w:sdtContent>
                          </w:sdt>
                          <w:r>
                            <w:rPr>
                              <w:szCs w:val="24"/>
                            </w:rPr>
                            <w:t>. Galūnės:</w:t>
                          </w:r>
                        </w:p>
                        <w:sdt>
                          <w:sdtPr>
                            <w:alias w:val="3 pr. 33.4.20.11.1 pp."/>
                            <w:tag w:val="part_4bfa472bf28d4f92ba4aae079d94eaab"/>
                            <w:lock w:val="sdtLocked"/>
                            <w:richText/>
                          </w:sdtPr>
                          <w:sdtContent>
                            <w:p>
                              <w:pPr>
                                <w:keepLines/>
                                <w:suppressAutoHyphens/>
                                <w:ind w:firstLine="810"/>
                                <w:textAlignment w:val="center"/>
                                <w:rPr>
                                  <w:szCs w:val="24"/>
                                </w:rPr>
                              </w:pPr>
                              <w:sdt>
                                <w:sdtPr>
                                  <w:alias w:val="Numeris"/>
                                  <w:tag w:val="nr_4bfa472bf28d4f92ba4aae079d94eaab"/>
                                  <w:lock w:val="sdtLocked"/>
                                  <w:richText/>
                                </w:sdtPr>
                                <w:sdtContent>
                                  <w:r>
                                    <w:rPr>
                                      <w:szCs w:val="24"/>
                                    </w:rPr>
                                    <w:t>33.4.20.11.1</w:t>
                                  </w:r>
                                </w:sdtContent>
                              </w:sdt>
                              <w:r>
                                <w:rPr>
                                  <w:szCs w:val="24"/>
                                </w:rPr>
                                <w:t>. Dešinioji ranka su plaštaka.</w:t>
                              </w:r>
                            </w:p>
                          </w:sdtContent>
                        </w:sdt>
                        <w:sdt>
                          <w:sdtPr>
                            <w:alias w:val="3 pr. 33.4.20.11.2 pp."/>
                            <w:tag w:val="part_a82452e9b7034e95a64fa5a6cd759871"/>
                            <w:lock w:val="sdtLocked"/>
                            <w:richText/>
                          </w:sdtPr>
                          <w:sdtContent>
                            <w:p>
                              <w:pPr>
                                <w:keepLines/>
                                <w:suppressAutoHyphens/>
                                <w:ind w:firstLine="810"/>
                                <w:textAlignment w:val="center"/>
                                <w:rPr>
                                  <w:szCs w:val="24"/>
                                </w:rPr>
                              </w:pPr>
                              <w:sdt>
                                <w:sdtPr>
                                  <w:alias w:val="Numeris"/>
                                  <w:tag w:val="nr_a82452e9b7034e95a64fa5a6cd759871"/>
                                  <w:lock w:val="sdtLocked"/>
                                  <w:richText/>
                                </w:sdtPr>
                                <w:sdtContent>
                                  <w:r>
                                    <w:rPr>
                                      <w:szCs w:val="24"/>
                                    </w:rPr>
                                    <w:t>33.4.20.11.2</w:t>
                                  </w:r>
                                </w:sdtContent>
                              </w:sdt>
                              <w:r>
                                <w:rPr>
                                  <w:szCs w:val="24"/>
                                </w:rPr>
                                <w:t>. Kairioji ranka su plaštaka.</w:t>
                              </w:r>
                            </w:p>
                          </w:sdtContent>
                        </w:sdt>
                        <w:sdt>
                          <w:sdtPr>
                            <w:alias w:val="3 pr. 33.4.20.11.3 pp."/>
                            <w:tag w:val="part_1fb8efb93ab949179016bf750cdde3fb"/>
                            <w:lock w:val="sdtLocked"/>
                            <w:richText/>
                          </w:sdtPr>
                          <w:sdtContent>
                            <w:p>
                              <w:pPr>
                                <w:keepLines/>
                                <w:suppressAutoHyphens/>
                                <w:ind w:firstLine="810"/>
                                <w:textAlignment w:val="center"/>
                                <w:rPr>
                                  <w:szCs w:val="24"/>
                                </w:rPr>
                              </w:pPr>
                              <w:sdt>
                                <w:sdtPr>
                                  <w:alias w:val="Numeris"/>
                                  <w:tag w:val="nr_1fb8efb93ab949179016bf750cdde3fb"/>
                                  <w:lock w:val="sdtLocked"/>
                                  <w:richText/>
                                </w:sdtPr>
                                <w:sdtContent>
                                  <w:r>
                                    <w:rPr>
                                      <w:szCs w:val="24"/>
                                    </w:rPr>
                                    <w:t>33.4.20.11.3</w:t>
                                  </w:r>
                                </w:sdtContent>
                              </w:sdt>
                              <w:r>
                                <w:rPr>
                                  <w:szCs w:val="24"/>
                                </w:rPr>
                                <w:t>. Dešinioji koja su pėda.</w:t>
                              </w:r>
                            </w:p>
                          </w:sdtContent>
                        </w:sdt>
                        <w:sdt>
                          <w:sdtPr>
                            <w:alias w:val="3 pr. 33.4.20.11.4 pp."/>
                            <w:tag w:val="part_cabd77ad69de42d18e62c284e3790872"/>
                            <w:lock w:val="sdtLocked"/>
                            <w:richText/>
                          </w:sdtPr>
                          <w:sdtContent>
                            <w:p>
                              <w:pPr>
                                <w:keepLines/>
                                <w:suppressAutoHyphens/>
                                <w:ind w:firstLine="810"/>
                                <w:textAlignment w:val="center"/>
                                <w:rPr>
                                  <w:szCs w:val="24"/>
                                </w:rPr>
                              </w:pPr>
                              <w:sdt>
                                <w:sdtPr>
                                  <w:alias w:val="Numeris"/>
                                  <w:tag w:val="nr_cabd77ad69de42d18e62c284e3790872"/>
                                  <w:lock w:val="sdtLocked"/>
                                  <w:richText/>
                                </w:sdtPr>
                                <w:sdtContent>
                                  <w:r>
                                    <w:rPr>
                                      <w:szCs w:val="24"/>
                                    </w:rPr>
                                    <w:t>33.4.20.11.4</w:t>
                                  </w:r>
                                </w:sdtContent>
                              </w:sdt>
                              <w:r>
                                <w:rPr>
                                  <w:szCs w:val="24"/>
                                </w:rPr>
                                <w:t>. Kairioji koja su pėda.</w:t>
                              </w:r>
                            </w:p>
                          </w:sdtContent>
                        </w:sdt>
                      </w:sdtContent>
                    </w:sdt>
                    <w:sdt>
                      <w:sdtPr>
                        <w:alias w:val="3 pr. 33.4.20.12 pp."/>
                        <w:tag w:val="part_a374a4b46fcc4d44a42c04f6dade88a1"/>
                        <w:lock w:val="sdtLocked"/>
                        <w:richText/>
                      </w:sdtPr>
                      <w:sdtContent>
                        <w:p>
                          <w:pPr>
                            <w:keepLines/>
                            <w:suppressAutoHyphens/>
                            <w:ind w:firstLine="810"/>
                            <w:textAlignment w:val="center"/>
                            <w:rPr>
                              <w:szCs w:val="24"/>
                            </w:rPr>
                          </w:pPr>
                          <w:sdt>
                            <w:sdtPr>
                              <w:alias w:val="Numeris"/>
                              <w:tag w:val="nr_a374a4b46fcc4d44a42c04f6dade88a1"/>
                              <w:lock w:val="sdtLocked"/>
                              <w:richText/>
                            </w:sdtPr>
                            <w:sdtContent>
                              <w:r>
                                <w:rPr>
                                  <w:szCs w:val="24"/>
                                </w:rPr>
                                <w:t>33.4.20.12</w:t>
                              </w:r>
                            </w:sdtContent>
                          </w:sdt>
                          <w:r>
                            <w:rPr>
                              <w:szCs w:val="24"/>
                            </w:rPr>
                            <w:t>. Virkštelė:</w:t>
                          </w:r>
                        </w:p>
                        <w:sdt>
                          <w:sdtPr>
                            <w:alias w:val="3 pr. 33.4.20.12.1 pp."/>
                            <w:tag w:val="part_9c111f5082b2473f833f2673ad3da250"/>
                            <w:lock w:val="sdtLocked"/>
                            <w:richText/>
                          </w:sdtPr>
                          <w:sdtContent>
                            <w:p>
                              <w:pPr>
                                <w:keepLines/>
                                <w:suppressAutoHyphens/>
                                <w:ind w:firstLine="810"/>
                                <w:textAlignment w:val="center"/>
                                <w:rPr>
                                  <w:szCs w:val="24"/>
                                </w:rPr>
                              </w:pPr>
                              <w:sdt>
                                <w:sdtPr>
                                  <w:alias w:val="Numeris"/>
                                  <w:tag w:val="nr_9c111f5082b2473f833f2673ad3da250"/>
                                  <w:lock w:val="sdtLocked"/>
                                  <w:richText/>
                                </w:sdtPr>
                                <w:sdtContent>
                                  <w:r>
                                    <w:rPr>
                                      <w:szCs w:val="24"/>
                                    </w:rPr>
                                    <w:t>33.4.20.12.1</w:t>
                                  </w:r>
                                </w:sdtContent>
                              </w:sdt>
                              <w:r>
                                <w:rPr>
                                  <w:szCs w:val="24"/>
                                </w:rPr>
                                <w:t>. Trys kraujagyslės.</w:t>
                              </w:r>
                            </w:p>
                          </w:sdtContent>
                        </w:sdt>
                      </w:sdtContent>
                    </w:sdt>
                    <w:sdt>
                      <w:sdtPr>
                        <w:alias w:val="3 pr. 33.4.20.13 pp."/>
                        <w:tag w:val="part_1e92719181df4dd9834e2d86294e5234"/>
                        <w:lock w:val="sdtLocked"/>
                        <w:richText/>
                      </w:sdtPr>
                      <w:sdtContent>
                        <w:p>
                          <w:pPr>
                            <w:keepLines/>
                            <w:suppressAutoHyphens/>
                            <w:ind w:firstLine="810"/>
                            <w:textAlignment w:val="center"/>
                            <w:rPr>
                              <w:szCs w:val="24"/>
                            </w:rPr>
                          </w:pPr>
                          <w:sdt>
                            <w:sdtPr>
                              <w:alias w:val="Numeris"/>
                              <w:tag w:val="nr_1e92719181df4dd9834e2d86294e5234"/>
                              <w:lock w:val="sdtLocked"/>
                              <w:richText/>
                            </w:sdtPr>
                            <w:sdtContent>
                              <w:r>
                                <w:rPr>
                                  <w:szCs w:val="24"/>
                                </w:rPr>
                                <w:t>33.4.20.13</w:t>
                              </w:r>
                            </w:sdtContent>
                          </w:sdt>
                          <w:r>
                            <w:rPr>
                              <w:szCs w:val="24"/>
                            </w:rPr>
                            <w:t>. Lytiniai organai:</w:t>
                          </w:r>
                        </w:p>
                        <w:sdt>
                          <w:sdtPr>
                            <w:alias w:val="3 pr. 33.4.20.13.1 pp."/>
                            <w:tag w:val="part_7ec45fd1b71a40339393d1209da1dae0"/>
                            <w:lock w:val="sdtLocked"/>
                            <w:richText/>
                          </w:sdtPr>
                          <w:sdtContent>
                            <w:p>
                              <w:pPr>
                                <w:keepLines/>
                                <w:suppressAutoHyphens/>
                                <w:ind w:firstLine="810"/>
                                <w:textAlignment w:val="center"/>
                                <w:rPr>
                                  <w:szCs w:val="24"/>
                                </w:rPr>
                              </w:pPr>
                              <w:sdt>
                                <w:sdtPr>
                                  <w:alias w:val="Numeris"/>
                                  <w:tag w:val="nr_7ec45fd1b71a40339393d1209da1dae0"/>
                                  <w:lock w:val="sdtLocked"/>
                                  <w:richText/>
                                </w:sdtPr>
                                <w:sdtContent>
                                  <w:r>
                                    <w:rPr>
                                      <w:szCs w:val="24"/>
                                    </w:rPr>
                                    <w:t>33.4.20.13.1</w:t>
                                  </w:r>
                                </w:sdtContent>
                              </w:sdt>
                              <w:r>
                                <w:rPr>
                                  <w:szCs w:val="24"/>
                                </w:rPr>
                                <w:t>. Vyriškieji.</w:t>
                              </w:r>
                            </w:p>
                          </w:sdtContent>
                        </w:sdt>
                        <w:sdt>
                          <w:sdtPr>
                            <w:alias w:val="3 pr. 33.4.20.13.2 pp."/>
                            <w:tag w:val="part_a376aaa503034d9ca39ed4bb73b1cb7d"/>
                            <w:lock w:val="sdtLocked"/>
                            <w:richText/>
                          </w:sdtPr>
                          <w:sdtContent>
                            <w:p>
                              <w:pPr>
                                <w:keepLines/>
                                <w:suppressAutoHyphens/>
                                <w:ind w:firstLine="810"/>
                                <w:textAlignment w:val="center"/>
                                <w:rPr>
                                  <w:szCs w:val="24"/>
                                </w:rPr>
                              </w:pPr>
                              <w:sdt>
                                <w:sdtPr>
                                  <w:alias w:val="Numeris"/>
                                  <w:tag w:val="nr_a376aaa503034d9ca39ed4bb73b1cb7d"/>
                                  <w:lock w:val="sdtLocked"/>
                                  <w:richText/>
                                </w:sdtPr>
                                <w:sdtContent>
                                  <w:r>
                                    <w:rPr>
                                      <w:szCs w:val="24"/>
                                    </w:rPr>
                                    <w:t>33.4.20.13.2</w:t>
                                  </w:r>
                                </w:sdtContent>
                              </w:sdt>
                              <w:r>
                                <w:rPr>
                                  <w:szCs w:val="24"/>
                                </w:rPr>
                                <w:t>. Moteriškieji.</w:t>
                              </w:r>
                            </w:p>
                          </w:sdtContent>
                        </w:sdt>
                      </w:sdtContent>
                    </w:sdt>
                    <w:sdt>
                      <w:sdtPr>
                        <w:alias w:val="3 pr. 33.4.20.14 pp."/>
                        <w:tag w:val="part_30b9700be20149d98ef37947e8d61bda"/>
                        <w:lock w:val="sdtLocked"/>
                        <w:richText/>
                      </w:sdtPr>
                      <w:sdtContent>
                        <w:p>
                          <w:pPr>
                            <w:keepLines/>
                            <w:suppressAutoHyphens/>
                            <w:ind w:firstLine="810"/>
                            <w:textAlignment w:val="center"/>
                            <w:rPr>
                              <w:szCs w:val="24"/>
                            </w:rPr>
                          </w:pPr>
                          <w:sdt>
                            <w:sdtPr>
                              <w:alias w:val="Numeris"/>
                              <w:tag w:val="nr_30b9700be20149d98ef37947e8d61bda"/>
                              <w:lock w:val="sdtLocked"/>
                              <w:richText/>
                            </w:sdtPr>
                            <w:sdtContent>
                              <w:r>
                                <w:rPr>
                                  <w:szCs w:val="24"/>
                                </w:rPr>
                                <w:t>33.4.20.14</w:t>
                              </w:r>
                            </w:sdtContent>
                          </w:sdt>
                          <w:r>
                            <w:rPr>
                              <w:szCs w:val="24"/>
                            </w:rPr>
                            <w:t>. Placenta:</w:t>
                          </w:r>
                        </w:p>
                        <w:sdt>
                          <w:sdtPr>
                            <w:alias w:val="3 pr. 33.4.20.14.1 pp."/>
                            <w:tag w:val="part_dcd2bef5c63443f28e2421e7d4476f69"/>
                            <w:lock w:val="sdtLocked"/>
                            <w:richText/>
                          </w:sdtPr>
                          <w:sdtContent>
                            <w:p>
                              <w:pPr>
                                <w:keepLines/>
                                <w:suppressAutoHyphens/>
                                <w:ind w:firstLine="810"/>
                                <w:textAlignment w:val="center"/>
                                <w:rPr>
                                  <w:szCs w:val="24"/>
                                </w:rPr>
                              </w:pPr>
                              <w:sdt>
                                <w:sdtPr>
                                  <w:alias w:val="Numeris"/>
                                  <w:tag w:val="nr_dcd2bef5c63443f28e2421e7d4476f69"/>
                                  <w:lock w:val="sdtLocked"/>
                                  <w:richText/>
                                </w:sdtPr>
                                <w:sdtContent>
                                  <w:r>
                                    <w:rPr>
                                      <w:szCs w:val="24"/>
                                    </w:rPr>
                                    <w:t>33.4.20.14.1</w:t>
                                  </w:r>
                                </w:sdtContent>
                              </w:sdt>
                              <w:r>
                                <w:rPr>
                                  <w:szCs w:val="24"/>
                                </w:rPr>
                                <w:t>. Placentos lokalizacija gimdoje.</w:t>
                              </w:r>
                            </w:p>
                          </w:sdtContent>
                        </w:sdt>
                        <w:sdt>
                          <w:sdtPr>
                            <w:alias w:val="3 pr. 33.4.20.14.2 pp."/>
                            <w:tag w:val="part_22db3207c1514d04b0fab07812983327"/>
                            <w:lock w:val="sdtLocked"/>
                            <w:richText/>
                          </w:sdtPr>
                          <w:sdtContent>
                            <w:p>
                              <w:pPr>
                                <w:keepLines/>
                                <w:suppressAutoHyphens/>
                                <w:ind w:firstLine="810"/>
                                <w:textAlignment w:val="center"/>
                                <w:rPr>
                                  <w:szCs w:val="24"/>
                                </w:rPr>
                              </w:pPr>
                              <w:sdt>
                                <w:sdtPr>
                                  <w:alias w:val="Numeris"/>
                                  <w:tag w:val="nr_22db3207c1514d04b0fab07812983327"/>
                                  <w:lock w:val="sdtLocked"/>
                                  <w:richText/>
                                </w:sdtPr>
                                <w:sdtContent>
                                  <w:r>
                                    <w:rPr>
                                      <w:szCs w:val="24"/>
                                    </w:rPr>
                                    <w:t>33.4.20.14.2</w:t>
                                  </w:r>
                                </w:sdtContent>
                              </w:sdt>
                              <w:r>
                                <w:rPr>
                                  <w:szCs w:val="24"/>
                                </w:rPr>
                                <w:t>. Placenta.</w:t>
                              </w:r>
                            </w:p>
                          </w:sdtContent>
                        </w:sdt>
                        <w:sdt>
                          <w:sdtPr>
                            <w:alias w:val="3 pr. 33.4.20.14.3 pp."/>
                            <w:tag w:val="part_a38ef8b8018a4997a9954a3f93cf61ca"/>
                            <w:lock w:val="sdtLocked"/>
                            <w:richText/>
                          </w:sdtPr>
                          <w:sdtContent>
                            <w:p>
                              <w:pPr>
                                <w:keepLines/>
                                <w:suppressAutoHyphens/>
                                <w:ind w:firstLine="810"/>
                                <w:textAlignment w:val="center"/>
                                <w:rPr>
                                  <w:szCs w:val="24"/>
                                </w:rPr>
                              </w:pPr>
                              <w:sdt>
                                <w:sdtPr>
                                  <w:alias w:val="Numeris"/>
                                  <w:tag w:val="nr_a38ef8b8018a4997a9954a3f93cf61ca"/>
                                  <w:lock w:val="sdtLocked"/>
                                  <w:richText/>
                                </w:sdtPr>
                                <w:sdtContent>
                                  <w:r>
                                    <w:rPr>
                                      <w:szCs w:val="24"/>
                                    </w:rPr>
                                    <w:t>33.4.20.14.3</w:t>
                                  </w:r>
                                </w:sdtContent>
                              </w:sdt>
                              <w:r>
                                <w:rPr>
                                  <w:szCs w:val="24"/>
                                </w:rPr>
                                <w:t>. Placenta nuo vidinių žiočių.</w:t>
                              </w:r>
                            </w:p>
                          </w:sdtContent>
                        </w:sdt>
                        <w:sdt>
                          <w:sdtPr>
                            <w:alias w:val="3 pr. 33.4.20.14.4 pp."/>
                            <w:tag w:val="part_ad4c062ed1a24bfaa795d70f823f2239"/>
                            <w:lock w:val="sdtLocked"/>
                            <w:richText/>
                          </w:sdtPr>
                          <w:sdtContent>
                            <w:p>
                              <w:pPr>
                                <w:keepLines/>
                                <w:suppressAutoHyphens/>
                                <w:ind w:firstLine="810"/>
                                <w:textAlignment w:val="center"/>
                                <w:rPr>
                                  <w:szCs w:val="24"/>
                                </w:rPr>
                              </w:pPr>
                              <w:sdt>
                                <w:sdtPr>
                                  <w:alias w:val="Numeris"/>
                                  <w:tag w:val="nr_ad4c062ed1a24bfaa795d70f823f2239"/>
                                  <w:lock w:val="sdtLocked"/>
                                  <w:richText/>
                                </w:sdtPr>
                                <w:sdtContent>
                                  <w:r>
                                    <w:rPr>
                                      <w:szCs w:val="24"/>
                                    </w:rPr>
                                    <w:t>33.4.20.14.4</w:t>
                                  </w:r>
                                </w:sdtContent>
                              </w:sdt>
                              <w:r>
                                <w:rPr>
                                  <w:szCs w:val="24"/>
                                </w:rPr>
                                <w:t>. Placentos išvaizda.</w:t>
                              </w:r>
                            </w:p>
                          </w:sdtContent>
                        </w:sdt>
                        <w:sdt>
                          <w:sdtPr>
                            <w:alias w:val="3 pr. 33.4.20.14.5 pp."/>
                            <w:tag w:val="part_c8bbd05d31c3481794689e61521dfa13"/>
                            <w:lock w:val="sdtLocked"/>
                            <w:richText/>
                          </w:sdtPr>
                          <w:sdtContent>
                            <w:p>
                              <w:pPr>
                                <w:keepLines/>
                                <w:suppressAutoHyphens/>
                                <w:ind w:firstLine="810"/>
                                <w:textAlignment w:val="center"/>
                                <w:rPr>
                                  <w:szCs w:val="24"/>
                                </w:rPr>
                              </w:pPr>
                              <w:sdt>
                                <w:sdtPr>
                                  <w:alias w:val="Numeris"/>
                                  <w:tag w:val="nr_c8bbd05d31c3481794689e61521dfa13"/>
                                  <w:lock w:val="sdtLocked"/>
                                  <w:richText/>
                                </w:sdtPr>
                                <w:sdtContent>
                                  <w:r>
                                    <w:rPr>
                                      <w:szCs w:val="24"/>
                                    </w:rPr>
                                    <w:t>33.4.20.14.5</w:t>
                                  </w:r>
                                </w:sdtContent>
                              </w:sdt>
                              <w:r>
                                <w:rPr>
                                  <w:szCs w:val="24"/>
                                </w:rPr>
                                <w:t>. Patologinis placentos prisitvirtinimas.</w:t>
                              </w:r>
                            </w:p>
                          </w:sdtContent>
                        </w:sdt>
                      </w:sdtContent>
                    </w:sdt>
                    <w:sdt>
                      <w:sdtPr>
                        <w:alias w:val="3 pr. 33.4.20.15 pp."/>
                        <w:tag w:val="part_0c4de9b9ec6143a4a00a0f521608edc1"/>
                        <w:lock w:val="sdtLocked"/>
                        <w:richText/>
                      </w:sdtPr>
                      <w:sdtContent>
                        <w:p>
                          <w:pPr>
                            <w:keepLines/>
                            <w:suppressAutoHyphens/>
                            <w:ind w:firstLine="810"/>
                            <w:textAlignment w:val="center"/>
                            <w:rPr>
                              <w:szCs w:val="24"/>
                            </w:rPr>
                          </w:pPr>
                          <w:sdt>
                            <w:sdtPr>
                              <w:alias w:val="Numeris"/>
                              <w:tag w:val="nr_0c4de9b9ec6143a4a00a0f521608edc1"/>
                              <w:lock w:val="sdtLocked"/>
                              <w:richText/>
                            </w:sdtPr>
                            <w:sdtContent>
                              <w:r>
                                <w:rPr>
                                  <w:szCs w:val="24"/>
                                </w:rPr>
                                <w:t>33.4.20.15</w:t>
                              </w:r>
                            </w:sdtContent>
                          </w:sdt>
                          <w:r>
                            <w:rPr>
                              <w:szCs w:val="24"/>
                            </w:rPr>
                            <w:t>. Kraujotakos tyrimas:</w:t>
                          </w:r>
                        </w:p>
                        <w:sdt>
                          <w:sdtPr>
                            <w:alias w:val="3 pr. 33.4.20.15.1 pp."/>
                            <w:tag w:val="part_da547de4bcde4aa6b11df4d2f7ef7315"/>
                            <w:lock w:val="sdtLocked"/>
                            <w:richText/>
                          </w:sdtPr>
                          <w:sdtContent>
                            <w:p>
                              <w:pPr>
                                <w:keepLines/>
                                <w:suppressAutoHyphens/>
                                <w:ind w:firstLine="810"/>
                                <w:textAlignment w:val="center"/>
                                <w:rPr>
                                  <w:szCs w:val="24"/>
                                </w:rPr>
                              </w:pPr>
                              <w:sdt>
                                <w:sdtPr>
                                  <w:alias w:val="Numeris"/>
                                  <w:tag w:val="nr_da547de4bcde4aa6b11df4d2f7ef7315"/>
                                  <w:lock w:val="sdtLocked"/>
                                  <w:richText/>
                                </w:sdtPr>
                                <w:sdtContent>
                                  <w:r>
                                    <w:rPr>
                                      <w:szCs w:val="24"/>
                                    </w:rPr>
                                    <w:t>33.4.20.15.1</w:t>
                                  </w:r>
                                </w:sdtContent>
                              </w:sdt>
                              <w:r>
                                <w:rPr>
                                  <w:szCs w:val="24"/>
                                </w:rPr>
                                <w:t>. Vaisiaus vandenys.</w:t>
                              </w:r>
                            </w:p>
                          </w:sdtContent>
                        </w:sdt>
                        <w:sdt>
                          <w:sdtPr>
                            <w:alias w:val="3 pr. 33.4.20.15.2 pp."/>
                            <w:tag w:val="part_94a0c6d9655d4e25a28d465bb79d6176"/>
                            <w:lock w:val="sdtLocked"/>
                            <w:richText/>
                          </w:sdtPr>
                          <w:sdtContent>
                            <w:p>
                              <w:pPr>
                                <w:keepLines/>
                                <w:suppressAutoHyphens/>
                                <w:ind w:firstLine="810"/>
                                <w:textAlignment w:val="center"/>
                                <w:rPr>
                                  <w:szCs w:val="24"/>
                                </w:rPr>
                              </w:pPr>
                              <w:sdt>
                                <w:sdtPr>
                                  <w:alias w:val="Numeris"/>
                                  <w:tag w:val="nr_94a0c6d9655d4e25a28d465bb79d6176"/>
                                  <w:lock w:val="sdtLocked"/>
                                  <w:richText/>
                                </w:sdtPr>
                                <w:sdtContent>
                                  <w:r>
                                    <w:rPr>
                                      <w:szCs w:val="24"/>
                                    </w:rPr>
                                    <w:t>33.4.20.15.2</w:t>
                                  </w:r>
                                </w:sdtContent>
                              </w:sdt>
                              <w:r>
                                <w:rPr>
                                  <w:szCs w:val="24"/>
                                </w:rPr>
                                <w:t>. Vaisiaus vandenys VVI.</w:t>
                              </w:r>
                            </w:p>
                          </w:sdtContent>
                        </w:sdt>
                        <w:sdt>
                          <w:sdtPr>
                            <w:alias w:val="3 pr. 33.4.20.15.3 pp."/>
                            <w:tag w:val="part_042dae320cfe438f84b4e33e3313f4dc"/>
                            <w:lock w:val="sdtLocked"/>
                            <w:richText/>
                          </w:sdtPr>
                          <w:sdtContent>
                            <w:p>
                              <w:pPr>
                                <w:keepLines/>
                                <w:suppressAutoHyphens/>
                                <w:ind w:firstLine="810"/>
                                <w:textAlignment w:val="center"/>
                                <w:rPr>
                                  <w:szCs w:val="24"/>
                                </w:rPr>
                              </w:pPr>
                              <w:sdt>
                                <w:sdtPr>
                                  <w:alias w:val="Numeris"/>
                                  <w:tag w:val="nr_042dae320cfe438f84b4e33e3313f4dc"/>
                                  <w:lock w:val="sdtLocked"/>
                                  <w:richText/>
                                </w:sdtPr>
                                <w:sdtContent>
                                  <w:r>
                                    <w:rPr>
                                      <w:szCs w:val="24"/>
                                    </w:rPr>
                                    <w:t>33.4.20.15.3</w:t>
                                  </w:r>
                                </w:sdtContent>
                              </w:sdt>
                              <w:r>
                                <w:rPr>
                                  <w:szCs w:val="24"/>
                                </w:rPr>
                                <w:t>. Vaisiaus vandenys GVVK.</w:t>
                              </w:r>
                            </w:p>
                          </w:sdtContent>
                        </w:sdt>
                      </w:sdtContent>
                    </w:sdt>
                    <w:sdt>
                      <w:sdtPr>
                        <w:alias w:val="3 pr. 33.4.20.16 pp."/>
                        <w:tag w:val="part_e9d1027f781344d4aff31c4422ea7809"/>
                        <w:lock w:val="sdtLocked"/>
                        <w:richText/>
                      </w:sdtPr>
                      <w:sdtContent>
                        <w:p>
                          <w:pPr>
                            <w:keepLines/>
                            <w:suppressAutoHyphens/>
                            <w:ind w:firstLine="810"/>
                            <w:textAlignment w:val="center"/>
                            <w:rPr>
                              <w:szCs w:val="24"/>
                            </w:rPr>
                          </w:pPr>
                          <w:sdt>
                            <w:sdtPr>
                              <w:alias w:val="Numeris"/>
                              <w:tag w:val="nr_e9d1027f781344d4aff31c4422ea7809"/>
                              <w:lock w:val="sdtLocked"/>
                              <w:richText/>
                            </w:sdtPr>
                            <w:sdtContent>
                              <w:r>
                                <w:rPr>
                                  <w:szCs w:val="24"/>
                                </w:rPr>
                                <w:t>33.4.20.16</w:t>
                              </w:r>
                            </w:sdtContent>
                          </w:sdt>
                          <w:r>
                            <w:rPr>
                              <w:szCs w:val="24"/>
                            </w:rPr>
                            <w:t>. Pastabos, išvados:</w:t>
                          </w:r>
                        </w:p>
                        <w:sdt>
                          <w:sdtPr>
                            <w:alias w:val="3 pr. 33.4.20.16.1 pp."/>
                            <w:tag w:val="part_68650d1cc06c49f0a5ae6d51eb22ee55"/>
                            <w:lock w:val="sdtLocked"/>
                            <w:richText/>
                          </w:sdtPr>
                          <w:sdtContent>
                            <w:p>
                              <w:pPr>
                                <w:keepLines/>
                                <w:suppressAutoHyphens/>
                                <w:ind w:firstLine="810"/>
                                <w:textAlignment w:val="center"/>
                                <w:rPr>
                                  <w:szCs w:val="24"/>
                                </w:rPr>
                              </w:pPr>
                              <w:sdt>
                                <w:sdtPr>
                                  <w:alias w:val="Numeris"/>
                                  <w:tag w:val="nr_68650d1cc06c49f0a5ae6d51eb22ee55"/>
                                  <w:lock w:val="sdtLocked"/>
                                  <w:richText/>
                                </w:sdtPr>
                                <w:sdtContent>
                                  <w:r>
                                    <w:rPr>
                                      <w:szCs w:val="24"/>
                                    </w:rPr>
                                    <w:t>33.4.20.16.1</w:t>
                                  </w:r>
                                </w:sdtContent>
                              </w:sdt>
                              <w:r>
                                <w:rPr>
                                  <w:szCs w:val="24"/>
                                </w:rPr>
                                <w:t>. Pastabos detali informacija apie patologinius radinius.</w:t>
                              </w:r>
                            </w:p>
                          </w:sdtContent>
                        </w:sdt>
                        <w:sdt>
                          <w:sdtPr>
                            <w:alias w:val="3 pr. 33.4.20.16.2 pp."/>
                            <w:tag w:val="part_79e2ae23fa0d4eb1b8f01a84440c7b28"/>
                            <w:lock w:val="sdtLocked"/>
                            <w:richText/>
                          </w:sdtPr>
                          <w:sdtContent>
                            <w:p>
                              <w:pPr>
                                <w:keepLines/>
                                <w:suppressAutoHyphens/>
                                <w:ind w:firstLine="810"/>
                                <w:textAlignment w:val="center"/>
                                <w:rPr>
                                  <w:szCs w:val="24"/>
                                </w:rPr>
                              </w:pPr>
                              <w:sdt>
                                <w:sdtPr>
                                  <w:alias w:val="Numeris"/>
                                  <w:tag w:val="nr_79e2ae23fa0d4eb1b8f01a84440c7b28"/>
                                  <w:lock w:val="sdtLocked"/>
                                  <w:richText/>
                                </w:sdtPr>
                                <w:sdtContent>
                                  <w:r>
                                    <w:rPr>
                                      <w:szCs w:val="24"/>
                                    </w:rPr>
                                    <w:t>33.4.20.16.2</w:t>
                                  </w:r>
                                </w:sdtContent>
                              </w:sdt>
                              <w:r>
                                <w:rPr>
                                  <w:szCs w:val="24"/>
                                </w:rPr>
                                <w:t>. Ultragarsu nustatyta nėštumo savaitė.</w:t>
                              </w:r>
                            </w:p>
                          </w:sdtContent>
                        </w:sdt>
                        <w:sdt>
                          <w:sdtPr>
                            <w:alias w:val="3 pr. 33.4.20.16.3 pp."/>
                            <w:tag w:val="part_890aaaa5ee7d4fec88214a759a610fa7"/>
                            <w:lock w:val="sdtLocked"/>
                            <w:richText/>
                          </w:sdtPr>
                          <w:sdtContent>
                            <w:p>
                              <w:pPr>
                                <w:keepLines/>
                                <w:suppressAutoHyphens/>
                                <w:ind w:firstLine="810"/>
                                <w:textAlignment w:val="center"/>
                                <w:rPr>
                                  <w:szCs w:val="24"/>
                                </w:rPr>
                              </w:pPr>
                              <w:sdt>
                                <w:sdtPr>
                                  <w:alias w:val="Numeris"/>
                                  <w:tag w:val="nr_890aaaa5ee7d4fec88214a759a610fa7"/>
                                  <w:lock w:val="sdtLocked"/>
                                  <w:richText/>
                                </w:sdtPr>
                                <w:sdtContent>
                                  <w:r>
                                    <w:rPr>
                                      <w:szCs w:val="24"/>
                                    </w:rPr>
                                    <w:t>33.4.20.16.3</w:t>
                                  </w:r>
                                </w:sdtContent>
                              </w:sdt>
                              <w:r>
                                <w:rPr>
                                  <w:szCs w:val="24"/>
                                </w:rPr>
                                <w:t>. Ultragarsu nustatyta nėštumo diena.</w:t>
                              </w:r>
                            </w:p>
                          </w:sdtContent>
                        </w:sdt>
                        <w:sdt>
                          <w:sdtPr>
                            <w:alias w:val="3 pr. 33.4.20.16.4 pp."/>
                            <w:tag w:val="part_4ca1acb00ec24b72bece84555868d80f"/>
                            <w:lock w:val="sdtLocked"/>
                            <w:richText/>
                          </w:sdtPr>
                          <w:sdtContent>
                            <w:p>
                              <w:pPr>
                                <w:keepLines/>
                                <w:suppressAutoHyphens/>
                                <w:ind w:firstLine="810"/>
                                <w:textAlignment w:val="center"/>
                                <w:rPr>
                                  <w:szCs w:val="24"/>
                                </w:rPr>
                              </w:pPr>
                              <w:sdt>
                                <w:sdtPr>
                                  <w:alias w:val="Numeris"/>
                                  <w:tag w:val="nr_4ca1acb00ec24b72bece84555868d80f"/>
                                  <w:lock w:val="sdtLocked"/>
                                  <w:richText/>
                                </w:sdtPr>
                                <w:sdtContent>
                                  <w:r>
                                    <w:rPr>
                                      <w:szCs w:val="24"/>
                                    </w:rPr>
                                    <w:t>33.4.20.16.4</w:t>
                                  </w:r>
                                </w:sdtContent>
                              </w:sdt>
                              <w:r>
                                <w:rPr>
                                  <w:szCs w:val="24"/>
                                </w:rPr>
                                <w:t>. Išvada.</w:t>
                              </w:r>
                            </w:p>
                          </w:sdtContent>
                        </w:sdt>
                      </w:sdtContent>
                    </w:sdt>
                  </w:sdtContent>
                </w:sdt>
              </w:sdtContent>
            </w:sdt>
            <w:sdt>
              <w:sdtPr>
                <w:alias w:val="3 pr. 33.5 pp."/>
                <w:tag w:val="part_458792837a964c5a9fbae3e04156fb01"/>
                <w:lock w:val="sdtLocked"/>
                <w:richText/>
              </w:sdtPr>
              <w:sdtContent>
                <w:p>
                  <w:pPr>
                    <w:keepLines/>
                    <w:suppressAutoHyphens/>
                    <w:ind w:firstLine="810"/>
                    <w:textAlignment w:val="center"/>
                    <w:rPr>
                      <w:szCs w:val="24"/>
                    </w:rPr>
                  </w:pPr>
                  <w:sdt>
                    <w:sdtPr>
                      <w:alias w:val="Numeris"/>
                      <w:tag w:val="nr_458792837a964c5a9fbae3e04156fb01"/>
                      <w:lock w:val="sdtLocked"/>
                      <w:richText/>
                    </w:sdtPr>
                    <w:sdtContent>
                      <w:r>
                        <w:rPr>
                          <w:szCs w:val="24"/>
                        </w:rPr>
                        <w:t>33.5</w:t>
                      </w:r>
                    </w:sdtContent>
                  </w:sdt>
                  <w:r>
                    <w:rPr>
                      <w:szCs w:val="24"/>
                    </w:rPr>
                    <w:t>. Vaisiaus ultragarsinis tyrimas II–III nėštumo trečdalį (esant indikacijų).</w:t>
                  </w:r>
                </w:p>
                <w:sdt>
                  <w:sdtPr>
                    <w:alias w:val="3 pr. 33.5.1 pp."/>
                    <w:tag w:val="part_37dd23fa110046de9ed55498493913e3"/>
                    <w:lock w:val="sdtLocked"/>
                    <w:richText/>
                  </w:sdtPr>
                  <w:sdtContent>
                    <w:p>
                      <w:pPr>
                        <w:keepLines/>
                        <w:suppressAutoHyphens/>
                        <w:ind w:firstLine="810"/>
                        <w:textAlignment w:val="center"/>
                        <w:rPr>
                          <w:szCs w:val="24"/>
                        </w:rPr>
                      </w:pPr>
                      <w:sdt>
                        <w:sdtPr>
                          <w:alias w:val="Numeris"/>
                          <w:tag w:val="nr_37dd23fa110046de9ed55498493913e3"/>
                          <w:lock w:val="sdtLocked"/>
                          <w:richText/>
                        </w:sdtPr>
                        <w:sdtContent>
                          <w:r>
                            <w:rPr>
                              <w:szCs w:val="24"/>
                            </w:rPr>
                            <w:t>33.5.1</w:t>
                          </w:r>
                        </w:sdtContent>
                      </w:sdt>
                      <w:r>
                        <w:rPr>
                          <w:szCs w:val="24"/>
                        </w:rPr>
                        <w:t>. Tyrimo data.</w:t>
                      </w:r>
                    </w:p>
                  </w:sdtContent>
                </w:sdt>
                <w:sdt>
                  <w:sdtPr>
                    <w:alias w:val="3 pr. 33.5.2 pp."/>
                    <w:tag w:val="part_27af4d4f09ba48fbb0a339d81cd3e258"/>
                    <w:lock w:val="sdtLocked"/>
                    <w:richText/>
                  </w:sdtPr>
                  <w:sdtContent>
                    <w:p>
                      <w:pPr>
                        <w:keepLines/>
                        <w:suppressAutoHyphens/>
                        <w:ind w:firstLine="810"/>
                        <w:textAlignment w:val="center"/>
                        <w:rPr>
                          <w:szCs w:val="24"/>
                        </w:rPr>
                      </w:pPr>
                      <w:sdt>
                        <w:sdtPr>
                          <w:alias w:val="Numeris"/>
                          <w:tag w:val="nr_27af4d4f09ba48fbb0a339d81cd3e258"/>
                          <w:lock w:val="sdtLocked"/>
                          <w:richText/>
                        </w:sdtPr>
                        <w:sdtContent>
                          <w:r>
                            <w:rPr>
                              <w:szCs w:val="24"/>
                            </w:rPr>
                            <w:t>33.5.2</w:t>
                          </w:r>
                        </w:sdtContent>
                      </w:sdt>
                      <w:r>
                        <w:rPr>
                          <w:szCs w:val="24"/>
                        </w:rPr>
                        <w:t xml:space="preserve">. Tyrimo tikslas. </w:t>
                      </w:r>
                    </w:p>
                  </w:sdtContent>
                </w:sdt>
                <w:sdt>
                  <w:sdtPr>
                    <w:alias w:val="3 pr. 33.5.3 pp."/>
                    <w:tag w:val="part_06a6288a20dc435099da507f942174a2"/>
                    <w:lock w:val="sdtLocked"/>
                    <w:richText/>
                  </w:sdtPr>
                  <w:sdtContent>
                    <w:p>
                      <w:pPr>
                        <w:keepLines/>
                        <w:suppressAutoHyphens/>
                        <w:ind w:firstLine="810"/>
                        <w:textAlignment w:val="center"/>
                        <w:rPr>
                          <w:szCs w:val="24"/>
                        </w:rPr>
                      </w:pPr>
                      <w:sdt>
                        <w:sdtPr>
                          <w:alias w:val="Numeris"/>
                          <w:tag w:val="nr_06a6288a20dc435099da507f942174a2"/>
                          <w:lock w:val="sdtLocked"/>
                          <w:richText/>
                        </w:sdtPr>
                        <w:sdtContent>
                          <w:r>
                            <w:rPr>
                              <w:szCs w:val="24"/>
                            </w:rPr>
                            <w:t>33.5.3</w:t>
                          </w:r>
                        </w:sdtContent>
                      </w:sdt>
                      <w:r>
                        <w:rPr>
                          <w:szCs w:val="24"/>
                        </w:rPr>
                        <w:t>. Tyrimo tikslas, kita.</w:t>
                      </w:r>
                    </w:p>
                  </w:sdtContent>
                </w:sdt>
                <w:sdt>
                  <w:sdtPr>
                    <w:alias w:val="3 pr. 33.5.4 pp."/>
                    <w:tag w:val="part_01315080c5684ea78d8dceb54656d848"/>
                    <w:lock w:val="sdtLocked"/>
                    <w:richText/>
                  </w:sdtPr>
                  <w:sdtContent>
                    <w:p>
                      <w:pPr>
                        <w:keepLines/>
                        <w:suppressAutoHyphens/>
                        <w:ind w:firstLine="810"/>
                        <w:textAlignment w:val="center"/>
                        <w:rPr>
                          <w:szCs w:val="24"/>
                        </w:rPr>
                      </w:pPr>
                      <w:sdt>
                        <w:sdtPr>
                          <w:alias w:val="Numeris"/>
                          <w:tag w:val="nr_01315080c5684ea78d8dceb54656d848"/>
                          <w:lock w:val="sdtLocked"/>
                          <w:richText/>
                        </w:sdtPr>
                        <w:sdtContent>
                          <w:r>
                            <w:rPr>
                              <w:szCs w:val="24"/>
                            </w:rPr>
                            <w:t>33.5.4</w:t>
                          </w:r>
                        </w:sdtContent>
                      </w:sdt>
                      <w:r>
                        <w:rPr>
                          <w:szCs w:val="24"/>
                        </w:rPr>
                        <w:t>. Tyrimo sąlygos.</w:t>
                      </w:r>
                    </w:p>
                  </w:sdtContent>
                </w:sdt>
                <w:sdt>
                  <w:sdtPr>
                    <w:alias w:val="3 pr. 33.5.5 pp."/>
                    <w:tag w:val="part_991b6d611f4842c4b2fa876dd8702960"/>
                    <w:lock w:val="sdtLocked"/>
                    <w:richText/>
                  </w:sdtPr>
                  <w:sdtContent>
                    <w:p>
                      <w:pPr>
                        <w:keepLines/>
                        <w:suppressAutoHyphens/>
                        <w:ind w:firstLine="810"/>
                        <w:textAlignment w:val="center"/>
                        <w:rPr>
                          <w:szCs w:val="24"/>
                        </w:rPr>
                      </w:pPr>
                      <w:sdt>
                        <w:sdtPr>
                          <w:alias w:val="Numeris"/>
                          <w:tag w:val="nr_991b6d611f4842c4b2fa876dd8702960"/>
                          <w:lock w:val="sdtLocked"/>
                          <w:richText/>
                        </w:sdtPr>
                        <w:sdtContent>
                          <w:r>
                            <w:rPr>
                              <w:szCs w:val="24"/>
                            </w:rPr>
                            <w:t>33.5.5</w:t>
                          </w:r>
                        </w:sdtContent>
                      </w:sdt>
                      <w:r>
                        <w:rPr>
                          <w:szCs w:val="24"/>
                        </w:rPr>
                        <w:t>. Apsunkintos tyrimų sąlygos.</w:t>
                      </w:r>
                    </w:p>
                  </w:sdtContent>
                </w:sdt>
                <w:sdt>
                  <w:sdtPr>
                    <w:alias w:val="3 pr. 33.5.6 pp."/>
                    <w:tag w:val="part_9aadd4ab02134e57a4fa54f39ae0fda2"/>
                    <w:lock w:val="sdtLocked"/>
                    <w:richText/>
                  </w:sdtPr>
                  <w:sdtContent>
                    <w:p>
                      <w:pPr>
                        <w:keepLines/>
                        <w:suppressAutoHyphens/>
                        <w:ind w:firstLine="810"/>
                        <w:textAlignment w:val="center"/>
                        <w:rPr>
                          <w:szCs w:val="24"/>
                        </w:rPr>
                      </w:pPr>
                      <w:sdt>
                        <w:sdtPr>
                          <w:alias w:val="Numeris"/>
                          <w:tag w:val="nr_9aadd4ab02134e57a4fa54f39ae0fda2"/>
                          <w:lock w:val="sdtLocked"/>
                          <w:richText/>
                        </w:sdtPr>
                        <w:sdtContent>
                          <w:r>
                            <w:rPr>
                              <w:szCs w:val="24"/>
                            </w:rPr>
                            <w:t>33.5.6</w:t>
                          </w:r>
                        </w:sdtContent>
                      </w:sdt>
                      <w:r>
                        <w:rPr>
                          <w:szCs w:val="24"/>
                        </w:rPr>
                        <w:t>. Apsunkintos tyrimų sąlygos, kita.</w:t>
                      </w:r>
                    </w:p>
                  </w:sdtContent>
                </w:sdt>
                <w:sdt>
                  <w:sdtPr>
                    <w:alias w:val="3 pr. 33.5.7 pp."/>
                    <w:tag w:val="part_b1a7d134e6694719b46002827a8be060"/>
                    <w:lock w:val="sdtLocked"/>
                    <w:richText/>
                  </w:sdtPr>
                  <w:sdtContent>
                    <w:p>
                      <w:pPr>
                        <w:keepLines/>
                        <w:suppressAutoHyphens/>
                        <w:ind w:firstLine="810"/>
                        <w:textAlignment w:val="center"/>
                        <w:rPr>
                          <w:szCs w:val="24"/>
                        </w:rPr>
                      </w:pPr>
                      <w:sdt>
                        <w:sdtPr>
                          <w:alias w:val="Numeris"/>
                          <w:tag w:val="nr_b1a7d134e6694719b46002827a8be060"/>
                          <w:lock w:val="sdtLocked"/>
                          <w:richText/>
                        </w:sdtPr>
                        <w:sdtContent>
                          <w:r>
                            <w:rPr>
                              <w:szCs w:val="24"/>
                            </w:rPr>
                            <w:t>33.5.7</w:t>
                          </w:r>
                        </w:sdtContent>
                      </w:sdt>
                      <w:r>
                        <w:rPr>
                          <w:szCs w:val="24"/>
                        </w:rPr>
                        <w:t>. Paskutinių normalių mėnesinių data.</w:t>
                      </w:r>
                    </w:p>
                  </w:sdtContent>
                </w:sdt>
                <w:sdt>
                  <w:sdtPr>
                    <w:alias w:val="3 pr. 33.5.8 pp."/>
                    <w:tag w:val="part_40a53113a23d464599180631b8b140cc"/>
                    <w:lock w:val="sdtLocked"/>
                    <w:richText/>
                  </w:sdtPr>
                  <w:sdtContent>
                    <w:p>
                      <w:pPr>
                        <w:keepLines/>
                        <w:suppressAutoHyphens/>
                        <w:ind w:firstLine="810"/>
                        <w:textAlignment w:val="center"/>
                        <w:rPr>
                          <w:szCs w:val="24"/>
                        </w:rPr>
                      </w:pPr>
                      <w:sdt>
                        <w:sdtPr>
                          <w:alias w:val="Numeris"/>
                          <w:tag w:val="nr_40a53113a23d464599180631b8b140cc"/>
                          <w:lock w:val="sdtLocked"/>
                          <w:richText/>
                        </w:sdtPr>
                        <w:sdtContent>
                          <w:r>
                            <w:rPr>
                              <w:szCs w:val="24"/>
                            </w:rPr>
                            <w:t>33.5.8</w:t>
                          </w:r>
                        </w:sdtContent>
                      </w:sdt>
                      <w:r>
                        <w:rPr>
                          <w:szCs w:val="24"/>
                        </w:rPr>
                        <w:t>. Nėštumo savaitės pagal mėnesines.</w:t>
                      </w:r>
                    </w:p>
                  </w:sdtContent>
                </w:sdt>
                <w:sdt>
                  <w:sdtPr>
                    <w:alias w:val="3 pr. 33.5.9 pp."/>
                    <w:tag w:val="part_9501af1ac1fa4051befa2a57cf2e1514"/>
                    <w:lock w:val="sdtLocked"/>
                    <w:richText/>
                  </w:sdtPr>
                  <w:sdtContent>
                    <w:p>
                      <w:pPr>
                        <w:keepLines/>
                        <w:suppressAutoHyphens/>
                        <w:ind w:firstLine="810"/>
                        <w:textAlignment w:val="center"/>
                        <w:rPr>
                          <w:szCs w:val="24"/>
                        </w:rPr>
                      </w:pPr>
                      <w:sdt>
                        <w:sdtPr>
                          <w:alias w:val="Numeris"/>
                          <w:tag w:val="nr_9501af1ac1fa4051befa2a57cf2e1514"/>
                          <w:lock w:val="sdtLocked"/>
                          <w:richText/>
                        </w:sdtPr>
                        <w:sdtContent>
                          <w:r>
                            <w:rPr>
                              <w:szCs w:val="24"/>
                            </w:rPr>
                            <w:t>33.5.9</w:t>
                          </w:r>
                        </w:sdtContent>
                      </w:sdt>
                      <w:r>
                        <w:rPr>
                          <w:szCs w:val="24"/>
                        </w:rPr>
                        <w:t>. Nėštumo diena pagal mėnesines.</w:t>
                      </w:r>
                    </w:p>
                  </w:sdtContent>
                </w:sdt>
                <w:sdt>
                  <w:sdtPr>
                    <w:alias w:val="3 pr. 33.5.10 pp."/>
                    <w:tag w:val="part_ed18b799832f4e5f9690b57224267edd"/>
                    <w:lock w:val="sdtLocked"/>
                    <w:richText/>
                  </w:sdtPr>
                  <w:sdtContent>
                    <w:p>
                      <w:pPr>
                        <w:keepLines/>
                        <w:suppressAutoHyphens/>
                        <w:ind w:firstLine="810"/>
                        <w:textAlignment w:val="center"/>
                        <w:rPr>
                          <w:szCs w:val="24"/>
                        </w:rPr>
                      </w:pPr>
                      <w:sdt>
                        <w:sdtPr>
                          <w:alias w:val="Numeris"/>
                          <w:tag w:val="nr_ed18b799832f4e5f9690b57224267edd"/>
                          <w:lock w:val="sdtLocked"/>
                          <w:richText/>
                        </w:sdtPr>
                        <w:sdtContent>
                          <w:r>
                            <w:rPr>
                              <w:szCs w:val="24"/>
                            </w:rPr>
                            <w:t>33.5.10</w:t>
                          </w:r>
                        </w:sdtContent>
                      </w:sdt>
                      <w:r>
                        <w:rPr>
                          <w:szCs w:val="24"/>
                        </w:rPr>
                        <w:t>. Nėštumo savaitė pagal ankstyvą ultragarsinį tyrimą.</w:t>
                      </w:r>
                    </w:p>
                  </w:sdtContent>
                </w:sdt>
                <w:sdt>
                  <w:sdtPr>
                    <w:alias w:val="3 pr. 33.5.11 pp."/>
                    <w:tag w:val="part_e0086472ba7f48afb2f690a28ef4942b"/>
                    <w:lock w:val="sdtLocked"/>
                    <w:richText/>
                  </w:sdtPr>
                  <w:sdtContent>
                    <w:p>
                      <w:pPr>
                        <w:keepLines/>
                        <w:suppressAutoHyphens/>
                        <w:ind w:firstLine="810"/>
                        <w:textAlignment w:val="center"/>
                        <w:rPr>
                          <w:szCs w:val="24"/>
                        </w:rPr>
                      </w:pPr>
                      <w:sdt>
                        <w:sdtPr>
                          <w:alias w:val="Numeris"/>
                          <w:tag w:val="nr_e0086472ba7f48afb2f690a28ef4942b"/>
                          <w:lock w:val="sdtLocked"/>
                          <w:richText/>
                        </w:sdtPr>
                        <w:sdtContent>
                          <w:r>
                            <w:rPr>
                              <w:szCs w:val="24"/>
                            </w:rPr>
                            <w:t>33.5.11</w:t>
                          </w:r>
                        </w:sdtContent>
                      </w:sdt>
                      <w:r>
                        <w:rPr>
                          <w:szCs w:val="24"/>
                        </w:rPr>
                        <w:t>. Nėštumo diena pagal ankstyvą ultragarsinį tyrimą.</w:t>
                      </w:r>
                    </w:p>
                  </w:sdtContent>
                </w:sdt>
                <w:sdt>
                  <w:sdtPr>
                    <w:alias w:val="3 pr. 33.5.12 pp."/>
                    <w:tag w:val="part_55f9109998144601a7c36d4f573774d5"/>
                    <w:lock w:val="sdtLocked"/>
                    <w:richText/>
                  </w:sdtPr>
                  <w:sdtContent>
                    <w:p>
                      <w:pPr>
                        <w:keepLines/>
                        <w:suppressAutoHyphens/>
                        <w:ind w:firstLine="810"/>
                        <w:textAlignment w:val="center"/>
                        <w:rPr>
                          <w:szCs w:val="24"/>
                        </w:rPr>
                      </w:pPr>
                      <w:sdt>
                        <w:sdtPr>
                          <w:alias w:val="Numeris"/>
                          <w:tag w:val="nr_55f9109998144601a7c36d4f573774d5"/>
                          <w:lock w:val="sdtLocked"/>
                          <w:richText/>
                        </w:sdtPr>
                        <w:sdtContent>
                          <w:r>
                            <w:rPr>
                              <w:szCs w:val="24"/>
                            </w:rPr>
                            <w:t>33.5.12</w:t>
                          </w:r>
                        </w:sdtContent>
                      </w:sdt>
                      <w:r>
                        <w:rPr>
                          <w:szCs w:val="24"/>
                        </w:rPr>
                        <w:t>. Vaisių skaičius.</w:t>
                      </w:r>
                    </w:p>
                  </w:sdtContent>
                </w:sdt>
                <w:sdt>
                  <w:sdtPr>
                    <w:alias w:val="3 pr. 33.5.13 pp."/>
                    <w:tag w:val="part_4548bbd484d043d887e342801ab18fa1"/>
                    <w:lock w:val="sdtLocked"/>
                    <w:richText/>
                  </w:sdtPr>
                  <w:sdtContent>
                    <w:p>
                      <w:pPr>
                        <w:keepLines/>
                        <w:suppressAutoHyphens/>
                        <w:ind w:firstLine="810"/>
                        <w:textAlignment w:val="center"/>
                        <w:rPr>
                          <w:szCs w:val="24"/>
                        </w:rPr>
                      </w:pPr>
                      <w:sdt>
                        <w:sdtPr>
                          <w:alias w:val="Numeris"/>
                          <w:tag w:val="nr_4548bbd484d043d887e342801ab18fa1"/>
                          <w:lock w:val="sdtLocked"/>
                          <w:richText/>
                        </w:sdtPr>
                        <w:sdtContent>
                          <w:r>
                            <w:rPr>
                              <w:szCs w:val="24"/>
                            </w:rPr>
                            <w:t>33.5.13</w:t>
                          </w:r>
                        </w:sdtContent>
                      </w:sdt>
                      <w:r>
                        <w:rPr>
                          <w:szCs w:val="24"/>
                        </w:rPr>
                        <w:t>. Gimdos kaklelio ilgis, mm.</w:t>
                      </w:r>
                    </w:p>
                  </w:sdtContent>
                </w:sdt>
                <w:sdt>
                  <w:sdtPr>
                    <w:alias w:val="3 pr. 33.5.14 pp."/>
                    <w:tag w:val="part_de1a76670b8a469a85300c5692ce673b"/>
                    <w:lock w:val="sdtLocked"/>
                    <w:richText/>
                  </w:sdtPr>
                  <w:sdtContent>
                    <w:p>
                      <w:pPr>
                        <w:keepLines/>
                        <w:suppressAutoHyphens/>
                        <w:ind w:firstLine="810"/>
                        <w:textAlignment w:val="center"/>
                        <w:rPr>
                          <w:szCs w:val="24"/>
                        </w:rPr>
                      </w:pPr>
                      <w:sdt>
                        <w:sdtPr>
                          <w:alias w:val="Numeris"/>
                          <w:tag w:val="nr_de1a76670b8a469a85300c5692ce673b"/>
                          <w:lock w:val="sdtLocked"/>
                          <w:richText/>
                        </w:sdtPr>
                        <w:sdtContent>
                          <w:r>
                            <w:rPr>
                              <w:szCs w:val="24"/>
                            </w:rPr>
                            <w:t>33.5.14</w:t>
                          </w:r>
                        </w:sdtContent>
                      </w:sdt>
                      <w:r>
                        <w:rPr>
                          <w:szCs w:val="24"/>
                        </w:rPr>
                        <w:t>. Gimdos priedų išvaizda.</w:t>
                      </w:r>
                    </w:p>
                  </w:sdtContent>
                </w:sdt>
                <w:sdt>
                  <w:sdtPr>
                    <w:alias w:val="3 pr. 33.5.15 pp."/>
                    <w:tag w:val="part_9c08ef80174a4603b906656ea06f7daf"/>
                    <w:lock w:val="sdtLocked"/>
                    <w:richText/>
                  </w:sdtPr>
                  <w:sdtContent>
                    <w:p>
                      <w:pPr>
                        <w:keepLines/>
                        <w:suppressAutoHyphens/>
                        <w:ind w:firstLine="810"/>
                        <w:textAlignment w:val="center"/>
                        <w:rPr>
                          <w:szCs w:val="24"/>
                        </w:rPr>
                      </w:pPr>
                      <w:sdt>
                        <w:sdtPr>
                          <w:alias w:val="Numeris"/>
                          <w:tag w:val="nr_9c08ef80174a4603b906656ea06f7daf"/>
                          <w:lock w:val="sdtLocked"/>
                          <w:richText/>
                        </w:sdtPr>
                        <w:sdtContent>
                          <w:r>
                            <w:rPr>
                              <w:szCs w:val="24"/>
                            </w:rPr>
                            <w:t>33.5.15</w:t>
                          </w:r>
                        </w:sdtContent>
                      </w:sdt>
                      <w:r>
                        <w:rPr>
                          <w:szCs w:val="24"/>
                        </w:rPr>
                        <w:t>. Kraujotakos tyrimas:</w:t>
                      </w:r>
                    </w:p>
                    <w:sdt>
                      <w:sdtPr>
                        <w:alias w:val="3 pr. 33.5.15.1 pp."/>
                        <w:tag w:val="part_a2c4ab97a6bf49d895fcb80d79fbdec8"/>
                        <w:lock w:val="sdtLocked"/>
                        <w:richText/>
                      </w:sdtPr>
                      <w:sdtContent>
                        <w:p>
                          <w:pPr>
                            <w:keepLines/>
                            <w:suppressAutoHyphens/>
                            <w:ind w:firstLine="810"/>
                            <w:textAlignment w:val="center"/>
                            <w:rPr>
                              <w:szCs w:val="24"/>
                            </w:rPr>
                          </w:pPr>
                          <w:sdt>
                            <w:sdtPr>
                              <w:alias w:val="Numeris"/>
                              <w:tag w:val="nr_a2c4ab97a6bf49d895fcb80d79fbdec8"/>
                              <w:lock w:val="sdtLocked"/>
                              <w:richText/>
                            </w:sdtPr>
                            <w:sdtContent>
                              <w:r>
                                <w:rPr>
                                  <w:szCs w:val="24"/>
                                </w:rPr>
                                <w:t>33.5.15.1</w:t>
                              </w:r>
                            </w:sdtContent>
                          </w:sdt>
                          <w:r>
                            <w:rPr>
                              <w:szCs w:val="24"/>
                            </w:rPr>
                            <w:t>. Gimdos arterijos:</w:t>
                          </w:r>
                        </w:p>
                      </w:sdtContent>
                    </w:sdt>
                    <w:sdt>
                      <w:sdtPr>
                        <w:alias w:val="3 pr. 33.5.15.2 pp."/>
                        <w:tag w:val="part_fc7a5ec70da14ff6a9d6155201577056"/>
                        <w:lock w:val="sdtLocked"/>
                        <w:richText/>
                      </w:sdtPr>
                      <w:sdtContent>
                        <w:p>
                          <w:pPr>
                            <w:keepLines/>
                            <w:suppressAutoHyphens/>
                            <w:ind w:firstLine="810"/>
                            <w:textAlignment w:val="center"/>
                            <w:rPr>
                              <w:szCs w:val="24"/>
                            </w:rPr>
                          </w:pPr>
                          <w:sdt>
                            <w:sdtPr>
                              <w:alias w:val="Numeris"/>
                              <w:tag w:val="nr_fc7a5ec70da14ff6a9d6155201577056"/>
                              <w:lock w:val="sdtLocked"/>
                              <w:richText/>
                            </w:sdtPr>
                            <w:sdtContent>
                              <w:r>
                                <w:rPr>
                                  <w:szCs w:val="24"/>
                                </w:rPr>
                                <w:t>33.5.15.2</w:t>
                              </w:r>
                            </w:sdtContent>
                          </w:sdt>
                          <w:r>
                            <w:rPr>
                              <w:szCs w:val="24"/>
                            </w:rPr>
                            <w:t>. Dešinioji (PI, RI, Protodiastolinė banga).</w:t>
                          </w:r>
                        </w:p>
                      </w:sdtContent>
                    </w:sdt>
                    <w:sdt>
                      <w:sdtPr>
                        <w:alias w:val="3 pr. 33.5.15.3 pp."/>
                        <w:tag w:val="part_7962ec1c75944e25bae4ff4f4e2b50ef"/>
                        <w:lock w:val="sdtLocked"/>
                        <w:richText/>
                      </w:sdtPr>
                      <w:sdtContent>
                        <w:p>
                          <w:pPr>
                            <w:keepLines/>
                            <w:suppressAutoHyphens/>
                            <w:ind w:firstLine="810"/>
                            <w:textAlignment w:val="center"/>
                            <w:rPr>
                              <w:szCs w:val="24"/>
                            </w:rPr>
                          </w:pPr>
                          <w:sdt>
                            <w:sdtPr>
                              <w:alias w:val="Numeris"/>
                              <w:tag w:val="nr_7962ec1c75944e25bae4ff4f4e2b50ef"/>
                              <w:lock w:val="sdtLocked"/>
                              <w:richText/>
                            </w:sdtPr>
                            <w:sdtContent>
                              <w:r>
                                <w:rPr>
                                  <w:szCs w:val="24"/>
                                </w:rPr>
                                <w:t>33.5.15.3</w:t>
                              </w:r>
                            </w:sdtContent>
                          </w:sdt>
                          <w:r>
                            <w:rPr>
                              <w:szCs w:val="24"/>
                            </w:rPr>
                            <w:t>. Kairioji (PI, RI, Protodiastolinė banga).</w:t>
                          </w:r>
                        </w:p>
                      </w:sdtContent>
                    </w:sdt>
                  </w:sdtContent>
                </w:sdt>
                <w:sdt>
                  <w:sdtPr>
                    <w:alias w:val="3 pr. 33.5.16 pp."/>
                    <w:tag w:val="part_31b2a573873640d9998959c53eb6c89a"/>
                    <w:lock w:val="sdtLocked"/>
                    <w:richText/>
                  </w:sdtPr>
                  <w:sdtContent>
                    <w:p>
                      <w:pPr>
                        <w:keepLines/>
                        <w:suppressAutoHyphens/>
                        <w:ind w:firstLine="810"/>
                        <w:textAlignment w:val="center"/>
                        <w:rPr>
                          <w:szCs w:val="24"/>
                        </w:rPr>
                      </w:pPr>
                      <w:sdt>
                        <w:sdtPr>
                          <w:alias w:val="Numeris"/>
                          <w:tag w:val="nr_31b2a573873640d9998959c53eb6c89a"/>
                          <w:lock w:val="sdtLocked"/>
                          <w:richText/>
                        </w:sdtPr>
                        <w:sdtContent>
                          <w:r>
                            <w:rPr>
                              <w:szCs w:val="24"/>
                            </w:rPr>
                            <w:t>33.5.16</w:t>
                          </w:r>
                        </w:sdtContent>
                      </w:sdt>
                      <w:r>
                        <w:rPr>
                          <w:szCs w:val="24"/>
                        </w:rPr>
                        <w:t>. Rekomendacijos:</w:t>
                      </w:r>
                    </w:p>
                    <w:sdt>
                      <w:sdtPr>
                        <w:alias w:val="3 pr. 33.5.16.1 pp."/>
                        <w:tag w:val="part_480d1b4fe6b2426dbdeac2b3f248033f"/>
                        <w:lock w:val="sdtLocked"/>
                        <w:richText/>
                      </w:sdtPr>
                      <w:sdtContent>
                        <w:p>
                          <w:pPr>
                            <w:keepLines/>
                            <w:suppressAutoHyphens/>
                            <w:ind w:firstLine="810"/>
                            <w:textAlignment w:val="center"/>
                            <w:rPr>
                              <w:szCs w:val="24"/>
                            </w:rPr>
                          </w:pPr>
                          <w:sdt>
                            <w:sdtPr>
                              <w:alias w:val="Numeris"/>
                              <w:tag w:val="nr_480d1b4fe6b2426dbdeac2b3f248033f"/>
                              <w:lock w:val="sdtLocked"/>
                              <w:richText/>
                            </w:sdtPr>
                            <w:sdtContent>
                              <w:r>
                                <w:rPr>
                                  <w:szCs w:val="24"/>
                                </w:rPr>
                                <w:t>33.5.16.1</w:t>
                              </w:r>
                            </w:sdtContent>
                          </w:sdt>
                          <w:r>
                            <w:rPr>
                              <w:szCs w:val="24"/>
                            </w:rPr>
                            <w:t>. Detalesnis ultragarsinis tyrimas nereikalingas.</w:t>
                          </w:r>
                        </w:p>
                      </w:sdtContent>
                    </w:sdt>
                    <w:sdt>
                      <w:sdtPr>
                        <w:alias w:val="3 pr. 33.5.16.2 pp."/>
                        <w:tag w:val="part_e9b249511fa142a7886a033a23bd1111"/>
                        <w:lock w:val="sdtLocked"/>
                        <w:richText/>
                      </w:sdtPr>
                      <w:sdtContent>
                        <w:p>
                          <w:pPr>
                            <w:keepLines/>
                            <w:suppressAutoHyphens/>
                            <w:ind w:firstLine="810"/>
                            <w:textAlignment w:val="center"/>
                            <w:rPr>
                              <w:szCs w:val="24"/>
                            </w:rPr>
                          </w:pPr>
                          <w:sdt>
                            <w:sdtPr>
                              <w:alias w:val="Numeris"/>
                              <w:tag w:val="nr_e9b249511fa142a7886a033a23bd1111"/>
                              <w:lock w:val="sdtLocked"/>
                              <w:richText/>
                            </w:sdtPr>
                            <w:sdtContent>
                              <w:r>
                                <w:rPr>
                                  <w:szCs w:val="24"/>
                                </w:rPr>
                                <w:t>33.5.16.2</w:t>
                              </w:r>
                            </w:sdtContent>
                          </w:sdt>
                          <w:r>
                            <w:rPr>
                              <w:szCs w:val="24"/>
                            </w:rPr>
                            <w:t>. Pakartotiną tyrimą atlikti pagal nėštumo savaitę.</w:t>
                          </w:r>
                        </w:p>
                      </w:sdtContent>
                    </w:sdt>
                    <w:sdt>
                      <w:sdtPr>
                        <w:alias w:val="3 pr. 33.5.16.3 pp."/>
                        <w:tag w:val="part_d5ba8e54e88943099431d7b6228d6688"/>
                        <w:lock w:val="sdtLocked"/>
                        <w:richText/>
                      </w:sdtPr>
                      <w:sdtContent>
                        <w:p>
                          <w:pPr>
                            <w:keepLines/>
                            <w:suppressAutoHyphens/>
                            <w:ind w:firstLine="810"/>
                            <w:textAlignment w:val="center"/>
                            <w:rPr>
                              <w:szCs w:val="24"/>
                            </w:rPr>
                          </w:pPr>
                          <w:sdt>
                            <w:sdtPr>
                              <w:alias w:val="Numeris"/>
                              <w:tag w:val="nr_d5ba8e54e88943099431d7b6228d6688"/>
                              <w:lock w:val="sdtLocked"/>
                              <w:richText/>
                            </w:sdtPr>
                            <w:sdtContent>
                              <w:r>
                                <w:rPr>
                                  <w:szCs w:val="24"/>
                                </w:rPr>
                                <w:t>33.5.16.3</w:t>
                              </w:r>
                            </w:sdtContent>
                          </w:sdt>
                          <w:r>
                            <w:rPr>
                              <w:szCs w:val="24"/>
                            </w:rPr>
                            <w:t>. Skirta konsultacija pas.</w:t>
                          </w:r>
                        </w:p>
                      </w:sdtContent>
                    </w:sdt>
                    <w:sdt>
                      <w:sdtPr>
                        <w:alias w:val="3 pr. 33.5.16.4 pp."/>
                        <w:tag w:val="part_7c0fb9a43f294d1c97e4782c090b1797"/>
                        <w:lock w:val="sdtLocked"/>
                        <w:richText/>
                      </w:sdtPr>
                      <w:sdtContent>
                        <w:p>
                          <w:pPr>
                            <w:keepLines/>
                            <w:suppressAutoHyphens/>
                            <w:ind w:firstLine="810"/>
                            <w:textAlignment w:val="center"/>
                          </w:pPr>
                          <w:sdt>
                            <w:sdtPr>
                              <w:alias w:val="Numeris"/>
                              <w:tag w:val="nr_7c0fb9a43f294d1c97e4782c090b1797"/>
                              <w:lock w:val="sdtLocked"/>
                              <w:richText/>
                            </w:sdtPr>
                            <w:sdtContent>
                              <w:r>
                                <w:t>33.5.16.4</w:t>
                              </w:r>
                            </w:sdtContent>
                          </w:sdt>
                          <w:r>
                            <w:t>. Kita svarbi informacija.</w:t>
                          </w:r>
                        </w:p>
                      </w:sdtContent>
                    </w:sdt>
                  </w:sdtContent>
                </w:sdt>
                <w:sdt>
                  <w:sdtPr>
                    <w:alias w:val="3 pr. 33.5.17 pp."/>
                    <w:tag w:val="part_0fb410163bf148f9aefd6f45f4356eac"/>
                    <w:lock w:val="sdtLocked"/>
                    <w:richText/>
                  </w:sdtPr>
                  <w:sdtContent>
                    <w:p>
                      <w:pPr>
                        <w:keepLines/>
                        <w:suppressAutoHyphens/>
                        <w:ind w:firstLine="810"/>
                        <w:textAlignment w:val="center"/>
                      </w:pPr>
                      <w:sdt>
                        <w:sdtPr>
                          <w:alias w:val="Numeris"/>
                          <w:tag w:val="nr_0fb410163bf148f9aefd6f45f4356eac"/>
                          <w:lock w:val="sdtLocked"/>
                          <w:richText/>
                        </w:sdtPr>
                        <w:sdtContent>
                          <w:r>
                            <w:t>33.5.17</w:t>
                          </w:r>
                        </w:sdtContent>
                      </w:sdt>
                      <w:r>
                        <w:t>. Vaisiaus tyrimo informacija:</w:t>
                      </w:r>
                    </w:p>
                  </w:sdtContent>
                </w:sdt>
                <w:sdt>
                  <w:sdtPr>
                    <w:alias w:val="3 pr. 33.5.18 pp."/>
                    <w:tag w:val="part_92003c55c0744dd5807338a5fbe2505f"/>
                    <w:lock w:val="sdtLocked"/>
                    <w:richText/>
                  </w:sdtPr>
                  <w:sdtContent>
                    <w:p>
                      <w:pPr>
                        <w:keepLines/>
                        <w:suppressAutoHyphens/>
                        <w:ind w:firstLine="810"/>
                        <w:textAlignment w:val="center"/>
                        <w:rPr>
                          <w:szCs w:val="24"/>
                        </w:rPr>
                      </w:pPr>
                      <w:sdt>
                        <w:sdtPr>
                          <w:alias w:val="Numeris"/>
                          <w:tag w:val="nr_92003c55c0744dd5807338a5fbe2505f"/>
                          <w:lock w:val="sdtLocked"/>
                          <w:richText/>
                        </w:sdtPr>
                        <w:sdtContent>
                          <w:r>
                            <w:rPr>
                              <w:szCs w:val="24"/>
                            </w:rPr>
                            <w:t>33.5.18</w:t>
                          </w:r>
                        </w:sdtContent>
                      </w:sdt>
                      <w:r>
                        <w:rPr>
                          <w:szCs w:val="24"/>
                        </w:rPr>
                        <w:t>. Medicininiai duomenys apie vaisių:</w:t>
                      </w:r>
                    </w:p>
                    <w:sdt>
                      <w:sdtPr>
                        <w:alias w:val="3 pr. 33.5.18.1 pp."/>
                        <w:tag w:val="part_5f8b7170ff2d4659826b2e869e19e01f"/>
                        <w:lock w:val="sdtLocked"/>
                        <w:richText/>
                      </w:sdtPr>
                      <w:sdtContent>
                        <w:p>
                          <w:pPr>
                            <w:keepLines/>
                            <w:suppressAutoHyphens/>
                            <w:ind w:firstLine="810"/>
                            <w:textAlignment w:val="center"/>
                            <w:rPr>
                              <w:szCs w:val="24"/>
                            </w:rPr>
                          </w:pPr>
                          <w:sdt>
                            <w:sdtPr>
                              <w:alias w:val="Numeris"/>
                              <w:tag w:val="nr_5f8b7170ff2d4659826b2e869e19e01f"/>
                              <w:lock w:val="sdtLocked"/>
                              <w:richText/>
                            </w:sdtPr>
                            <w:sdtContent>
                              <w:r>
                                <w:rPr>
                                  <w:szCs w:val="24"/>
                                </w:rPr>
                                <w:t>33.5.18.1</w:t>
                              </w:r>
                            </w:sdtContent>
                          </w:sdt>
                          <w:r>
                            <w:rPr>
                              <w:szCs w:val="24"/>
                            </w:rPr>
                            <w:t>. Chorioniškumas.</w:t>
                          </w:r>
                        </w:p>
                      </w:sdtContent>
                    </w:sdt>
                    <w:sdt>
                      <w:sdtPr>
                        <w:alias w:val="3 pr. 33.5.18.2 pp."/>
                        <w:tag w:val="part_5db4aa6c66594c7a9ee90171712e2b0f"/>
                        <w:lock w:val="sdtLocked"/>
                        <w:richText/>
                      </w:sdtPr>
                      <w:sdtContent>
                        <w:p>
                          <w:pPr>
                            <w:keepLines/>
                            <w:suppressAutoHyphens/>
                            <w:ind w:firstLine="810"/>
                            <w:textAlignment w:val="center"/>
                            <w:rPr>
                              <w:szCs w:val="24"/>
                            </w:rPr>
                          </w:pPr>
                          <w:sdt>
                            <w:sdtPr>
                              <w:alias w:val="Numeris"/>
                              <w:tag w:val="nr_5db4aa6c66594c7a9ee90171712e2b0f"/>
                              <w:lock w:val="sdtLocked"/>
                              <w:richText/>
                            </w:sdtPr>
                            <w:sdtContent>
                              <w:r>
                                <w:rPr>
                                  <w:szCs w:val="24"/>
                                </w:rPr>
                                <w:t>33.5.18.2</w:t>
                              </w:r>
                            </w:sdtContent>
                          </w:sdt>
                          <w:r>
                            <w:rPr>
                              <w:szCs w:val="24"/>
                            </w:rPr>
                            <w:t>. Amniotiškumas.</w:t>
                          </w:r>
                        </w:p>
                      </w:sdtContent>
                    </w:sdt>
                  </w:sdtContent>
                </w:sdt>
                <w:sdt>
                  <w:sdtPr>
                    <w:alias w:val="3 pr. 33.5.19 pp."/>
                    <w:tag w:val="part_b483100ed9ec4e828ee486e91bb18fa7"/>
                    <w:lock w:val="sdtLocked"/>
                    <w:richText/>
                  </w:sdtPr>
                  <w:sdtContent>
                    <w:p>
                      <w:pPr>
                        <w:keepLines/>
                        <w:suppressAutoHyphens/>
                        <w:ind w:firstLine="810"/>
                        <w:textAlignment w:val="center"/>
                        <w:rPr>
                          <w:szCs w:val="24"/>
                        </w:rPr>
                      </w:pPr>
                      <w:sdt>
                        <w:sdtPr>
                          <w:alias w:val="Numeris"/>
                          <w:tag w:val="nr_b483100ed9ec4e828ee486e91bb18fa7"/>
                          <w:lock w:val="sdtLocked"/>
                          <w:richText/>
                        </w:sdtPr>
                        <w:sdtContent>
                          <w:r>
                            <w:rPr>
                              <w:szCs w:val="24"/>
                            </w:rPr>
                            <w:t>33.5.19</w:t>
                          </w:r>
                        </w:sdtContent>
                      </w:sdt>
                      <w:r>
                        <w:rPr>
                          <w:szCs w:val="24"/>
                        </w:rPr>
                        <w:t>. Vaisiaus matmenys:</w:t>
                      </w:r>
                    </w:p>
                    <w:sdt>
                      <w:sdtPr>
                        <w:alias w:val="3 pr. 33.5.19.1 pp."/>
                        <w:tag w:val="part_f90f7acc5a784865937583317114f09d"/>
                        <w:lock w:val="sdtLocked"/>
                        <w:richText/>
                      </w:sdtPr>
                      <w:sdtContent>
                        <w:p>
                          <w:pPr>
                            <w:keepLines/>
                            <w:suppressAutoHyphens/>
                            <w:ind w:firstLine="810"/>
                            <w:textAlignment w:val="center"/>
                            <w:rPr>
                              <w:szCs w:val="24"/>
                            </w:rPr>
                          </w:pPr>
                          <w:sdt>
                            <w:sdtPr>
                              <w:alias w:val="Numeris"/>
                              <w:tag w:val="nr_f90f7acc5a784865937583317114f09d"/>
                              <w:lock w:val="sdtLocked"/>
                              <w:richText/>
                            </w:sdtPr>
                            <w:sdtContent>
                              <w:r>
                                <w:rPr>
                                  <w:szCs w:val="24"/>
                                </w:rPr>
                                <w:t>33.5.19.1</w:t>
                              </w:r>
                            </w:sdtContent>
                          </w:sdt>
                          <w:r>
                            <w:rPr>
                              <w:szCs w:val="24"/>
                            </w:rPr>
                            <w:t>. Biparietalinis matmuo, mm.</w:t>
                          </w:r>
                        </w:p>
                      </w:sdtContent>
                    </w:sdt>
                    <w:sdt>
                      <w:sdtPr>
                        <w:alias w:val="3 pr. 33.5.19.2 pp."/>
                        <w:tag w:val="part_936c100250dd4a52aa9d982966c2ace9"/>
                        <w:lock w:val="sdtLocked"/>
                        <w:richText/>
                      </w:sdtPr>
                      <w:sdtContent>
                        <w:p>
                          <w:pPr>
                            <w:keepLines/>
                            <w:suppressAutoHyphens/>
                            <w:ind w:firstLine="810"/>
                            <w:textAlignment w:val="center"/>
                            <w:rPr>
                              <w:szCs w:val="24"/>
                            </w:rPr>
                          </w:pPr>
                          <w:sdt>
                            <w:sdtPr>
                              <w:alias w:val="Numeris"/>
                              <w:tag w:val="nr_936c100250dd4a52aa9d982966c2ace9"/>
                              <w:lock w:val="sdtLocked"/>
                              <w:richText/>
                            </w:sdtPr>
                            <w:sdtContent>
                              <w:r>
                                <w:rPr>
                                  <w:szCs w:val="24"/>
                                </w:rPr>
                                <w:t>33.5.19.2</w:t>
                              </w:r>
                            </w:sdtContent>
                          </w:sdt>
                          <w:r>
                            <w:rPr>
                              <w:szCs w:val="24"/>
                            </w:rPr>
                            <w:t>. Biparietalinis matmuo, savaitė.</w:t>
                          </w:r>
                        </w:p>
                      </w:sdtContent>
                    </w:sdt>
                    <w:sdt>
                      <w:sdtPr>
                        <w:alias w:val="3 pr. 33.5.19.3 pp."/>
                        <w:tag w:val="part_b76e5f7e0dea46d495015e59432e42f9"/>
                        <w:lock w:val="sdtLocked"/>
                        <w:richText/>
                      </w:sdtPr>
                      <w:sdtContent>
                        <w:p>
                          <w:pPr>
                            <w:keepLines/>
                            <w:suppressAutoHyphens/>
                            <w:ind w:firstLine="810"/>
                            <w:textAlignment w:val="center"/>
                            <w:rPr>
                              <w:szCs w:val="24"/>
                            </w:rPr>
                          </w:pPr>
                          <w:sdt>
                            <w:sdtPr>
                              <w:alias w:val="Numeris"/>
                              <w:tag w:val="nr_b76e5f7e0dea46d495015e59432e42f9"/>
                              <w:lock w:val="sdtLocked"/>
                              <w:richText/>
                            </w:sdtPr>
                            <w:sdtContent>
                              <w:r>
                                <w:rPr>
                                  <w:szCs w:val="24"/>
                                </w:rPr>
                                <w:t>33.5.19.3</w:t>
                              </w:r>
                            </w:sdtContent>
                          </w:sdt>
                          <w:r>
                            <w:rPr>
                              <w:szCs w:val="24"/>
                            </w:rPr>
                            <w:t>. Biparietalinis matmuo, diena.</w:t>
                          </w:r>
                        </w:p>
                      </w:sdtContent>
                    </w:sdt>
                    <w:sdt>
                      <w:sdtPr>
                        <w:alias w:val="3 pr. 33.5.19.4 pp."/>
                        <w:tag w:val="part_090999cdd175472d964bece4075630c3"/>
                        <w:lock w:val="sdtLocked"/>
                        <w:richText/>
                      </w:sdtPr>
                      <w:sdtContent>
                        <w:p>
                          <w:pPr>
                            <w:keepLines/>
                            <w:suppressAutoHyphens/>
                            <w:ind w:firstLine="810"/>
                            <w:textAlignment w:val="center"/>
                            <w:rPr>
                              <w:szCs w:val="24"/>
                            </w:rPr>
                          </w:pPr>
                          <w:sdt>
                            <w:sdtPr>
                              <w:alias w:val="Numeris"/>
                              <w:tag w:val="nr_090999cdd175472d964bece4075630c3"/>
                              <w:lock w:val="sdtLocked"/>
                              <w:richText/>
                            </w:sdtPr>
                            <w:sdtContent>
                              <w:r>
                                <w:rPr>
                                  <w:szCs w:val="24"/>
                                </w:rPr>
                                <w:t>33.5.19.4</w:t>
                              </w:r>
                            </w:sdtContent>
                          </w:sdt>
                          <w:r>
                            <w:rPr>
                              <w:szCs w:val="24"/>
                            </w:rPr>
                            <w:t>. Galvos apimtis, mm.</w:t>
                          </w:r>
                        </w:p>
                      </w:sdtContent>
                    </w:sdt>
                    <w:sdt>
                      <w:sdtPr>
                        <w:alias w:val="3 pr. 33.5.19.5 pp."/>
                        <w:tag w:val="part_1eab7ce2163d4aee82ba3f1e50e79bf3"/>
                        <w:lock w:val="sdtLocked"/>
                        <w:richText/>
                      </w:sdtPr>
                      <w:sdtContent>
                        <w:p>
                          <w:pPr>
                            <w:keepLines/>
                            <w:suppressAutoHyphens/>
                            <w:ind w:firstLine="810"/>
                            <w:textAlignment w:val="center"/>
                            <w:rPr>
                              <w:szCs w:val="24"/>
                            </w:rPr>
                          </w:pPr>
                          <w:sdt>
                            <w:sdtPr>
                              <w:alias w:val="Numeris"/>
                              <w:tag w:val="nr_1eab7ce2163d4aee82ba3f1e50e79bf3"/>
                              <w:lock w:val="sdtLocked"/>
                              <w:richText/>
                            </w:sdtPr>
                            <w:sdtContent>
                              <w:r>
                                <w:rPr>
                                  <w:szCs w:val="24"/>
                                </w:rPr>
                                <w:t>33.5.19.5</w:t>
                              </w:r>
                            </w:sdtContent>
                          </w:sdt>
                          <w:r>
                            <w:rPr>
                              <w:szCs w:val="24"/>
                            </w:rPr>
                            <w:t>. Galvos apimtis, savaitė.</w:t>
                          </w:r>
                        </w:p>
                      </w:sdtContent>
                    </w:sdt>
                    <w:sdt>
                      <w:sdtPr>
                        <w:alias w:val="3 pr. 33.5.19.6 pp."/>
                        <w:tag w:val="part_0fe1ccc1d3224762b29a230d77f4a03f"/>
                        <w:lock w:val="sdtLocked"/>
                        <w:richText/>
                      </w:sdtPr>
                      <w:sdtContent>
                        <w:p>
                          <w:pPr>
                            <w:keepLines/>
                            <w:suppressAutoHyphens/>
                            <w:ind w:firstLine="810"/>
                            <w:textAlignment w:val="center"/>
                            <w:rPr>
                              <w:szCs w:val="24"/>
                            </w:rPr>
                          </w:pPr>
                          <w:sdt>
                            <w:sdtPr>
                              <w:alias w:val="Numeris"/>
                              <w:tag w:val="nr_0fe1ccc1d3224762b29a230d77f4a03f"/>
                              <w:lock w:val="sdtLocked"/>
                              <w:richText/>
                            </w:sdtPr>
                            <w:sdtContent>
                              <w:r>
                                <w:rPr>
                                  <w:szCs w:val="24"/>
                                </w:rPr>
                                <w:t>33.5.19.6</w:t>
                              </w:r>
                            </w:sdtContent>
                          </w:sdt>
                          <w:r>
                            <w:rPr>
                              <w:szCs w:val="24"/>
                            </w:rPr>
                            <w:t>. Galvos apimtis, diena.</w:t>
                          </w:r>
                        </w:p>
                      </w:sdtContent>
                    </w:sdt>
                    <w:sdt>
                      <w:sdtPr>
                        <w:alias w:val="3 pr. 33.5.19.7 pp."/>
                        <w:tag w:val="part_420b8669b5024153af43b3eb0cc4059c"/>
                        <w:lock w:val="sdtLocked"/>
                        <w:richText/>
                      </w:sdtPr>
                      <w:sdtContent>
                        <w:p>
                          <w:pPr>
                            <w:keepLines/>
                            <w:suppressAutoHyphens/>
                            <w:ind w:firstLine="810"/>
                            <w:textAlignment w:val="center"/>
                            <w:rPr>
                              <w:szCs w:val="24"/>
                            </w:rPr>
                          </w:pPr>
                          <w:sdt>
                            <w:sdtPr>
                              <w:alias w:val="Numeris"/>
                              <w:tag w:val="nr_420b8669b5024153af43b3eb0cc4059c"/>
                              <w:lock w:val="sdtLocked"/>
                              <w:richText/>
                            </w:sdtPr>
                            <w:sdtContent>
                              <w:r>
                                <w:rPr>
                                  <w:szCs w:val="24"/>
                                </w:rPr>
                                <w:t>33.5.19.7</w:t>
                              </w:r>
                            </w:sdtContent>
                          </w:sdt>
                          <w:r>
                            <w:rPr>
                              <w:szCs w:val="24"/>
                            </w:rPr>
                            <w:t>. Pilvo apimtis, mm.</w:t>
                          </w:r>
                        </w:p>
                      </w:sdtContent>
                    </w:sdt>
                    <w:sdt>
                      <w:sdtPr>
                        <w:alias w:val="3 pr. 33.5.19.8 pp."/>
                        <w:tag w:val="part_d7b631d54cb34d38a0ff160c5c643f7f"/>
                        <w:lock w:val="sdtLocked"/>
                        <w:richText/>
                      </w:sdtPr>
                      <w:sdtContent>
                        <w:p>
                          <w:pPr>
                            <w:keepLines/>
                            <w:suppressAutoHyphens/>
                            <w:ind w:firstLine="810"/>
                            <w:textAlignment w:val="center"/>
                            <w:rPr>
                              <w:szCs w:val="24"/>
                            </w:rPr>
                          </w:pPr>
                          <w:sdt>
                            <w:sdtPr>
                              <w:alias w:val="Numeris"/>
                              <w:tag w:val="nr_d7b631d54cb34d38a0ff160c5c643f7f"/>
                              <w:lock w:val="sdtLocked"/>
                              <w:richText/>
                            </w:sdtPr>
                            <w:sdtContent>
                              <w:r>
                                <w:rPr>
                                  <w:szCs w:val="24"/>
                                </w:rPr>
                                <w:t>33.5.19.8</w:t>
                              </w:r>
                            </w:sdtContent>
                          </w:sdt>
                          <w:r>
                            <w:rPr>
                              <w:szCs w:val="24"/>
                            </w:rPr>
                            <w:t>. Pilvo apimtis, savaitė.</w:t>
                          </w:r>
                        </w:p>
                      </w:sdtContent>
                    </w:sdt>
                    <w:sdt>
                      <w:sdtPr>
                        <w:alias w:val="3 pr. 33.5.19.9 pp."/>
                        <w:tag w:val="part_557540d2e1514caf95162c2b1c8a5ff4"/>
                        <w:lock w:val="sdtLocked"/>
                        <w:richText/>
                      </w:sdtPr>
                      <w:sdtContent>
                        <w:p>
                          <w:pPr>
                            <w:keepLines/>
                            <w:suppressAutoHyphens/>
                            <w:ind w:firstLine="810"/>
                            <w:textAlignment w:val="center"/>
                            <w:rPr>
                              <w:szCs w:val="24"/>
                            </w:rPr>
                          </w:pPr>
                          <w:sdt>
                            <w:sdtPr>
                              <w:alias w:val="Numeris"/>
                              <w:tag w:val="nr_557540d2e1514caf95162c2b1c8a5ff4"/>
                              <w:lock w:val="sdtLocked"/>
                              <w:richText/>
                            </w:sdtPr>
                            <w:sdtContent>
                              <w:r>
                                <w:rPr>
                                  <w:szCs w:val="24"/>
                                </w:rPr>
                                <w:t>33.5.19.9</w:t>
                              </w:r>
                            </w:sdtContent>
                          </w:sdt>
                          <w:r>
                            <w:rPr>
                              <w:szCs w:val="24"/>
                            </w:rPr>
                            <w:t>. Pilvo apimtis, diena.</w:t>
                          </w:r>
                        </w:p>
                      </w:sdtContent>
                    </w:sdt>
                    <w:sdt>
                      <w:sdtPr>
                        <w:alias w:val="3 pr. 33.5.19.10 pp."/>
                        <w:tag w:val="part_ed7e54594e5442f8bfaaadd409be7742"/>
                        <w:lock w:val="sdtLocked"/>
                        <w:richText/>
                      </w:sdtPr>
                      <w:sdtContent>
                        <w:p>
                          <w:pPr>
                            <w:keepLines/>
                            <w:suppressAutoHyphens/>
                            <w:ind w:firstLine="810"/>
                            <w:textAlignment w:val="center"/>
                            <w:rPr>
                              <w:szCs w:val="24"/>
                            </w:rPr>
                          </w:pPr>
                          <w:sdt>
                            <w:sdtPr>
                              <w:alias w:val="Numeris"/>
                              <w:tag w:val="nr_ed7e54594e5442f8bfaaadd409be7742"/>
                              <w:lock w:val="sdtLocked"/>
                              <w:richText/>
                            </w:sdtPr>
                            <w:sdtContent>
                              <w:r>
                                <w:rPr>
                                  <w:szCs w:val="24"/>
                                </w:rPr>
                                <w:t>33.5.19.10</w:t>
                              </w:r>
                            </w:sdtContent>
                          </w:sdt>
                          <w:r>
                            <w:rPr>
                              <w:szCs w:val="24"/>
                            </w:rPr>
                            <w:t>. Šlaunikaulio ilgis, mm.</w:t>
                          </w:r>
                        </w:p>
                      </w:sdtContent>
                    </w:sdt>
                    <w:sdt>
                      <w:sdtPr>
                        <w:alias w:val="3 pr. 33.5.19.11 pp."/>
                        <w:tag w:val="part_83188527ae6a4e1d8a0e1b047ebce437"/>
                        <w:lock w:val="sdtLocked"/>
                        <w:richText/>
                      </w:sdtPr>
                      <w:sdtContent>
                        <w:p>
                          <w:pPr>
                            <w:keepLines/>
                            <w:suppressAutoHyphens/>
                            <w:ind w:firstLine="810"/>
                            <w:textAlignment w:val="center"/>
                            <w:rPr>
                              <w:szCs w:val="24"/>
                            </w:rPr>
                          </w:pPr>
                          <w:sdt>
                            <w:sdtPr>
                              <w:alias w:val="Numeris"/>
                              <w:tag w:val="nr_83188527ae6a4e1d8a0e1b047ebce437"/>
                              <w:lock w:val="sdtLocked"/>
                              <w:richText/>
                            </w:sdtPr>
                            <w:sdtContent>
                              <w:r>
                                <w:rPr>
                                  <w:szCs w:val="24"/>
                                </w:rPr>
                                <w:t>33.5.19.11</w:t>
                              </w:r>
                            </w:sdtContent>
                          </w:sdt>
                          <w:r>
                            <w:rPr>
                              <w:szCs w:val="24"/>
                            </w:rPr>
                            <w:t>. Šlaunikaulio ilgis, savaitė.</w:t>
                          </w:r>
                        </w:p>
                      </w:sdtContent>
                    </w:sdt>
                    <w:sdt>
                      <w:sdtPr>
                        <w:alias w:val="3 pr. 33.5.19.12 pp."/>
                        <w:tag w:val="part_41614f5965264bfeb61d3000af20760d"/>
                        <w:lock w:val="sdtLocked"/>
                        <w:richText/>
                      </w:sdtPr>
                      <w:sdtContent>
                        <w:p>
                          <w:pPr>
                            <w:keepLines/>
                            <w:suppressAutoHyphens/>
                            <w:ind w:firstLine="810"/>
                            <w:textAlignment w:val="center"/>
                            <w:rPr>
                              <w:szCs w:val="24"/>
                            </w:rPr>
                          </w:pPr>
                          <w:sdt>
                            <w:sdtPr>
                              <w:alias w:val="Numeris"/>
                              <w:tag w:val="nr_41614f5965264bfeb61d3000af20760d"/>
                              <w:lock w:val="sdtLocked"/>
                              <w:richText/>
                            </w:sdtPr>
                            <w:sdtContent>
                              <w:r>
                                <w:rPr>
                                  <w:szCs w:val="24"/>
                                </w:rPr>
                                <w:t>33.5.19.12</w:t>
                              </w:r>
                            </w:sdtContent>
                          </w:sdt>
                          <w:r>
                            <w:rPr>
                              <w:szCs w:val="24"/>
                            </w:rPr>
                            <w:t>. Šlaunikaulio ilgis, diena.</w:t>
                          </w:r>
                        </w:p>
                      </w:sdtContent>
                    </w:sdt>
                    <w:sdt>
                      <w:sdtPr>
                        <w:alias w:val="3 pr. 33.5.19.13 pp."/>
                        <w:tag w:val="part_e7478db243124ffb8e4da80dd6d11a24"/>
                        <w:lock w:val="sdtLocked"/>
                        <w:richText/>
                      </w:sdtPr>
                      <w:sdtContent>
                        <w:p>
                          <w:pPr>
                            <w:keepLines/>
                            <w:suppressAutoHyphens/>
                            <w:ind w:firstLine="810"/>
                            <w:textAlignment w:val="center"/>
                            <w:rPr>
                              <w:szCs w:val="24"/>
                            </w:rPr>
                          </w:pPr>
                          <w:sdt>
                            <w:sdtPr>
                              <w:alias w:val="Numeris"/>
                              <w:tag w:val="nr_e7478db243124ffb8e4da80dd6d11a24"/>
                              <w:lock w:val="sdtLocked"/>
                              <w:richText/>
                            </w:sdtPr>
                            <w:sdtContent>
                              <w:r>
                                <w:rPr>
                                  <w:szCs w:val="24"/>
                                </w:rPr>
                                <w:t>33.5.19.13</w:t>
                              </w:r>
                            </w:sdtContent>
                          </w:sdt>
                          <w:r>
                            <w:rPr>
                              <w:szCs w:val="24"/>
                            </w:rPr>
                            <w:t>. Žastikaulio ilgis, mm.</w:t>
                          </w:r>
                        </w:p>
                      </w:sdtContent>
                    </w:sdt>
                    <w:sdt>
                      <w:sdtPr>
                        <w:alias w:val="3 pr. 33.5.19.14 pp."/>
                        <w:tag w:val="part_522b25ad90f644e9963e94a9d213d2a3"/>
                        <w:lock w:val="sdtLocked"/>
                        <w:richText/>
                      </w:sdtPr>
                      <w:sdtContent>
                        <w:p>
                          <w:pPr>
                            <w:keepLines/>
                            <w:suppressAutoHyphens/>
                            <w:ind w:firstLine="810"/>
                            <w:textAlignment w:val="center"/>
                            <w:rPr>
                              <w:szCs w:val="24"/>
                            </w:rPr>
                          </w:pPr>
                          <w:sdt>
                            <w:sdtPr>
                              <w:alias w:val="Numeris"/>
                              <w:tag w:val="nr_522b25ad90f644e9963e94a9d213d2a3"/>
                              <w:lock w:val="sdtLocked"/>
                              <w:richText/>
                            </w:sdtPr>
                            <w:sdtContent>
                              <w:r>
                                <w:rPr>
                                  <w:szCs w:val="24"/>
                                </w:rPr>
                                <w:t>33.5.19.14</w:t>
                              </w:r>
                            </w:sdtContent>
                          </w:sdt>
                          <w:r>
                            <w:rPr>
                              <w:szCs w:val="24"/>
                            </w:rPr>
                            <w:t>. Žastikaulio ilgis, savaitė.</w:t>
                          </w:r>
                        </w:p>
                      </w:sdtContent>
                    </w:sdt>
                    <w:sdt>
                      <w:sdtPr>
                        <w:alias w:val="3 pr. 33.5.19.15 pp."/>
                        <w:tag w:val="part_5197431366cb42ba8ec481112c4e38cd"/>
                        <w:lock w:val="sdtLocked"/>
                        <w:richText/>
                      </w:sdtPr>
                      <w:sdtContent>
                        <w:p>
                          <w:pPr>
                            <w:keepLines/>
                            <w:suppressAutoHyphens/>
                            <w:ind w:firstLine="810"/>
                            <w:textAlignment w:val="center"/>
                            <w:rPr>
                              <w:szCs w:val="24"/>
                            </w:rPr>
                          </w:pPr>
                          <w:sdt>
                            <w:sdtPr>
                              <w:alias w:val="Numeris"/>
                              <w:tag w:val="nr_5197431366cb42ba8ec481112c4e38cd"/>
                              <w:lock w:val="sdtLocked"/>
                              <w:richText/>
                            </w:sdtPr>
                            <w:sdtContent>
                              <w:r>
                                <w:rPr>
                                  <w:szCs w:val="24"/>
                                </w:rPr>
                                <w:t>33.5.19.15</w:t>
                              </w:r>
                            </w:sdtContent>
                          </w:sdt>
                          <w:r>
                            <w:rPr>
                              <w:szCs w:val="24"/>
                            </w:rPr>
                            <w:t>. Žastikaulio ilgis, diena.</w:t>
                          </w:r>
                        </w:p>
                      </w:sdtContent>
                    </w:sdt>
                    <w:sdt>
                      <w:sdtPr>
                        <w:alias w:val="3 pr. 33.5.19.16 pp."/>
                        <w:tag w:val="part_daaf2337730f4400b8ff3288dd803114"/>
                        <w:lock w:val="sdtLocked"/>
                        <w:richText/>
                      </w:sdtPr>
                      <w:sdtContent>
                        <w:p>
                          <w:pPr>
                            <w:keepLines/>
                            <w:suppressAutoHyphens/>
                            <w:ind w:firstLine="810"/>
                            <w:textAlignment w:val="center"/>
                            <w:rPr>
                              <w:szCs w:val="24"/>
                            </w:rPr>
                          </w:pPr>
                          <w:sdt>
                            <w:sdtPr>
                              <w:alias w:val="Numeris"/>
                              <w:tag w:val="nr_daaf2337730f4400b8ff3288dd803114"/>
                              <w:lock w:val="sdtLocked"/>
                              <w:richText/>
                            </w:sdtPr>
                            <w:sdtContent>
                              <w:r>
                                <w:rPr>
                                  <w:szCs w:val="24"/>
                                </w:rPr>
                                <w:t>33.5.19.16</w:t>
                              </w:r>
                            </w:sdtContent>
                          </w:sdt>
                          <w:r>
                            <w:rPr>
                              <w:szCs w:val="24"/>
                            </w:rPr>
                            <w:t>. Vaisiaus svoris, g.</w:t>
                          </w:r>
                        </w:p>
                      </w:sdtContent>
                    </w:sdt>
                    <w:sdt>
                      <w:sdtPr>
                        <w:alias w:val="3 pr. 33.5.19.17 pp."/>
                        <w:tag w:val="part_2f58c966838d495ea432299589f792f4"/>
                        <w:lock w:val="sdtLocked"/>
                        <w:richText/>
                      </w:sdtPr>
                      <w:sdtContent>
                        <w:p>
                          <w:pPr>
                            <w:keepLines/>
                            <w:suppressAutoHyphens/>
                            <w:ind w:firstLine="810"/>
                            <w:textAlignment w:val="center"/>
                            <w:rPr>
                              <w:szCs w:val="24"/>
                            </w:rPr>
                          </w:pPr>
                          <w:sdt>
                            <w:sdtPr>
                              <w:alias w:val="Numeris"/>
                              <w:tag w:val="nr_2f58c966838d495ea432299589f792f4"/>
                              <w:lock w:val="sdtLocked"/>
                              <w:richText/>
                            </w:sdtPr>
                            <w:sdtContent>
                              <w:r>
                                <w:rPr>
                                  <w:szCs w:val="24"/>
                                </w:rPr>
                                <w:t>33.5.19.17</w:t>
                              </w:r>
                            </w:sdtContent>
                          </w:sdt>
                          <w:r>
                            <w:rPr>
                              <w:szCs w:val="24"/>
                            </w:rPr>
                            <w:t>. Vaisiaus svoris, savaitė.</w:t>
                          </w:r>
                        </w:p>
                      </w:sdtContent>
                    </w:sdt>
                    <w:sdt>
                      <w:sdtPr>
                        <w:alias w:val="3 pr. 33.5.19.18 pp."/>
                        <w:tag w:val="part_996288b044bc44ff863de571b8112ccf"/>
                        <w:lock w:val="sdtLocked"/>
                        <w:richText/>
                      </w:sdtPr>
                      <w:sdtContent>
                        <w:p>
                          <w:pPr>
                            <w:keepLines/>
                            <w:suppressAutoHyphens/>
                            <w:ind w:firstLine="810"/>
                            <w:textAlignment w:val="center"/>
                            <w:rPr>
                              <w:szCs w:val="24"/>
                            </w:rPr>
                          </w:pPr>
                          <w:sdt>
                            <w:sdtPr>
                              <w:alias w:val="Numeris"/>
                              <w:tag w:val="nr_996288b044bc44ff863de571b8112ccf"/>
                              <w:lock w:val="sdtLocked"/>
                              <w:richText/>
                            </w:sdtPr>
                            <w:sdtContent>
                              <w:r>
                                <w:rPr>
                                  <w:szCs w:val="24"/>
                                </w:rPr>
                                <w:t>33.5.19.18</w:t>
                              </w:r>
                            </w:sdtContent>
                          </w:sdt>
                          <w:r>
                            <w:rPr>
                              <w:szCs w:val="24"/>
                            </w:rPr>
                            <w:t>. Vaisiaus svoris, diena.</w:t>
                          </w:r>
                        </w:p>
                      </w:sdtContent>
                    </w:sdt>
                    <w:sdt>
                      <w:sdtPr>
                        <w:alias w:val="3 pr. 33.5.19.19 pp."/>
                        <w:tag w:val="part_ff46d8811efc4563ad8e932dcdd11897"/>
                        <w:lock w:val="sdtLocked"/>
                        <w:richText/>
                      </w:sdtPr>
                      <w:sdtContent>
                        <w:p>
                          <w:pPr>
                            <w:keepLines/>
                            <w:suppressAutoHyphens/>
                            <w:ind w:firstLine="810"/>
                            <w:textAlignment w:val="center"/>
                            <w:rPr>
                              <w:szCs w:val="24"/>
                            </w:rPr>
                          </w:pPr>
                          <w:sdt>
                            <w:sdtPr>
                              <w:alias w:val="Numeris"/>
                              <w:tag w:val="nr_ff46d8811efc4563ad8e932dcdd11897"/>
                              <w:lock w:val="sdtLocked"/>
                              <w:richText/>
                            </w:sdtPr>
                            <w:sdtContent>
                              <w:r>
                                <w:rPr>
                                  <w:szCs w:val="24"/>
                                </w:rPr>
                                <w:t>33.5.19.19</w:t>
                              </w:r>
                            </w:sdtContent>
                          </w:sdt>
                          <w:r>
                            <w:rPr>
                              <w:szCs w:val="24"/>
                            </w:rPr>
                            <w:t>. Vaisiaus padėtis.</w:t>
                          </w:r>
                        </w:p>
                      </w:sdtContent>
                    </w:sdt>
                    <w:sdt>
                      <w:sdtPr>
                        <w:alias w:val="3 pr. 33.5.19.20 pp."/>
                        <w:tag w:val="part_41efe8c090c744c4b43d1b39c85ad783"/>
                        <w:lock w:val="sdtLocked"/>
                        <w:richText/>
                      </w:sdtPr>
                      <w:sdtContent>
                        <w:p>
                          <w:pPr>
                            <w:keepLines/>
                            <w:suppressAutoHyphens/>
                            <w:ind w:firstLine="810"/>
                            <w:textAlignment w:val="center"/>
                            <w:rPr>
                              <w:szCs w:val="24"/>
                            </w:rPr>
                          </w:pPr>
                          <w:sdt>
                            <w:sdtPr>
                              <w:alias w:val="Numeris"/>
                              <w:tag w:val="nr_41efe8c090c744c4b43d1b39c85ad783"/>
                              <w:lock w:val="sdtLocked"/>
                              <w:richText/>
                            </w:sdtPr>
                            <w:sdtContent>
                              <w:r>
                                <w:rPr>
                                  <w:szCs w:val="24"/>
                                </w:rPr>
                                <w:t>33.5.19.20</w:t>
                              </w:r>
                            </w:sdtContent>
                          </w:sdt>
                          <w:r>
                            <w:rPr>
                              <w:szCs w:val="24"/>
                            </w:rPr>
                            <w:t>. Vaisiaus pirmeiga.</w:t>
                          </w:r>
                        </w:p>
                      </w:sdtContent>
                    </w:sdt>
                  </w:sdtContent>
                </w:sdt>
                <w:sdt>
                  <w:sdtPr>
                    <w:alias w:val="3 pr. 33.5.20 pp."/>
                    <w:tag w:val="part_609353932d45400793cb047a1df5ed07"/>
                    <w:lock w:val="sdtLocked"/>
                    <w:richText/>
                  </w:sdtPr>
                  <w:sdtContent>
                    <w:p>
                      <w:pPr>
                        <w:keepLines/>
                        <w:suppressAutoHyphens/>
                        <w:ind w:firstLine="810"/>
                        <w:textAlignment w:val="center"/>
                        <w:rPr>
                          <w:szCs w:val="24"/>
                        </w:rPr>
                      </w:pPr>
                      <w:sdt>
                        <w:sdtPr>
                          <w:alias w:val="Numeris"/>
                          <w:tag w:val="nr_609353932d45400793cb047a1df5ed07"/>
                          <w:lock w:val="sdtLocked"/>
                          <w:richText/>
                        </w:sdtPr>
                        <w:sdtContent>
                          <w:r>
                            <w:rPr>
                              <w:szCs w:val="24"/>
                            </w:rPr>
                            <w:t>33.5.20</w:t>
                          </w:r>
                        </w:sdtContent>
                      </w:sdt>
                      <w:r>
                        <w:rPr>
                          <w:szCs w:val="24"/>
                        </w:rPr>
                        <w:t>. Ultragarsinis vaisiaus anatomijos tyrimas:</w:t>
                      </w:r>
                    </w:p>
                    <w:sdt>
                      <w:sdtPr>
                        <w:alias w:val="3 pr. 33.5.20.1 pp."/>
                        <w:tag w:val="part_7cb9c88b14cb4e0aaa5727a82bc70402"/>
                        <w:lock w:val="sdtLocked"/>
                        <w:richText/>
                      </w:sdtPr>
                      <w:sdtContent>
                        <w:p>
                          <w:pPr>
                            <w:keepLines/>
                            <w:suppressAutoHyphens/>
                            <w:ind w:firstLine="810"/>
                            <w:textAlignment w:val="center"/>
                            <w:rPr>
                              <w:szCs w:val="24"/>
                            </w:rPr>
                          </w:pPr>
                          <w:sdt>
                            <w:sdtPr>
                              <w:alias w:val="Numeris"/>
                              <w:tag w:val="nr_7cb9c88b14cb4e0aaa5727a82bc70402"/>
                              <w:lock w:val="sdtLocked"/>
                              <w:richText/>
                            </w:sdtPr>
                            <w:sdtContent>
                              <w:r>
                                <w:rPr>
                                  <w:szCs w:val="24"/>
                                </w:rPr>
                                <w:t>33.5.20.1</w:t>
                              </w:r>
                            </w:sdtContent>
                          </w:sdt>
                          <w:r>
                            <w:rPr>
                              <w:szCs w:val="24"/>
                            </w:rPr>
                            <w:t>. Galva:</w:t>
                          </w:r>
                        </w:p>
                        <w:sdt>
                          <w:sdtPr>
                            <w:alias w:val="3 pr. 33.5.20.1.1 pp."/>
                            <w:tag w:val="part_c853b8f91fcb4970a64202891b118fdf"/>
                            <w:lock w:val="sdtLocked"/>
                            <w:richText/>
                          </w:sdtPr>
                          <w:sdtContent>
                            <w:p>
                              <w:pPr>
                                <w:keepLines/>
                                <w:suppressAutoHyphens/>
                                <w:ind w:firstLine="810"/>
                                <w:textAlignment w:val="center"/>
                                <w:rPr>
                                  <w:szCs w:val="24"/>
                                </w:rPr>
                              </w:pPr>
                              <w:sdt>
                                <w:sdtPr>
                                  <w:alias w:val="Numeris"/>
                                  <w:tag w:val="nr_c853b8f91fcb4970a64202891b118fdf"/>
                                  <w:lock w:val="sdtLocked"/>
                                  <w:richText/>
                                </w:sdtPr>
                                <w:sdtContent>
                                  <w:r>
                                    <w:rPr>
                                      <w:szCs w:val="24"/>
                                    </w:rPr>
                                    <w:t>33.5.20.1.1</w:t>
                                  </w:r>
                                </w:sdtContent>
                              </w:sdt>
                              <w:r>
                                <w:rPr>
                                  <w:szCs w:val="24"/>
                                </w:rPr>
                                <w:t>. Kraujagysliniai rezginiai.</w:t>
                              </w:r>
                            </w:p>
                          </w:sdtContent>
                        </w:sdt>
                        <w:sdt>
                          <w:sdtPr>
                            <w:alias w:val="3 pr. 33.5.20.1.2 pp."/>
                            <w:tag w:val="part_cda1af4a0fa041d4a4ba64d07a314c8f"/>
                            <w:lock w:val="sdtLocked"/>
                            <w:richText/>
                          </w:sdtPr>
                          <w:sdtContent>
                            <w:p>
                              <w:pPr>
                                <w:keepLines/>
                                <w:suppressAutoHyphens/>
                                <w:ind w:firstLine="810"/>
                                <w:textAlignment w:val="center"/>
                                <w:rPr>
                                  <w:szCs w:val="24"/>
                                </w:rPr>
                              </w:pPr>
                              <w:sdt>
                                <w:sdtPr>
                                  <w:alias w:val="Numeris"/>
                                  <w:tag w:val="nr_cda1af4a0fa041d4a4ba64d07a314c8f"/>
                                  <w:lock w:val="sdtLocked"/>
                                  <w:richText/>
                                </w:sdtPr>
                                <w:sdtContent>
                                  <w:r>
                                    <w:rPr>
                                      <w:szCs w:val="24"/>
                                    </w:rPr>
                                    <w:t>33.5.20.1.2</w:t>
                                  </w:r>
                                </w:sdtContent>
                              </w:sdt>
                              <w:r>
                                <w:rPr>
                                  <w:szCs w:val="24"/>
                                </w:rPr>
                                <w:t>. Kaukolės forma, kontūrai.</w:t>
                              </w:r>
                            </w:p>
                          </w:sdtContent>
                        </w:sdt>
                        <w:sdt>
                          <w:sdtPr>
                            <w:alias w:val="3 pr. 33.5.20.1.3 pp."/>
                            <w:tag w:val="part_a8914781356d4a86becdf3398fb31a03"/>
                            <w:lock w:val="sdtLocked"/>
                            <w:richText/>
                          </w:sdtPr>
                          <w:sdtContent>
                            <w:p>
                              <w:pPr>
                                <w:keepLines/>
                                <w:suppressAutoHyphens/>
                                <w:ind w:firstLine="810"/>
                                <w:textAlignment w:val="center"/>
                                <w:rPr>
                                  <w:szCs w:val="24"/>
                                </w:rPr>
                              </w:pPr>
                              <w:sdt>
                                <w:sdtPr>
                                  <w:alias w:val="Numeris"/>
                                  <w:tag w:val="nr_a8914781356d4a86becdf3398fb31a03"/>
                                  <w:lock w:val="sdtLocked"/>
                                  <w:richText/>
                                </w:sdtPr>
                                <w:sdtContent>
                                  <w:r>
                                    <w:rPr>
                                      <w:szCs w:val="24"/>
                                    </w:rPr>
                                    <w:t>33.5.20.1.3</w:t>
                                  </w:r>
                                </w:sdtContent>
                              </w:sdt>
                              <w:r>
                                <w:rPr>
                                  <w:szCs w:val="24"/>
                                </w:rPr>
                                <w:t>. Skaidrioji pertvara.</w:t>
                              </w:r>
                            </w:p>
                          </w:sdtContent>
                        </w:sdt>
                        <w:sdt>
                          <w:sdtPr>
                            <w:alias w:val="3 pr. 33.5.20.1.4 pp."/>
                            <w:tag w:val="part_34c8d084c50048069121c85963fcd6b8"/>
                            <w:lock w:val="sdtLocked"/>
                            <w:richText/>
                          </w:sdtPr>
                          <w:sdtContent>
                            <w:p>
                              <w:pPr>
                                <w:keepLines/>
                                <w:suppressAutoHyphens/>
                                <w:ind w:firstLine="810"/>
                                <w:textAlignment w:val="center"/>
                                <w:rPr>
                                  <w:szCs w:val="24"/>
                                </w:rPr>
                              </w:pPr>
                              <w:sdt>
                                <w:sdtPr>
                                  <w:alias w:val="Numeris"/>
                                  <w:tag w:val="nr_34c8d084c50048069121c85963fcd6b8"/>
                                  <w:lock w:val="sdtLocked"/>
                                  <w:richText/>
                                </w:sdtPr>
                                <w:sdtContent>
                                  <w:r>
                                    <w:rPr>
                                      <w:szCs w:val="24"/>
                                    </w:rPr>
                                    <w:t>33.5.20.1.4</w:t>
                                  </w:r>
                                </w:sdtContent>
                              </w:sdt>
                              <w:r>
                                <w:rPr>
                                  <w:szCs w:val="24"/>
                                </w:rPr>
                                <w:t>. Vidurinė linija.</w:t>
                              </w:r>
                            </w:p>
                          </w:sdtContent>
                        </w:sdt>
                        <w:sdt>
                          <w:sdtPr>
                            <w:alias w:val="3 pr. 33.5.20.1.5 pp."/>
                            <w:tag w:val="part_e8bd7b7705f54d74b8c32d21ed3965bc"/>
                            <w:lock w:val="sdtLocked"/>
                            <w:richText/>
                          </w:sdtPr>
                          <w:sdtContent>
                            <w:p>
                              <w:pPr>
                                <w:keepLines/>
                                <w:suppressAutoHyphens/>
                                <w:ind w:firstLine="810"/>
                                <w:textAlignment w:val="center"/>
                                <w:rPr>
                                  <w:szCs w:val="24"/>
                                </w:rPr>
                              </w:pPr>
                              <w:sdt>
                                <w:sdtPr>
                                  <w:alias w:val="Numeris"/>
                                  <w:tag w:val="nr_e8bd7b7705f54d74b8c32d21ed3965bc"/>
                                  <w:lock w:val="sdtLocked"/>
                                  <w:richText/>
                                </w:sdtPr>
                                <w:sdtContent>
                                  <w:r>
                                    <w:rPr>
                                      <w:szCs w:val="24"/>
                                    </w:rPr>
                                    <w:t>33.5.20.1.5</w:t>
                                  </w:r>
                                </w:sdtContent>
                              </w:sdt>
                              <w:r>
                                <w:rPr>
                                  <w:szCs w:val="24"/>
                                </w:rPr>
                                <w:t>. Smegenų branduoliai.</w:t>
                              </w:r>
                            </w:p>
                          </w:sdtContent>
                        </w:sdt>
                        <w:sdt>
                          <w:sdtPr>
                            <w:alias w:val="3 pr. 33.5.20.1.6 pp."/>
                            <w:tag w:val="part_562f9e2c827549f5a698218fa3631649"/>
                            <w:lock w:val="sdtLocked"/>
                            <w:richText/>
                          </w:sdtPr>
                          <w:sdtContent>
                            <w:p>
                              <w:pPr>
                                <w:keepLines/>
                                <w:suppressAutoHyphens/>
                                <w:ind w:firstLine="810"/>
                                <w:textAlignment w:val="center"/>
                                <w:rPr>
                                  <w:szCs w:val="24"/>
                                </w:rPr>
                              </w:pPr>
                              <w:sdt>
                                <w:sdtPr>
                                  <w:alias w:val="Numeris"/>
                                  <w:tag w:val="nr_562f9e2c827549f5a698218fa3631649"/>
                                  <w:lock w:val="sdtLocked"/>
                                  <w:richText/>
                                </w:sdtPr>
                                <w:sdtContent>
                                  <w:r>
                                    <w:rPr>
                                      <w:szCs w:val="24"/>
                                    </w:rPr>
                                    <w:t>33.5.20.1.6</w:t>
                                  </w:r>
                                </w:sdtContent>
                              </w:sdt>
                              <w:r>
                                <w:rPr>
                                  <w:szCs w:val="24"/>
                                </w:rPr>
                                <w:t>. Smegenėlės.</w:t>
                              </w:r>
                            </w:p>
                          </w:sdtContent>
                        </w:sdt>
                        <w:sdt>
                          <w:sdtPr>
                            <w:alias w:val="3 pr. 33.5.20.1.7 pp."/>
                            <w:tag w:val="part_864ec447d78e422bb01a4fe326b45edc"/>
                            <w:lock w:val="sdtLocked"/>
                            <w:richText/>
                          </w:sdtPr>
                          <w:sdtContent>
                            <w:p>
                              <w:pPr>
                                <w:keepLines/>
                                <w:suppressAutoHyphens/>
                                <w:ind w:firstLine="810"/>
                                <w:textAlignment w:val="center"/>
                                <w:rPr>
                                  <w:szCs w:val="24"/>
                                </w:rPr>
                              </w:pPr>
                              <w:sdt>
                                <w:sdtPr>
                                  <w:alias w:val="Numeris"/>
                                  <w:tag w:val="nr_864ec447d78e422bb01a4fe326b45edc"/>
                                  <w:lock w:val="sdtLocked"/>
                                  <w:richText/>
                                </w:sdtPr>
                                <w:sdtContent>
                                  <w:r>
                                    <w:rPr>
                                      <w:szCs w:val="24"/>
                                    </w:rPr>
                                    <w:t>33.5.20.1.7</w:t>
                                  </w:r>
                                </w:sdtContent>
                              </w:sdt>
                              <w:r>
                                <w:rPr>
                                  <w:szCs w:val="24"/>
                                </w:rPr>
                                <w:t>. Smegenėlių ilgis.</w:t>
                              </w:r>
                            </w:p>
                          </w:sdtContent>
                        </w:sdt>
                        <w:sdt>
                          <w:sdtPr>
                            <w:alias w:val="3 pr. 33.5.20.1.8 pp."/>
                            <w:tag w:val="part_72d5912bf8fb487da31db3d71a709c49"/>
                            <w:lock w:val="sdtLocked"/>
                            <w:richText/>
                          </w:sdtPr>
                          <w:sdtContent>
                            <w:p>
                              <w:pPr>
                                <w:keepLines/>
                                <w:suppressAutoHyphens/>
                                <w:ind w:firstLine="810"/>
                                <w:textAlignment w:val="center"/>
                                <w:rPr>
                                  <w:szCs w:val="24"/>
                                </w:rPr>
                              </w:pPr>
                              <w:sdt>
                                <w:sdtPr>
                                  <w:alias w:val="Numeris"/>
                                  <w:tag w:val="nr_72d5912bf8fb487da31db3d71a709c49"/>
                                  <w:lock w:val="sdtLocked"/>
                                  <w:richText/>
                                </w:sdtPr>
                                <w:sdtContent>
                                  <w:r>
                                    <w:rPr>
                                      <w:szCs w:val="24"/>
                                    </w:rPr>
                                    <w:t>33.5.20.1.8</w:t>
                                  </w:r>
                                </w:sdtContent>
                              </w:sdt>
                              <w:r>
                                <w:rPr>
                                  <w:szCs w:val="24"/>
                                </w:rPr>
                                <w:t>. Smegenėlių atitiktis savaitėmis.</w:t>
                              </w:r>
                            </w:p>
                          </w:sdtContent>
                        </w:sdt>
                        <w:sdt>
                          <w:sdtPr>
                            <w:alias w:val="3 pr. 33.5.20.1.9 pp."/>
                            <w:tag w:val="part_bf0fae42e8ac440bbd7331555d6da851"/>
                            <w:lock w:val="sdtLocked"/>
                            <w:richText/>
                          </w:sdtPr>
                          <w:sdtContent>
                            <w:p>
                              <w:pPr>
                                <w:keepLines/>
                                <w:suppressAutoHyphens/>
                                <w:ind w:firstLine="810"/>
                                <w:textAlignment w:val="center"/>
                                <w:rPr>
                                  <w:szCs w:val="24"/>
                                </w:rPr>
                              </w:pPr>
                              <w:sdt>
                                <w:sdtPr>
                                  <w:alias w:val="Numeris"/>
                                  <w:tag w:val="nr_bf0fae42e8ac440bbd7331555d6da851"/>
                                  <w:lock w:val="sdtLocked"/>
                                  <w:richText/>
                                </w:sdtPr>
                                <w:sdtContent>
                                  <w:r>
                                    <w:rPr>
                                      <w:szCs w:val="24"/>
                                    </w:rPr>
                                    <w:t>33.5.20.1.9</w:t>
                                  </w:r>
                                </w:sdtContent>
                              </w:sdt>
                              <w:r>
                                <w:rPr>
                                  <w:szCs w:val="24"/>
                                </w:rPr>
                                <w:t>. Smegenėlių atitiktis dienomis.</w:t>
                              </w:r>
                            </w:p>
                          </w:sdtContent>
                        </w:sdt>
                        <w:sdt>
                          <w:sdtPr>
                            <w:alias w:val="3 pr. 33.5.20.1.10 pp."/>
                            <w:tag w:val="part_83d29172119f446b88a8ac805c5c29af"/>
                            <w:lock w:val="sdtLocked"/>
                            <w:richText/>
                          </w:sdtPr>
                          <w:sdtContent>
                            <w:p>
                              <w:pPr>
                                <w:keepLines/>
                                <w:suppressAutoHyphens/>
                                <w:ind w:firstLine="810"/>
                                <w:textAlignment w:val="center"/>
                                <w:rPr>
                                  <w:szCs w:val="24"/>
                                </w:rPr>
                              </w:pPr>
                              <w:sdt>
                                <w:sdtPr>
                                  <w:alias w:val="Numeris"/>
                                  <w:tag w:val="nr_83d29172119f446b88a8ac805c5c29af"/>
                                  <w:lock w:val="sdtLocked"/>
                                  <w:richText/>
                                </w:sdtPr>
                                <w:sdtContent>
                                  <w:r>
                                    <w:rPr>
                                      <w:szCs w:val="24"/>
                                    </w:rPr>
                                    <w:t>33.5.20.1.10</w:t>
                                  </w:r>
                                </w:sdtContent>
                              </w:sdt>
                              <w:r>
                                <w:rPr>
                                  <w:szCs w:val="24"/>
                                </w:rPr>
                                <w:t>. Didžioji cisterna.</w:t>
                              </w:r>
                            </w:p>
                          </w:sdtContent>
                        </w:sdt>
                        <w:sdt>
                          <w:sdtPr>
                            <w:alias w:val="3 pr. 33.5.20.1.11 pp."/>
                            <w:tag w:val="part_f6ccb544f89a49389d3fcf94bc58c9bb"/>
                            <w:lock w:val="sdtLocked"/>
                            <w:richText/>
                          </w:sdtPr>
                          <w:sdtContent>
                            <w:p>
                              <w:pPr>
                                <w:keepLines/>
                                <w:suppressAutoHyphens/>
                                <w:ind w:firstLine="810"/>
                                <w:textAlignment w:val="center"/>
                                <w:rPr>
                                  <w:szCs w:val="24"/>
                                </w:rPr>
                              </w:pPr>
                              <w:sdt>
                                <w:sdtPr>
                                  <w:alias w:val="Numeris"/>
                                  <w:tag w:val="nr_f6ccb544f89a49389d3fcf94bc58c9bb"/>
                                  <w:lock w:val="sdtLocked"/>
                                  <w:richText/>
                                </w:sdtPr>
                                <w:sdtContent>
                                  <w:r>
                                    <w:rPr>
                                      <w:szCs w:val="24"/>
                                    </w:rPr>
                                    <w:t>33.5.20.1.11</w:t>
                                  </w:r>
                                </w:sdtContent>
                              </w:sdt>
                              <w:r>
                                <w:rPr>
                                  <w:szCs w:val="24"/>
                                </w:rPr>
                                <w:t>. Didžiosios cisternos ilgis.</w:t>
                              </w:r>
                            </w:p>
                          </w:sdtContent>
                        </w:sdt>
                      </w:sdtContent>
                    </w:sdt>
                    <w:sdt>
                      <w:sdtPr>
                        <w:alias w:val="3 pr. 33.5.20.2 pp."/>
                        <w:tag w:val="part_056720cefa8640a3bd9846dd8c1a3898"/>
                        <w:lock w:val="sdtLocked"/>
                        <w:richText/>
                      </w:sdtPr>
                      <w:sdtContent>
                        <w:p>
                          <w:pPr>
                            <w:keepLines/>
                            <w:suppressAutoHyphens/>
                            <w:ind w:firstLine="810"/>
                            <w:textAlignment w:val="center"/>
                            <w:rPr>
                              <w:szCs w:val="24"/>
                            </w:rPr>
                          </w:pPr>
                          <w:sdt>
                            <w:sdtPr>
                              <w:alias w:val="Numeris"/>
                              <w:tag w:val="nr_056720cefa8640a3bd9846dd8c1a3898"/>
                              <w:lock w:val="sdtLocked"/>
                              <w:richText/>
                            </w:sdtPr>
                            <w:sdtContent>
                              <w:r>
                                <w:rPr>
                                  <w:szCs w:val="24"/>
                                </w:rPr>
                                <w:t>33.5.20.2</w:t>
                              </w:r>
                            </w:sdtContent>
                          </w:sdt>
                          <w:r>
                            <w:rPr>
                              <w:szCs w:val="24"/>
                            </w:rPr>
                            <w:t>. Šoniniai skilveliai:</w:t>
                          </w:r>
                        </w:p>
                        <w:sdt>
                          <w:sdtPr>
                            <w:alias w:val="3 pr. 33.5.20.2.1 pp."/>
                            <w:tag w:val="part_a6449d65816449cabdb78acbb51d4b79"/>
                            <w:lock w:val="sdtLocked"/>
                            <w:richText/>
                          </w:sdtPr>
                          <w:sdtContent>
                            <w:p>
                              <w:pPr>
                                <w:keepLines/>
                                <w:suppressAutoHyphens/>
                                <w:ind w:firstLine="810"/>
                                <w:textAlignment w:val="center"/>
                                <w:rPr>
                                  <w:szCs w:val="24"/>
                                </w:rPr>
                              </w:pPr>
                              <w:sdt>
                                <w:sdtPr>
                                  <w:alias w:val="Numeris"/>
                                  <w:tag w:val="nr_a6449d65816449cabdb78acbb51d4b79"/>
                                  <w:lock w:val="sdtLocked"/>
                                  <w:richText/>
                                </w:sdtPr>
                                <w:sdtContent>
                                  <w:r>
                                    <w:rPr>
                                      <w:szCs w:val="24"/>
                                    </w:rPr>
                                    <w:t>33.5.20.2.1</w:t>
                                  </w:r>
                                </w:sdtContent>
                              </w:sdt>
                              <w:r>
                                <w:rPr>
                                  <w:szCs w:val="24"/>
                                </w:rPr>
                                <w:t>. Dešinysis priekinis ragas.</w:t>
                              </w:r>
                            </w:p>
                          </w:sdtContent>
                        </w:sdt>
                        <w:sdt>
                          <w:sdtPr>
                            <w:alias w:val="3 pr. 33.5.20.2.2 pp."/>
                            <w:tag w:val="part_c50eeade5dfa44ce9be1b9b8f51eb1dd"/>
                            <w:lock w:val="sdtLocked"/>
                            <w:richText/>
                          </w:sdtPr>
                          <w:sdtContent>
                            <w:p>
                              <w:pPr>
                                <w:keepLines/>
                                <w:suppressAutoHyphens/>
                                <w:ind w:firstLine="810"/>
                                <w:textAlignment w:val="center"/>
                                <w:rPr>
                                  <w:szCs w:val="24"/>
                                </w:rPr>
                              </w:pPr>
                              <w:sdt>
                                <w:sdtPr>
                                  <w:alias w:val="Numeris"/>
                                  <w:tag w:val="nr_c50eeade5dfa44ce9be1b9b8f51eb1dd"/>
                                  <w:lock w:val="sdtLocked"/>
                                  <w:richText/>
                                </w:sdtPr>
                                <w:sdtContent>
                                  <w:r>
                                    <w:rPr>
                                      <w:szCs w:val="24"/>
                                    </w:rPr>
                                    <w:t>33.5.20.2.2</w:t>
                                  </w:r>
                                </w:sdtContent>
                              </w:sdt>
                              <w:r>
                                <w:rPr>
                                  <w:szCs w:val="24"/>
                                </w:rPr>
                                <w:t>. Dešiniojo priekinio rago ilgis.</w:t>
                              </w:r>
                            </w:p>
                          </w:sdtContent>
                        </w:sdt>
                        <w:sdt>
                          <w:sdtPr>
                            <w:alias w:val="3 pr. 33.5.20.2.3 pp."/>
                            <w:tag w:val="part_0838c0cf518445a0bc47453d1fc3c270"/>
                            <w:lock w:val="sdtLocked"/>
                            <w:richText/>
                          </w:sdtPr>
                          <w:sdtContent>
                            <w:p>
                              <w:pPr>
                                <w:keepLines/>
                                <w:suppressAutoHyphens/>
                                <w:ind w:firstLine="810"/>
                                <w:textAlignment w:val="center"/>
                                <w:rPr>
                                  <w:szCs w:val="24"/>
                                </w:rPr>
                              </w:pPr>
                              <w:sdt>
                                <w:sdtPr>
                                  <w:alias w:val="Numeris"/>
                                  <w:tag w:val="nr_0838c0cf518445a0bc47453d1fc3c270"/>
                                  <w:lock w:val="sdtLocked"/>
                                  <w:richText/>
                                </w:sdtPr>
                                <w:sdtContent>
                                  <w:r>
                                    <w:rPr>
                                      <w:szCs w:val="24"/>
                                    </w:rPr>
                                    <w:t>33.5.20.2.3</w:t>
                                  </w:r>
                                </w:sdtContent>
                              </w:sdt>
                              <w:r>
                                <w:rPr>
                                  <w:szCs w:val="24"/>
                                </w:rPr>
                                <w:t>. Kairysis priekinis ragas.</w:t>
                              </w:r>
                            </w:p>
                          </w:sdtContent>
                        </w:sdt>
                        <w:sdt>
                          <w:sdtPr>
                            <w:alias w:val="3 pr. 33.5.20.2.4 pp."/>
                            <w:tag w:val="part_15d8fe0170d841a3bb7f5440a5a95489"/>
                            <w:lock w:val="sdtLocked"/>
                            <w:richText/>
                          </w:sdtPr>
                          <w:sdtContent>
                            <w:p>
                              <w:pPr>
                                <w:keepLines/>
                                <w:suppressAutoHyphens/>
                                <w:ind w:firstLine="810"/>
                                <w:textAlignment w:val="center"/>
                                <w:rPr>
                                  <w:szCs w:val="24"/>
                                </w:rPr>
                              </w:pPr>
                              <w:sdt>
                                <w:sdtPr>
                                  <w:alias w:val="Numeris"/>
                                  <w:tag w:val="nr_15d8fe0170d841a3bb7f5440a5a95489"/>
                                  <w:lock w:val="sdtLocked"/>
                                  <w:richText/>
                                </w:sdtPr>
                                <w:sdtContent>
                                  <w:r>
                                    <w:rPr>
                                      <w:szCs w:val="24"/>
                                    </w:rPr>
                                    <w:t>33.5.20.2.4</w:t>
                                  </w:r>
                                </w:sdtContent>
                              </w:sdt>
                              <w:r>
                                <w:rPr>
                                  <w:szCs w:val="24"/>
                                </w:rPr>
                                <w:t>. Kairiojo priekinio rago ilgis.</w:t>
                              </w:r>
                            </w:p>
                          </w:sdtContent>
                        </w:sdt>
                        <w:sdt>
                          <w:sdtPr>
                            <w:alias w:val="3 pr. 33.5.20.2.5 pp."/>
                            <w:tag w:val="part_143811c56ff74ed88e57b791cea205f9"/>
                            <w:lock w:val="sdtLocked"/>
                            <w:richText/>
                          </w:sdtPr>
                          <w:sdtContent>
                            <w:p>
                              <w:pPr>
                                <w:keepLines/>
                                <w:suppressAutoHyphens/>
                                <w:ind w:firstLine="810"/>
                                <w:textAlignment w:val="center"/>
                                <w:rPr>
                                  <w:szCs w:val="24"/>
                                </w:rPr>
                              </w:pPr>
                              <w:sdt>
                                <w:sdtPr>
                                  <w:alias w:val="Numeris"/>
                                  <w:tag w:val="nr_143811c56ff74ed88e57b791cea205f9"/>
                                  <w:lock w:val="sdtLocked"/>
                                  <w:richText/>
                                </w:sdtPr>
                                <w:sdtContent>
                                  <w:r>
                                    <w:rPr>
                                      <w:szCs w:val="24"/>
                                    </w:rPr>
                                    <w:t>33.5.20.2.5</w:t>
                                  </w:r>
                                </w:sdtContent>
                              </w:sdt>
                              <w:r>
                                <w:rPr>
                                  <w:szCs w:val="24"/>
                                </w:rPr>
                                <w:t>. Dešinysis užpakalinis ragas.</w:t>
                              </w:r>
                            </w:p>
                          </w:sdtContent>
                        </w:sdt>
                        <w:sdt>
                          <w:sdtPr>
                            <w:alias w:val="3 pr. 33.5.20.2.6 pp."/>
                            <w:tag w:val="part_78faa0b2998e4bfbb4c15939b4ab45ec"/>
                            <w:lock w:val="sdtLocked"/>
                            <w:richText/>
                          </w:sdtPr>
                          <w:sdtContent>
                            <w:p>
                              <w:pPr>
                                <w:keepLines/>
                                <w:suppressAutoHyphens/>
                                <w:ind w:firstLine="810"/>
                                <w:textAlignment w:val="center"/>
                                <w:rPr>
                                  <w:szCs w:val="24"/>
                                </w:rPr>
                              </w:pPr>
                              <w:sdt>
                                <w:sdtPr>
                                  <w:alias w:val="Numeris"/>
                                  <w:tag w:val="nr_78faa0b2998e4bfbb4c15939b4ab45ec"/>
                                  <w:lock w:val="sdtLocked"/>
                                  <w:richText/>
                                </w:sdtPr>
                                <w:sdtContent>
                                  <w:r>
                                    <w:rPr>
                                      <w:szCs w:val="24"/>
                                    </w:rPr>
                                    <w:t>33.5.20.2.6</w:t>
                                  </w:r>
                                </w:sdtContent>
                              </w:sdt>
                              <w:r>
                                <w:rPr>
                                  <w:szCs w:val="24"/>
                                </w:rPr>
                                <w:t>. Dešiniojo užpakalinio rago ilgis.</w:t>
                              </w:r>
                            </w:p>
                          </w:sdtContent>
                        </w:sdt>
                        <w:sdt>
                          <w:sdtPr>
                            <w:alias w:val="3 pr. 33.5.20.2.7 pp."/>
                            <w:tag w:val="part_3c9b8fa64df04a9d88243228a2daeddd"/>
                            <w:lock w:val="sdtLocked"/>
                            <w:richText/>
                          </w:sdtPr>
                          <w:sdtContent>
                            <w:p>
                              <w:pPr>
                                <w:keepLines/>
                                <w:suppressAutoHyphens/>
                                <w:ind w:firstLine="810"/>
                                <w:textAlignment w:val="center"/>
                                <w:rPr>
                                  <w:szCs w:val="24"/>
                                </w:rPr>
                              </w:pPr>
                              <w:sdt>
                                <w:sdtPr>
                                  <w:alias w:val="Numeris"/>
                                  <w:tag w:val="nr_3c9b8fa64df04a9d88243228a2daeddd"/>
                                  <w:lock w:val="sdtLocked"/>
                                  <w:richText/>
                                </w:sdtPr>
                                <w:sdtContent>
                                  <w:r>
                                    <w:rPr>
                                      <w:szCs w:val="24"/>
                                    </w:rPr>
                                    <w:t>33.5.20.2.7</w:t>
                                  </w:r>
                                </w:sdtContent>
                              </w:sdt>
                              <w:r>
                                <w:rPr>
                                  <w:szCs w:val="24"/>
                                </w:rPr>
                                <w:t>. Kairysis užpakalinis ragas.</w:t>
                              </w:r>
                            </w:p>
                          </w:sdtContent>
                        </w:sdt>
                        <w:sdt>
                          <w:sdtPr>
                            <w:alias w:val="3 pr. 33.5.20.2.8 pp."/>
                            <w:tag w:val="part_82a93a4f5c174086862d5aa97715ece2"/>
                            <w:lock w:val="sdtLocked"/>
                            <w:richText/>
                          </w:sdtPr>
                          <w:sdtContent>
                            <w:p>
                              <w:pPr>
                                <w:keepLines/>
                                <w:suppressAutoHyphens/>
                                <w:ind w:firstLine="810"/>
                                <w:textAlignment w:val="center"/>
                                <w:rPr>
                                  <w:szCs w:val="24"/>
                                </w:rPr>
                              </w:pPr>
                              <w:sdt>
                                <w:sdtPr>
                                  <w:alias w:val="Numeris"/>
                                  <w:tag w:val="nr_82a93a4f5c174086862d5aa97715ece2"/>
                                  <w:lock w:val="sdtLocked"/>
                                  <w:richText/>
                                </w:sdtPr>
                                <w:sdtContent>
                                  <w:r>
                                    <w:rPr>
                                      <w:szCs w:val="24"/>
                                    </w:rPr>
                                    <w:t>33.5.20.2.8</w:t>
                                  </w:r>
                                </w:sdtContent>
                              </w:sdt>
                              <w:r>
                                <w:rPr>
                                  <w:szCs w:val="24"/>
                                </w:rPr>
                                <w:t>. Kairiojo užpakalinio rago ilgis.</w:t>
                              </w:r>
                            </w:p>
                          </w:sdtContent>
                        </w:sdt>
                      </w:sdtContent>
                    </w:sdt>
                    <w:sdt>
                      <w:sdtPr>
                        <w:alias w:val="3 pr. 33.5.20.3 pp."/>
                        <w:tag w:val="part_f806c7ec3b3940e4be665fd56c4d4e34"/>
                        <w:lock w:val="sdtLocked"/>
                        <w:richText/>
                      </w:sdtPr>
                      <w:sdtContent>
                        <w:p>
                          <w:pPr>
                            <w:keepLines/>
                            <w:suppressAutoHyphens/>
                            <w:ind w:firstLine="810"/>
                            <w:textAlignment w:val="center"/>
                            <w:rPr>
                              <w:szCs w:val="24"/>
                            </w:rPr>
                          </w:pPr>
                          <w:sdt>
                            <w:sdtPr>
                              <w:alias w:val="Numeris"/>
                              <w:tag w:val="nr_f806c7ec3b3940e4be665fd56c4d4e34"/>
                              <w:lock w:val="sdtLocked"/>
                              <w:richText/>
                            </w:sdtPr>
                            <w:sdtContent>
                              <w:r>
                                <w:rPr>
                                  <w:szCs w:val="24"/>
                                </w:rPr>
                                <w:t>33.5.20.3</w:t>
                              </w:r>
                            </w:sdtContent>
                          </w:sdt>
                          <w:r>
                            <w:rPr>
                              <w:szCs w:val="24"/>
                            </w:rPr>
                            <w:t>. Kraujagysliniai rezginiai:</w:t>
                          </w:r>
                        </w:p>
                        <w:sdt>
                          <w:sdtPr>
                            <w:alias w:val="3 pr. 33.5.20.3.1 pp."/>
                            <w:tag w:val="part_57f194b3d500434d904ea270f381ac4e"/>
                            <w:lock w:val="sdtLocked"/>
                            <w:richText/>
                          </w:sdtPr>
                          <w:sdtContent>
                            <w:p>
                              <w:pPr>
                                <w:keepLines/>
                                <w:suppressAutoHyphens/>
                                <w:ind w:firstLine="810"/>
                                <w:textAlignment w:val="center"/>
                                <w:rPr>
                                  <w:szCs w:val="24"/>
                                </w:rPr>
                              </w:pPr>
                              <w:sdt>
                                <w:sdtPr>
                                  <w:alias w:val="Numeris"/>
                                  <w:tag w:val="nr_57f194b3d500434d904ea270f381ac4e"/>
                                  <w:lock w:val="sdtLocked"/>
                                  <w:richText/>
                                </w:sdtPr>
                                <w:sdtContent>
                                  <w:r>
                                    <w:rPr>
                                      <w:szCs w:val="24"/>
                                    </w:rPr>
                                    <w:t>33.5.20.3.1</w:t>
                                  </w:r>
                                </w:sdtContent>
                              </w:sdt>
                              <w:r>
                                <w:rPr>
                                  <w:szCs w:val="24"/>
                                </w:rPr>
                                <w:t>. Didžioji jungtis.</w:t>
                              </w:r>
                            </w:p>
                          </w:sdtContent>
                        </w:sdt>
                        <w:sdt>
                          <w:sdtPr>
                            <w:alias w:val="3 pr. 33.5.20.3.2 pp."/>
                            <w:tag w:val="part_4d2a8e21f0074f1688ef628f9b2e12b8"/>
                            <w:lock w:val="sdtLocked"/>
                            <w:richText/>
                          </w:sdtPr>
                          <w:sdtContent>
                            <w:p>
                              <w:pPr>
                                <w:keepLines/>
                                <w:suppressAutoHyphens/>
                                <w:ind w:firstLine="810"/>
                                <w:textAlignment w:val="center"/>
                                <w:rPr>
                                  <w:szCs w:val="24"/>
                                </w:rPr>
                              </w:pPr>
                              <w:sdt>
                                <w:sdtPr>
                                  <w:alias w:val="Numeris"/>
                                  <w:tag w:val="nr_4d2a8e21f0074f1688ef628f9b2e12b8"/>
                                  <w:lock w:val="sdtLocked"/>
                                  <w:richText/>
                                </w:sdtPr>
                                <w:sdtContent>
                                  <w:r>
                                    <w:rPr>
                                      <w:szCs w:val="24"/>
                                    </w:rPr>
                                    <w:t>33.5.20.3.2</w:t>
                                  </w:r>
                                </w:sdtContent>
                              </w:sdt>
                              <w:r>
                                <w:rPr>
                                  <w:szCs w:val="24"/>
                                </w:rPr>
                                <w:t>. Sprando raukšlė.</w:t>
                              </w:r>
                            </w:p>
                          </w:sdtContent>
                        </w:sdt>
                        <w:sdt>
                          <w:sdtPr>
                            <w:alias w:val="3 pr. 33.5.20.3.3 pp."/>
                            <w:tag w:val="part_bc3b3c165c8c4e4ca9a8abad3f56a227"/>
                            <w:lock w:val="sdtLocked"/>
                            <w:richText/>
                          </w:sdtPr>
                          <w:sdtContent>
                            <w:p>
                              <w:pPr>
                                <w:keepLines/>
                                <w:suppressAutoHyphens/>
                                <w:ind w:firstLine="810"/>
                                <w:textAlignment w:val="center"/>
                                <w:rPr>
                                  <w:szCs w:val="24"/>
                                </w:rPr>
                              </w:pPr>
                              <w:sdt>
                                <w:sdtPr>
                                  <w:alias w:val="Numeris"/>
                                  <w:tag w:val="nr_bc3b3c165c8c4e4ca9a8abad3f56a227"/>
                                  <w:lock w:val="sdtLocked"/>
                                  <w:richText/>
                                </w:sdtPr>
                                <w:sdtContent>
                                  <w:r>
                                    <w:rPr>
                                      <w:szCs w:val="24"/>
                                    </w:rPr>
                                    <w:t>33.5.20.3.3</w:t>
                                  </w:r>
                                </w:sdtContent>
                              </w:sdt>
                              <w:r>
                                <w:rPr>
                                  <w:szCs w:val="24"/>
                                </w:rPr>
                                <w:t>. Sprando raukšlės ilgis.</w:t>
                              </w:r>
                            </w:p>
                          </w:sdtContent>
                        </w:sdt>
                      </w:sdtContent>
                    </w:sdt>
                    <w:sdt>
                      <w:sdtPr>
                        <w:alias w:val="3 pr. 33.5.20.4 pp."/>
                        <w:tag w:val="part_1f23a2a320324946a33a6bb1f90baa26"/>
                        <w:lock w:val="sdtLocked"/>
                        <w:richText/>
                      </w:sdtPr>
                      <w:sdtContent>
                        <w:p>
                          <w:pPr>
                            <w:keepLines/>
                            <w:suppressAutoHyphens/>
                            <w:ind w:firstLine="810"/>
                            <w:textAlignment w:val="center"/>
                            <w:rPr>
                              <w:szCs w:val="24"/>
                            </w:rPr>
                          </w:pPr>
                          <w:sdt>
                            <w:sdtPr>
                              <w:alias w:val="Numeris"/>
                              <w:tag w:val="nr_1f23a2a320324946a33a6bb1f90baa26"/>
                              <w:lock w:val="sdtLocked"/>
                              <w:richText/>
                            </w:sdtPr>
                            <w:sdtContent>
                              <w:r>
                                <w:rPr>
                                  <w:szCs w:val="24"/>
                                </w:rPr>
                                <w:t>33.5.20.4</w:t>
                              </w:r>
                            </w:sdtContent>
                          </w:sdt>
                          <w:r>
                            <w:rPr>
                              <w:szCs w:val="24"/>
                            </w:rPr>
                            <w:t>. Veidas:</w:t>
                          </w:r>
                        </w:p>
                        <w:sdt>
                          <w:sdtPr>
                            <w:alias w:val="3 pr. 33.5.20.4.1 pp."/>
                            <w:tag w:val="part_cd65a91a4322440696a2a6e80f25ab6f"/>
                            <w:lock w:val="sdtLocked"/>
                            <w:richText/>
                          </w:sdtPr>
                          <w:sdtContent>
                            <w:p>
                              <w:pPr>
                                <w:keepLines/>
                                <w:suppressAutoHyphens/>
                                <w:ind w:firstLine="810"/>
                                <w:textAlignment w:val="center"/>
                                <w:rPr>
                                  <w:szCs w:val="24"/>
                                </w:rPr>
                              </w:pPr>
                              <w:sdt>
                                <w:sdtPr>
                                  <w:alias w:val="Numeris"/>
                                  <w:tag w:val="nr_cd65a91a4322440696a2a6e80f25ab6f"/>
                                  <w:lock w:val="sdtLocked"/>
                                  <w:richText/>
                                </w:sdtPr>
                                <w:sdtContent>
                                  <w:r>
                                    <w:rPr>
                                      <w:szCs w:val="24"/>
                                    </w:rPr>
                                    <w:t>33.5.20.4.1</w:t>
                                  </w:r>
                                </w:sdtContent>
                              </w:sdt>
                              <w:r>
                                <w:rPr>
                                  <w:szCs w:val="24"/>
                                </w:rPr>
                                <w:t>. Profilis.</w:t>
                              </w:r>
                            </w:p>
                          </w:sdtContent>
                        </w:sdt>
                        <w:sdt>
                          <w:sdtPr>
                            <w:alias w:val="3 pr. 33.5.20.4.2 pp."/>
                            <w:tag w:val="part_1d000ec2b8774eecad93c4f9a2b0502d"/>
                            <w:lock w:val="sdtLocked"/>
                            <w:richText/>
                          </w:sdtPr>
                          <w:sdtContent>
                            <w:p>
                              <w:pPr>
                                <w:keepLines/>
                                <w:suppressAutoHyphens/>
                                <w:ind w:firstLine="810"/>
                                <w:textAlignment w:val="center"/>
                                <w:rPr>
                                  <w:szCs w:val="24"/>
                                </w:rPr>
                              </w:pPr>
                              <w:sdt>
                                <w:sdtPr>
                                  <w:alias w:val="Numeris"/>
                                  <w:tag w:val="nr_1d000ec2b8774eecad93c4f9a2b0502d"/>
                                  <w:lock w:val="sdtLocked"/>
                                  <w:richText/>
                                </w:sdtPr>
                                <w:sdtContent>
                                  <w:r>
                                    <w:rPr>
                                      <w:szCs w:val="24"/>
                                    </w:rPr>
                                    <w:t>33.5.20.4.2</w:t>
                                  </w:r>
                                </w:sdtContent>
                              </w:sdt>
                              <w:r>
                                <w:rPr>
                                  <w:szCs w:val="24"/>
                                </w:rPr>
                                <w:t>. Viršutinė lūpa.</w:t>
                              </w:r>
                            </w:p>
                          </w:sdtContent>
                        </w:sdt>
                        <w:sdt>
                          <w:sdtPr>
                            <w:alias w:val="3 pr. 33.5.20.4.3 pp."/>
                            <w:tag w:val="part_2207abc3013a46a1acb2bf3e7c48d5d2"/>
                            <w:lock w:val="sdtLocked"/>
                            <w:richText/>
                          </w:sdtPr>
                          <w:sdtContent>
                            <w:p>
                              <w:pPr>
                                <w:keepLines/>
                                <w:suppressAutoHyphens/>
                                <w:ind w:firstLine="810"/>
                                <w:textAlignment w:val="center"/>
                                <w:rPr>
                                  <w:szCs w:val="24"/>
                                </w:rPr>
                              </w:pPr>
                              <w:sdt>
                                <w:sdtPr>
                                  <w:alias w:val="Numeris"/>
                                  <w:tag w:val="nr_2207abc3013a46a1acb2bf3e7c48d5d2"/>
                                  <w:lock w:val="sdtLocked"/>
                                  <w:richText/>
                                </w:sdtPr>
                                <w:sdtContent>
                                  <w:r>
                                    <w:rPr>
                                      <w:szCs w:val="24"/>
                                    </w:rPr>
                                    <w:t>33.5.20.4.3</w:t>
                                  </w:r>
                                </w:sdtContent>
                              </w:sdt>
                              <w:r>
                                <w:rPr>
                                  <w:szCs w:val="24"/>
                                </w:rPr>
                                <w:t>. Akiduobės.</w:t>
                              </w:r>
                            </w:p>
                          </w:sdtContent>
                        </w:sdt>
                        <w:sdt>
                          <w:sdtPr>
                            <w:alias w:val="3 pr. 33.5.20.4.4 pp."/>
                            <w:tag w:val="part_c73f5ec1795941c59cb5f33709bb118c"/>
                            <w:lock w:val="sdtLocked"/>
                            <w:richText/>
                          </w:sdtPr>
                          <w:sdtContent>
                            <w:p>
                              <w:pPr>
                                <w:keepLines/>
                                <w:suppressAutoHyphens/>
                                <w:ind w:firstLine="810"/>
                                <w:textAlignment w:val="center"/>
                                <w:rPr>
                                  <w:szCs w:val="24"/>
                                </w:rPr>
                              </w:pPr>
                              <w:sdt>
                                <w:sdtPr>
                                  <w:alias w:val="Numeris"/>
                                  <w:tag w:val="nr_c73f5ec1795941c59cb5f33709bb118c"/>
                                  <w:lock w:val="sdtLocked"/>
                                  <w:richText/>
                                </w:sdtPr>
                                <w:sdtContent>
                                  <w:r>
                                    <w:rPr>
                                      <w:szCs w:val="24"/>
                                    </w:rPr>
                                    <w:t>33.5.20.4.4</w:t>
                                  </w:r>
                                </w:sdtContent>
                              </w:sdt>
                              <w:r>
                                <w:rPr>
                                  <w:szCs w:val="24"/>
                                </w:rPr>
                                <w:t>. Nosis, šnervės.</w:t>
                              </w:r>
                            </w:p>
                          </w:sdtContent>
                        </w:sdt>
                        <w:sdt>
                          <w:sdtPr>
                            <w:alias w:val="3 pr. 33.5.20.4.5 pp."/>
                            <w:tag w:val="part_858c0a4a856a464bb3d2716e38b9f295"/>
                            <w:lock w:val="sdtLocked"/>
                            <w:richText/>
                          </w:sdtPr>
                          <w:sdtContent>
                            <w:p>
                              <w:pPr>
                                <w:keepLines/>
                                <w:suppressAutoHyphens/>
                                <w:ind w:firstLine="810"/>
                                <w:textAlignment w:val="center"/>
                                <w:rPr>
                                  <w:szCs w:val="24"/>
                                </w:rPr>
                              </w:pPr>
                              <w:sdt>
                                <w:sdtPr>
                                  <w:alias w:val="Numeris"/>
                                  <w:tag w:val="nr_858c0a4a856a464bb3d2716e38b9f295"/>
                                  <w:lock w:val="sdtLocked"/>
                                  <w:richText/>
                                </w:sdtPr>
                                <w:sdtContent>
                                  <w:r>
                                    <w:rPr>
                                      <w:szCs w:val="24"/>
                                    </w:rPr>
                                    <w:t>33.5.20.4.5</w:t>
                                  </w:r>
                                </w:sdtContent>
                              </w:sdt>
                              <w:r>
                                <w:rPr>
                                  <w:szCs w:val="24"/>
                                </w:rPr>
                                <w:t>. Smakras.</w:t>
                              </w:r>
                            </w:p>
                          </w:sdtContent>
                        </w:sdt>
                        <w:sdt>
                          <w:sdtPr>
                            <w:alias w:val="3 pr. 33.5.20.4.6 pp."/>
                            <w:tag w:val="part_d1987138d63f475393777ca9ac615df0"/>
                            <w:lock w:val="sdtLocked"/>
                            <w:richText/>
                          </w:sdtPr>
                          <w:sdtContent>
                            <w:p>
                              <w:pPr>
                                <w:keepLines/>
                                <w:suppressAutoHyphens/>
                                <w:ind w:firstLine="810"/>
                                <w:textAlignment w:val="center"/>
                                <w:rPr>
                                  <w:szCs w:val="24"/>
                                </w:rPr>
                              </w:pPr>
                              <w:sdt>
                                <w:sdtPr>
                                  <w:alias w:val="Numeris"/>
                                  <w:tag w:val="nr_d1987138d63f475393777ca9ac615df0"/>
                                  <w:lock w:val="sdtLocked"/>
                                  <w:richText/>
                                </w:sdtPr>
                                <w:sdtContent>
                                  <w:r>
                                    <w:rPr>
                                      <w:szCs w:val="24"/>
                                    </w:rPr>
                                    <w:t>33.5.20.4.6</w:t>
                                  </w:r>
                                </w:sdtContent>
                              </w:sdt>
                              <w:r>
                                <w:rPr>
                                  <w:szCs w:val="24"/>
                                </w:rPr>
                                <w:t>. Nosies kaulas.</w:t>
                              </w:r>
                            </w:p>
                          </w:sdtContent>
                        </w:sdt>
                        <w:sdt>
                          <w:sdtPr>
                            <w:alias w:val="3 pr. 33.5.20.4.7 pp."/>
                            <w:tag w:val="part_91d6d89f76af4e5aa3c749714994ab02"/>
                            <w:lock w:val="sdtLocked"/>
                            <w:richText/>
                          </w:sdtPr>
                          <w:sdtContent>
                            <w:p>
                              <w:pPr>
                                <w:keepLines/>
                                <w:suppressAutoHyphens/>
                                <w:ind w:firstLine="810"/>
                                <w:textAlignment w:val="center"/>
                                <w:rPr>
                                  <w:szCs w:val="24"/>
                                </w:rPr>
                              </w:pPr>
                              <w:sdt>
                                <w:sdtPr>
                                  <w:alias w:val="Numeris"/>
                                  <w:tag w:val="nr_91d6d89f76af4e5aa3c749714994ab02"/>
                                  <w:lock w:val="sdtLocked"/>
                                  <w:richText/>
                                </w:sdtPr>
                                <w:sdtContent>
                                  <w:r>
                                    <w:rPr>
                                      <w:szCs w:val="24"/>
                                    </w:rPr>
                                    <w:t>33.5.20.4.7</w:t>
                                  </w:r>
                                </w:sdtContent>
                              </w:sdt>
                              <w:r>
                                <w:rPr>
                                  <w:szCs w:val="24"/>
                                </w:rPr>
                                <w:t>. Nosies kaulas, ilgis.</w:t>
                              </w:r>
                            </w:p>
                          </w:sdtContent>
                        </w:sdt>
                        <w:sdt>
                          <w:sdtPr>
                            <w:alias w:val="3 pr. 33.5.20.4.8 pp."/>
                            <w:tag w:val="part_57093a120a95455b9f551cc9b92c31e5"/>
                            <w:lock w:val="sdtLocked"/>
                            <w:richText/>
                          </w:sdtPr>
                          <w:sdtContent>
                            <w:p>
                              <w:pPr>
                                <w:keepLines/>
                                <w:suppressAutoHyphens/>
                                <w:ind w:firstLine="810"/>
                                <w:textAlignment w:val="center"/>
                                <w:rPr>
                                  <w:szCs w:val="24"/>
                                </w:rPr>
                              </w:pPr>
                              <w:sdt>
                                <w:sdtPr>
                                  <w:alias w:val="Numeris"/>
                                  <w:tag w:val="nr_57093a120a95455b9f551cc9b92c31e5"/>
                                  <w:lock w:val="sdtLocked"/>
                                  <w:richText/>
                                </w:sdtPr>
                                <w:sdtContent>
                                  <w:r>
                                    <w:rPr>
                                      <w:szCs w:val="24"/>
                                    </w:rPr>
                                    <w:t>33.5.20.4.8</w:t>
                                  </w:r>
                                </w:sdtContent>
                              </w:sdt>
                              <w:r>
                                <w:rPr>
                                  <w:szCs w:val="24"/>
                                </w:rPr>
                                <w:t>. Prienosinių audinių storis.</w:t>
                              </w:r>
                            </w:p>
                          </w:sdtContent>
                        </w:sdt>
                        <w:sdt>
                          <w:sdtPr>
                            <w:alias w:val="3 pr. 33.5.20.4.9 pp."/>
                            <w:tag w:val="part_f56886ee74f44c6190b482c9a017b248"/>
                            <w:lock w:val="sdtLocked"/>
                            <w:richText/>
                          </w:sdtPr>
                          <w:sdtContent>
                            <w:p>
                              <w:pPr>
                                <w:keepLines/>
                                <w:suppressAutoHyphens/>
                                <w:ind w:firstLine="810"/>
                                <w:textAlignment w:val="center"/>
                                <w:rPr>
                                  <w:szCs w:val="24"/>
                                </w:rPr>
                              </w:pPr>
                              <w:sdt>
                                <w:sdtPr>
                                  <w:alias w:val="Numeris"/>
                                  <w:tag w:val="nr_f56886ee74f44c6190b482c9a017b248"/>
                                  <w:lock w:val="sdtLocked"/>
                                  <w:richText/>
                                </w:sdtPr>
                                <w:sdtContent>
                                  <w:r>
                                    <w:rPr>
                                      <w:szCs w:val="24"/>
                                    </w:rPr>
                                    <w:t>33.5.20.4.9</w:t>
                                  </w:r>
                                </w:sdtContent>
                              </w:sdt>
                              <w:r>
                                <w:rPr>
                                  <w:szCs w:val="24"/>
                                </w:rPr>
                                <w:t>. Prienosinių audinių storio ilgis.</w:t>
                              </w:r>
                            </w:p>
                          </w:sdtContent>
                        </w:sdt>
                      </w:sdtContent>
                    </w:sdt>
                    <w:sdt>
                      <w:sdtPr>
                        <w:alias w:val="3 pr. 33.5.20.5 pp."/>
                        <w:tag w:val="part_2c1eed8389b6495189350c26a6f3256e"/>
                        <w:lock w:val="sdtLocked"/>
                        <w:richText/>
                      </w:sdtPr>
                      <w:sdtContent>
                        <w:p>
                          <w:pPr>
                            <w:keepLines/>
                            <w:suppressAutoHyphens/>
                            <w:ind w:firstLine="810"/>
                            <w:textAlignment w:val="center"/>
                            <w:rPr>
                              <w:szCs w:val="24"/>
                            </w:rPr>
                          </w:pPr>
                          <w:sdt>
                            <w:sdtPr>
                              <w:alias w:val="Numeris"/>
                              <w:tag w:val="nr_2c1eed8389b6495189350c26a6f3256e"/>
                              <w:lock w:val="sdtLocked"/>
                              <w:richText/>
                            </w:sdtPr>
                            <w:sdtContent>
                              <w:r>
                                <w:rPr>
                                  <w:szCs w:val="24"/>
                                </w:rPr>
                                <w:t>33.5.20.5</w:t>
                              </w:r>
                            </w:sdtContent>
                          </w:sdt>
                          <w:r>
                            <w:rPr>
                              <w:szCs w:val="24"/>
                            </w:rPr>
                            <w:t>. Kaklas.</w:t>
                          </w:r>
                        </w:p>
                      </w:sdtContent>
                    </w:sdt>
                    <w:sdt>
                      <w:sdtPr>
                        <w:alias w:val="3 pr. 33.5.20.6 pp."/>
                        <w:tag w:val="part_7481005c21614f669f135b8fc14a5ff2"/>
                        <w:lock w:val="sdtLocked"/>
                        <w:richText/>
                      </w:sdtPr>
                      <w:sdtContent>
                        <w:p>
                          <w:pPr>
                            <w:keepLines/>
                            <w:suppressAutoHyphens/>
                            <w:ind w:firstLine="810"/>
                            <w:textAlignment w:val="center"/>
                            <w:rPr>
                              <w:szCs w:val="24"/>
                            </w:rPr>
                          </w:pPr>
                          <w:sdt>
                            <w:sdtPr>
                              <w:alias w:val="Numeris"/>
                              <w:tag w:val="nr_7481005c21614f669f135b8fc14a5ff2"/>
                              <w:lock w:val="sdtLocked"/>
                              <w:richText/>
                            </w:sdtPr>
                            <w:sdtContent>
                              <w:r>
                                <w:rPr>
                                  <w:szCs w:val="24"/>
                                </w:rPr>
                                <w:t>33.5.20.6</w:t>
                              </w:r>
                            </w:sdtContent>
                          </w:sdt>
                          <w:r>
                            <w:rPr>
                              <w:szCs w:val="24"/>
                            </w:rPr>
                            <w:t>. Krūtinės ląsta:</w:t>
                          </w:r>
                        </w:p>
                        <w:sdt>
                          <w:sdtPr>
                            <w:alias w:val="3 pr. 33.5.20.6.1 pp."/>
                            <w:tag w:val="part_2b060fbd5a464658895658dcb5a94f56"/>
                            <w:lock w:val="sdtLocked"/>
                            <w:richText/>
                          </w:sdtPr>
                          <w:sdtContent>
                            <w:p>
                              <w:pPr>
                                <w:keepLines/>
                                <w:suppressAutoHyphens/>
                                <w:ind w:firstLine="810"/>
                                <w:textAlignment w:val="center"/>
                                <w:rPr>
                                  <w:szCs w:val="24"/>
                                </w:rPr>
                              </w:pPr>
                              <w:sdt>
                                <w:sdtPr>
                                  <w:alias w:val="Numeris"/>
                                  <w:tag w:val="nr_2b060fbd5a464658895658dcb5a94f56"/>
                                  <w:lock w:val="sdtLocked"/>
                                  <w:richText/>
                                </w:sdtPr>
                                <w:sdtContent>
                                  <w:r>
                                    <w:rPr>
                                      <w:szCs w:val="24"/>
                                    </w:rPr>
                                    <w:t>33.5.20.6.1</w:t>
                                  </w:r>
                                </w:sdtContent>
                              </w:sdt>
                              <w:r>
                                <w:rPr>
                                  <w:szCs w:val="24"/>
                                </w:rPr>
                                <w:t>. Krūtinės ląstos forma.</w:t>
                              </w:r>
                            </w:p>
                          </w:sdtContent>
                        </w:sdt>
                        <w:sdt>
                          <w:sdtPr>
                            <w:alias w:val="3 pr. 33.5.20.6.2 pp."/>
                            <w:tag w:val="part_4a0618983653431eb377bddaacdac61f"/>
                            <w:lock w:val="sdtLocked"/>
                            <w:richText/>
                          </w:sdtPr>
                          <w:sdtContent>
                            <w:p>
                              <w:pPr>
                                <w:keepLines/>
                                <w:suppressAutoHyphens/>
                                <w:ind w:firstLine="810"/>
                                <w:textAlignment w:val="center"/>
                                <w:rPr>
                                  <w:szCs w:val="24"/>
                                </w:rPr>
                              </w:pPr>
                              <w:sdt>
                                <w:sdtPr>
                                  <w:alias w:val="Numeris"/>
                                  <w:tag w:val="nr_4a0618983653431eb377bddaacdac61f"/>
                                  <w:lock w:val="sdtLocked"/>
                                  <w:richText/>
                                </w:sdtPr>
                                <w:sdtContent>
                                  <w:r>
                                    <w:rPr>
                                      <w:szCs w:val="24"/>
                                    </w:rPr>
                                    <w:t>33.5.20.6.2</w:t>
                                  </w:r>
                                </w:sdtContent>
                              </w:sdt>
                              <w:r>
                                <w:rPr>
                                  <w:szCs w:val="24"/>
                                </w:rPr>
                                <w:t>. Plaučiai.</w:t>
                              </w:r>
                            </w:p>
                          </w:sdtContent>
                        </w:sdt>
                        <w:sdt>
                          <w:sdtPr>
                            <w:alias w:val="3 pr. 33.5.20.6.3 pp."/>
                            <w:tag w:val="part_4fbd6c1d0a1c4b80b941e1c7a1fa0c2a"/>
                            <w:lock w:val="sdtLocked"/>
                            <w:richText/>
                          </w:sdtPr>
                          <w:sdtContent>
                            <w:p>
                              <w:pPr>
                                <w:keepLines/>
                                <w:suppressAutoHyphens/>
                                <w:ind w:firstLine="810"/>
                                <w:textAlignment w:val="center"/>
                                <w:rPr>
                                  <w:szCs w:val="24"/>
                                </w:rPr>
                              </w:pPr>
                              <w:sdt>
                                <w:sdtPr>
                                  <w:alias w:val="Numeris"/>
                                  <w:tag w:val="nr_4fbd6c1d0a1c4b80b941e1c7a1fa0c2a"/>
                                  <w:lock w:val="sdtLocked"/>
                                  <w:richText/>
                                </w:sdtPr>
                                <w:sdtContent>
                                  <w:r>
                                    <w:rPr>
                                      <w:szCs w:val="24"/>
                                    </w:rPr>
                                    <w:t>33.5.20.6.3</w:t>
                                  </w:r>
                                </w:sdtContent>
                              </w:sdt>
                              <w:r>
                                <w:rPr>
                                  <w:szCs w:val="24"/>
                                </w:rPr>
                                <w:t>. Diafragma.</w:t>
                              </w:r>
                            </w:p>
                          </w:sdtContent>
                        </w:sdt>
                      </w:sdtContent>
                    </w:sdt>
                    <w:sdt>
                      <w:sdtPr>
                        <w:alias w:val="3 pr. 33.5.20.7 pp."/>
                        <w:tag w:val="part_7eaa9e9969ba4ffb86285f31a57fd5e1"/>
                        <w:lock w:val="sdtLocked"/>
                        <w:richText/>
                      </w:sdtPr>
                      <w:sdtContent>
                        <w:p>
                          <w:pPr>
                            <w:keepLines/>
                            <w:suppressAutoHyphens/>
                            <w:ind w:firstLine="810"/>
                            <w:textAlignment w:val="center"/>
                            <w:rPr>
                              <w:szCs w:val="24"/>
                            </w:rPr>
                          </w:pPr>
                          <w:sdt>
                            <w:sdtPr>
                              <w:alias w:val="Numeris"/>
                              <w:tag w:val="nr_7eaa9e9969ba4ffb86285f31a57fd5e1"/>
                              <w:lock w:val="sdtLocked"/>
                              <w:richText/>
                            </w:sdtPr>
                            <w:sdtContent>
                              <w:r>
                                <w:rPr>
                                  <w:szCs w:val="24"/>
                                </w:rPr>
                                <w:t>33.5.20.7</w:t>
                              </w:r>
                            </w:sdtContent>
                          </w:sdt>
                          <w:r>
                            <w:rPr>
                              <w:szCs w:val="24"/>
                            </w:rPr>
                            <w:t>. Širdis:</w:t>
                          </w:r>
                        </w:p>
                        <w:sdt>
                          <w:sdtPr>
                            <w:alias w:val="3 pr. 33.5.20.7.1 pp."/>
                            <w:tag w:val="part_e0872b2fc084427d8f6fca0a04b19776"/>
                            <w:lock w:val="sdtLocked"/>
                            <w:richText/>
                          </w:sdtPr>
                          <w:sdtContent>
                            <w:p>
                              <w:pPr>
                                <w:keepLines/>
                                <w:suppressAutoHyphens/>
                                <w:ind w:firstLine="810"/>
                                <w:textAlignment w:val="center"/>
                                <w:rPr>
                                  <w:szCs w:val="24"/>
                                </w:rPr>
                              </w:pPr>
                              <w:sdt>
                                <w:sdtPr>
                                  <w:alias w:val="Numeris"/>
                                  <w:tag w:val="nr_e0872b2fc084427d8f6fca0a04b19776"/>
                                  <w:lock w:val="sdtLocked"/>
                                  <w:richText/>
                                </w:sdtPr>
                                <w:sdtContent>
                                  <w:r>
                                    <w:rPr>
                                      <w:szCs w:val="24"/>
                                    </w:rPr>
                                    <w:t>33.5.20.7.1</w:t>
                                  </w:r>
                                </w:sdtContent>
                              </w:sdt>
                              <w:r>
                                <w:rPr>
                                  <w:szCs w:val="24"/>
                                </w:rPr>
                                <w:t>. Širdies veikla.</w:t>
                              </w:r>
                            </w:p>
                          </w:sdtContent>
                        </w:sdt>
                        <w:sdt>
                          <w:sdtPr>
                            <w:alias w:val="3 pr. 33.5.20.7.2 pp."/>
                            <w:tag w:val="part_bed4c7cd88c84f9dafe3567176144462"/>
                            <w:lock w:val="sdtLocked"/>
                            <w:richText/>
                          </w:sdtPr>
                          <w:sdtContent>
                            <w:p>
                              <w:pPr>
                                <w:keepLines/>
                                <w:suppressAutoHyphens/>
                                <w:ind w:firstLine="810"/>
                                <w:textAlignment w:val="center"/>
                                <w:rPr>
                                  <w:szCs w:val="24"/>
                                </w:rPr>
                              </w:pPr>
                              <w:sdt>
                                <w:sdtPr>
                                  <w:alias w:val="Numeris"/>
                                  <w:tag w:val="nr_bed4c7cd88c84f9dafe3567176144462"/>
                                  <w:lock w:val="sdtLocked"/>
                                  <w:richText/>
                                </w:sdtPr>
                                <w:sdtContent>
                                  <w:r>
                                    <w:rPr>
                                      <w:szCs w:val="24"/>
                                    </w:rPr>
                                    <w:t>33.5.20.7.2</w:t>
                                  </w:r>
                                </w:sdtContent>
                              </w:sdt>
                              <w:r>
                                <w:rPr>
                                  <w:szCs w:val="24"/>
                                </w:rPr>
                                <w:t>. Dydis.</w:t>
                              </w:r>
                            </w:p>
                          </w:sdtContent>
                        </w:sdt>
                        <w:sdt>
                          <w:sdtPr>
                            <w:alias w:val="3 pr. 33.5.20.7.3 pp."/>
                            <w:tag w:val="part_5122036cca954d63b5896863b2edb9f8"/>
                            <w:lock w:val="sdtLocked"/>
                            <w:richText/>
                          </w:sdtPr>
                          <w:sdtContent>
                            <w:p>
                              <w:pPr>
                                <w:keepLines/>
                                <w:suppressAutoHyphens/>
                                <w:ind w:firstLine="810"/>
                                <w:textAlignment w:val="center"/>
                                <w:rPr>
                                  <w:szCs w:val="24"/>
                                </w:rPr>
                              </w:pPr>
                              <w:sdt>
                                <w:sdtPr>
                                  <w:alias w:val="Numeris"/>
                                  <w:tag w:val="nr_5122036cca954d63b5896863b2edb9f8"/>
                                  <w:lock w:val="sdtLocked"/>
                                  <w:richText/>
                                </w:sdtPr>
                                <w:sdtContent>
                                  <w:r>
                                    <w:rPr>
                                      <w:szCs w:val="24"/>
                                    </w:rPr>
                                    <w:t>33.5.20.7.3</w:t>
                                  </w:r>
                                </w:sdtContent>
                              </w:sdt>
                              <w:r>
                                <w:rPr>
                                  <w:szCs w:val="24"/>
                                </w:rPr>
                                <w:t>. Širdies ašis.</w:t>
                              </w:r>
                            </w:p>
                          </w:sdtContent>
                        </w:sdt>
                        <w:sdt>
                          <w:sdtPr>
                            <w:alias w:val="3 pr. 33.5.20.7.4 pp."/>
                            <w:tag w:val="part_4ad8ea447dae48cb846ca5a073a9ace4"/>
                            <w:lock w:val="sdtLocked"/>
                            <w:richText/>
                          </w:sdtPr>
                          <w:sdtContent>
                            <w:p>
                              <w:pPr>
                                <w:keepLines/>
                                <w:suppressAutoHyphens/>
                                <w:ind w:firstLine="810"/>
                                <w:textAlignment w:val="center"/>
                                <w:rPr>
                                  <w:szCs w:val="24"/>
                                </w:rPr>
                              </w:pPr>
                              <w:sdt>
                                <w:sdtPr>
                                  <w:alias w:val="Numeris"/>
                                  <w:tag w:val="nr_4ad8ea447dae48cb846ca5a073a9ace4"/>
                                  <w:lock w:val="sdtLocked"/>
                                  <w:richText/>
                                </w:sdtPr>
                                <w:sdtContent>
                                  <w:r>
                                    <w:rPr>
                                      <w:szCs w:val="24"/>
                                    </w:rPr>
                                    <w:t>33.5.20.7.4</w:t>
                                  </w:r>
                                </w:sdtContent>
                              </w:sdt>
                              <w:r>
                                <w:rPr>
                                  <w:szCs w:val="24"/>
                                </w:rPr>
                                <w:t>. Keturių kamerų vaizdas.</w:t>
                              </w:r>
                            </w:p>
                          </w:sdtContent>
                        </w:sdt>
                        <w:sdt>
                          <w:sdtPr>
                            <w:alias w:val="3 pr. 33.5.20.7.5 pp."/>
                            <w:tag w:val="part_b8f27dad55054b42a8994e62da113d2d"/>
                            <w:lock w:val="sdtLocked"/>
                            <w:richText/>
                          </w:sdtPr>
                          <w:sdtContent>
                            <w:p>
                              <w:pPr>
                                <w:keepLines/>
                                <w:suppressAutoHyphens/>
                                <w:ind w:firstLine="810"/>
                                <w:textAlignment w:val="center"/>
                                <w:rPr>
                                  <w:szCs w:val="24"/>
                                </w:rPr>
                              </w:pPr>
                              <w:sdt>
                                <w:sdtPr>
                                  <w:alias w:val="Numeris"/>
                                  <w:tag w:val="nr_b8f27dad55054b42a8994e62da113d2d"/>
                                  <w:lock w:val="sdtLocked"/>
                                  <w:richText/>
                                </w:sdtPr>
                                <w:sdtContent>
                                  <w:r>
                                    <w:rPr>
                                      <w:szCs w:val="24"/>
                                    </w:rPr>
                                    <w:t>33.5.20.7.5</w:t>
                                  </w:r>
                                </w:sdtContent>
                              </w:sdt>
                              <w:r>
                                <w:rPr>
                                  <w:szCs w:val="24"/>
                                </w:rPr>
                                <w:t>. Aortos išvarymo traktas.</w:t>
                              </w:r>
                            </w:p>
                          </w:sdtContent>
                        </w:sdt>
                        <w:sdt>
                          <w:sdtPr>
                            <w:alias w:val="3 pr. 33.5.20.7.6 pp."/>
                            <w:tag w:val="part_35d2c66cf0a943e2a47c27f452c518cf"/>
                            <w:lock w:val="sdtLocked"/>
                            <w:richText/>
                          </w:sdtPr>
                          <w:sdtContent>
                            <w:p>
                              <w:pPr>
                                <w:keepLines/>
                                <w:suppressAutoHyphens/>
                                <w:ind w:firstLine="810"/>
                                <w:textAlignment w:val="center"/>
                                <w:rPr>
                                  <w:szCs w:val="24"/>
                                </w:rPr>
                              </w:pPr>
                              <w:sdt>
                                <w:sdtPr>
                                  <w:alias w:val="Numeris"/>
                                  <w:tag w:val="nr_35d2c66cf0a943e2a47c27f452c518cf"/>
                                  <w:lock w:val="sdtLocked"/>
                                  <w:richText/>
                                </w:sdtPr>
                                <w:sdtContent>
                                  <w:r>
                                    <w:rPr>
                                      <w:szCs w:val="24"/>
                                    </w:rPr>
                                    <w:t>33.5.20.7.6</w:t>
                                  </w:r>
                                </w:sdtContent>
                              </w:sdt>
                              <w:r>
                                <w:rPr>
                                  <w:szCs w:val="24"/>
                                </w:rPr>
                                <w:t>. Plautinio kamieno išvarymo traktas.</w:t>
                              </w:r>
                            </w:p>
                          </w:sdtContent>
                        </w:sdt>
                      </w:sdtContent>
                    </w:sdt>
                    <w:sdt>
                      <w:sdtPr>
                        <w:alias w:val="3 pr. 33.5.20.8 pp."/>
                        <w:tag w:val="part_d59a53fa77bb49d49557c4c7ada03eb6"/>
                        <w:lock w:val="sdtLocked"/>
                        <w:richText/>
                      </w:sdtPr>
                      <w:sdtContent>
                        <w:p>
                          <w:pPr>
                            <w:keepLines/>
                            <w:suppressAutoHyphens/>
                            <w:ind w:firstLine="810"/>
                            <w:textAlignment w:val="center"/>
                            <w:rPr>
                              <w:szCs w:val="24"/>
                            </w:rPr>
                          </w:pPr>
                          <w:sdt>
                            <w:sdtPr>
                              <w:alias w:val="Numeris"/>
                              <w:tag w:val="nr_d59a53fa77bb49d49557c4c7ada03eb6"/>
                              <w:lock w:val="sdtLocked"/>
                              <w:richText/>
                            </w:sdtPr>
                            <w:sdtContent>
                              <w:r>
                                <w:rPr>
                                  <w:szCs w:val="24"/>
                                </w:rPr>
                                <w:t>33.5.20.8</w:t>
                              </w:r>
                            </w:sdtContent>
                          </w:sdt>
                          <w:r>
                            <w:rPr>
                              <w:szCs w:val="24"/>
                            </w:rPr>
                            <w:t>. Pilvas:</w:t>
                          </w:r>
                        </w:p>
                        <w:sdt>
                          <w:sdtPr>
                            <w:alias w:val="3 pr. 33.5.20.8.1 pp."/>
                            <w:tag w:val="part_0ffcdc61748043f6bae05c529ebacf64"/>
                            <w:lock w:val="sdtLocked"/>
                            <w:richText/>
                          </w:sdtPr>
                          <w:sdtContent>
                            <w:p>
                              <w:pPr>
                                <w:keepLines/>
                                <w:suppressAutoHyphens/>
                                <w:ind w:firstLine="810"/>
                                <w:textAlignment w:val="center"/>
                                <w:rPr>
                                  <w:szCs w:val="24"/>
                                </w:rPr>
                              </w:pPr>
                              <w:sdt>
                                <w:sdtPr>
                                  <w:alias w:val="Numeris"/>
                                  <w:tag w:val="nr_0ffcdc61748043f6bae05c529ebacf64"/>
                                  <w:lock w:val="sdtLocked"/>
                                  <w:richText/>
                                </w:sdtPr>
                                <w:sdtContent>
                                  <w:r>
                                    <w:rPr>
                                      <w:szCs w:val="24"/>
                                    </w:rPr>
                                    <w:t>33.5.20.8.1</w:t>
                                  </w:r>
                                </w:sdtContent>
                              </w:sdt>
                              <w:r>
                                <w:rPr>
                                  <w:szCs w:val="24"/>
                                </w:rPr>
                                <w:t>. Skrandis.</w:t>
                              </w:r>
                            </w:p>
                          </w:sdtContent>
                        </w:sdt>
                        <w:sdt>
                          <w:sdtPr>
                            <w:alias w:val="3 pr. 33.5.20.8.2 pp."/>
                            <w:tag w:val="part_1abe86f1612e44df925cd7323213bf6c"/>
                            <w:lock w:val="sdtLocked"/>
                            <w:richText/>
                          </w:sdtPr>
                          <w:sdtContent>
                            <w:p>
                              <w:pPr>
                                <w:keepLines/>
                                <w:suppressAutoHyphens/>
                                <w:ind w:firstLine="810"/>
                                <w:textAlignment w:val="center"/>
                                <w:rPr>
                                  <w:szCs w:val="24"/>
                                </w:rPr>
                              </w:pPr>
                              <w:sdt>
                                <w:sdtPr>
                                  <w:alias w:val="Numeris"/>
                                  <w:tag w:val="nr_1abe86f1612e44df925cd7323213bf6c"/>
                                  <w:lock w:val="sdtLocked"/>
                                  <w:richText/>
                                </w:sdtPr>
                                <w:sdtContent>
                                  <w:r>
                                    <w:rPr>
                                      <w:szCs w:val="24"/>
                                    </w:rPr>
                                    <w:t>33.5.20.8.2</w:t>
                                  </w:r>
                                </w:sdtContent>
                              </w:sdt>
                              <w:r>
                                <w:rPr>
                                  <w:szCs w:val="24"/>
                                </w:rPr>
                                <w:t>. Žarnynas.</w:t>
                              </w:r>
                            </w:p>
                          </w:sdtContent>
                        </w:sdt>
                        <w:sdt>
                          <w:sdtPr>
                            <w:alias w:val="3 pr. 33.5.20.8.3 pp."/>
                            <w:tag w:val="part_1b239e0346d4486a83c7f538c9bff09d"/>
                            <w:lock w:val="sdtLocked"/>
                            <w:richText/>
                          </w:sdtPr>
                          <w:sdtContent>
                            <w:p>
                              <w:pPr>
                                <w:keepLines/>
                                <w:suppressAutoHyphens/>
                                <w:ind w:firstLine="810"/>
                                <w:textAlignment w:val="center"/>
                                <w:rPr>
                                  <w:szCs w:val="24"/>
                                </w:rPr>
                              </w:pPr>
                              <w:sdt>
                                <w:sdtPr>
                                  <w:alias w:val="Numeris"/>
                                  <w:tag w:val="nr_1b239e0346d4486a83c7f538c9bff09d"/>
                                  <w:lock w:val="sdtLocked"/>
                                  <w:richText/>
                                </w:sdtPr>
                                <w:sdtContent>
                                  <w:r>
                                    <w:rPr>
                                      <w:szCs w:val="24"/>
                                    </w:rPr>
                                    <w:t>33.5.20.8.3</w:t>
                                  </w:r>
                                </w:sdtContent>
                              </w:sdt>
                              <w:r>
                                <w:rPr>
                                  <w:szCs w:val="24"/>
                                </w:rPr>
                                <w:t>. Šlapimo pūslė.</w:t>
                              </w:r>
                            </w:p>
                          </w:sdtContent>
                        </w:sdt>
                        <w:sdt>
                          <w:sdtPr>
                            <w:alias w:val="3 pr. 33.5.20.8.4 pp."/>
                            <w:tag w:val="part_df7b4b80af104a8c874b949ec2cad08d"/>
                            <w:lock w:val="sdtLocked"/>
                            <w:richText/>
                          </w:sdtPr>
                          <w:sdtContent>
                            <w:p>
                              <w:pPr>
                                <w:keepLines/>
                                <w:suppressAutoHyphens/>
                                <w:ind w:firstLine="810"/>
                                <w:textAlignment w:val="center"/>
                                <w:rPr>
                                  <w:szCs w:val="24"/>
                                </w:rPr>
                              </w:pPr>
                              <w:sdt>
                                <w:sdtPr>
                                  <w:alias w:val="Numeris"/>
                                  <w:tag w:val="nr_df7b4b80af104a8c874b949ec2cad08d"/>
                                  <w:lock w:val="sdtLocked"/>
                                  <w:richText/>
                                </w:sdtPr>
                                <w:sdtContent>
                                  <w:r>
                                    <w:rPr>
                                      <w:szCs w:val="24"/>
                                    </w:rPr>
                                    <w:t>33.5.20.8.4</w:t>
                                  </w:r>
                                </w:sdtContent>
                              </w:sdt>
                              <w:r>
                                <w:rPr>
                                  <w:szCs w:val="24"/>
                                </w:rPr>
                                <w:t>. Pilvo siena / virkštelės tvirtinimo vieta.</w:t>
                              </w:r>
                            </w:p>
                          </w:sdtContent>
                        </w:sdt>
                      </w:sdtContent>
                    </w:sdt>
                    <w:sdt>
                      <w:sdtPr>
                        <w:alias w:val="3 pr. 33.5.20.9 pp."/>
                        <w:tag w:val="part_5166cab9a1d14631a3f69050421792ed"/>
                        <w:lock w:val="sdtLocked"/>
                        <w:richText/>
                      </w:sdtPr>
                      <w:sdtContent>
                        <w:p>
                          <w:pPr>
                            <w:keepLines/>
                            <w:suppressAutoHyphens/>
                            <w:ind w:firstLine="810"/>
                            <w:textAlignment w:val="center"/>
                            <w:rPr>
                              <w:szCs w:val="24"/>
                            </w:rPr>
                          </w:pPr>
                          <w:sdt>
                            <w:sdtPr>
                              <w:alias w:val="Numeris"/>
                              <w:tag w:val="nr_5166cab9a1d14631a3f69050421792ed"/>
                              <w:lock w:val="sdtLocked"/>
                              <w:richText/>
                            </w:sdtPr>
                            <w:sdtContent>
                              <w:r>
                                <w:rPr>
                                  <w:szCs w:val="24"/>
                                </w:rPr>
                                <w:t>33.5.20.9</w:t>
                              </w:r>
                            </w:sdtContent>
                          </w:sdt>
                          <w:r>
                            <w:rPr>
                              <w:szCs w:val="24"/>
                            </w:rPr>
                            <w:t>. Inkstai:</w:t>
                          </w:r>
                        </w:p>
                        <w:sdt>
                          <w:sdtPr>
                            <w:alias w:val="3 pr. 33.5.20.9.1 pp."/>
                            <w:tag w:val="part_14ad494de032496389ec7c88eebf4d88"/>
                            <w:lock w:val="sdtLocked"/>
                            <w:richText/>
                          </w:sdtPr>
                          <w:sdtContent>
                            <w:p>
                              <w:pPr>
                                <w:keepLines/>
                                <w:suppressAutoHyphens/>
                                <w:ind w:firstLine="810"/>
                                <w:textAlignment w:val="center"/>
                                <w:rPr>
                                  <w:szCs w:val="24"/>
                                </w:rPr>
                              </w:pPr>
                              <w:sdt>
                                <w:sdtPr>
                                  <w:alias w:val="Numeris"/>
                                  <w:tag w:val="nr_14ad494de032496389ec7c88eebf4d88"/>
                                  <w:lock w:val="sdtLocked"/>
                                  <w:richText/>
                                </w:sdtPr>
                                <w:sdtContent>
                                  <w:r>
                                    <w:rPr>
                                      <w:szCs w:val="24"/>
                                    </w:rPr>
                                    <w:t>33.5.20.9.1</w:t>
                                  </w:r>
                                </w:sdtContent>
                              </w:sdt>
                              <w:r>
                                <w:rPr>
                                  <w:szCs w:val="24"/>
                                </w:rPr>
                                <w:t>. Dešinysis inkstas.</w:t>
                              </w:r>
                            </w:p>
                          </w:sdtContent>
                        </w:sdt>
                        <w:sdt>
                          <w:sdtPr>
                            <w:alias w:val="3 pr. 33.5.20.9.2 pp."/>
                            <w:tag w:val="part_cb224a70ed254166b61b5e7130f2ec58"/>
                            <w:lock w:val="sdtLocked"/>
                            <w:richText/>
                          </w:sdtPr>
                          <w:sdtContent>
                            <w:p>
                              <w:pPr>
                                <w:keepLines/>
                                <w:suppressAutoHyphens/>
                                <w:ind w:firstLine="810"/>
                                <w:textAlignment w:val="center"/>
                                <w:rPr>
                                  <w:szCs w:val="24"/>
                                </w:rPr>
                              </w:pPr>
                              <w:sdt>
                                <w:sdtPr>
                                  <w:alias w:val="Numeris"/>
                                  <w:tag w:val="nr_cb224a70ed254166b61b5e7130f2ec58"/>
                                  <w:lock w:val="sdtLocked"/>
                                  <w:richText/>
                                </w:sdtPr>
                                <w:sdtContent>
                                  <w:r>
                                    <w:rPr>
                                      <w:szCs w:val="24"/>
                                    </w:rPr>
                                    <w:t>33.5.20.9.2</w:t>
                                  </w:r>
                                </w:sdtContent>
                              </w:sdt>
                              <w:r>
                                <w:rPr>
                                  <w:szCs w:val="24"/>
                                </w:rPr>
                                <w:t>. Dešiniojo inksto ilgis.</w:t>
                              </w:r>
                            </w:p>
                          </w:sdtContent>
                        </w:sdt>
                        <w:sdt>
                          <w:sdtPr>
                            <w:alias w:val="3 pr. 33.5.20.9.3 pp."/>
                            <w:tag w:val="part_d7fab9c8c2bd4ca8a1f351e58f1424af"/>
                            <w:lock w:val="sdtLocked"/>
                            <w:richText/>
                          </w:sdtPr>
                          <w:sdtContent>
                            <w:p>
                              <w:pPr>
                                <w:keepLines/>
                                <w:suppressAutoHyphens/>
                                <w:ind w:firstLine="810"/>
                                <w:textAlignment w:val="center"/>
                                <w:rPr>
                                  <w:szCs w:val="24"/>
                                </w:rPr>
                              </w:pPr>
                              <w:sdt>
                                <w:sdtPr>
                                  <w:alias w:val="Numeris"/>
                                  <w:tag w:val="nr_d7fab9c8c2bd4ca8a1f351e58f1424af"/>
                                  <w:lock w:val="sdtLocked"/>
                                  <w:richText/>
                                </w:sdtPr>
                                <w:sdtContent>
                                  <w:r>
                                    <w:rPr>
                                      <w:szCs w:val="24"/>
                                    </w:rPr>
                                    <w:t>33.5.20.9.3</w:t>
                                  </w:r>
                                </w:sdtContent>
                              </w:sdt>
                              <w:r>
                                <w:rPr>
                                  <w:szCs w:val="24"/>
                                </w:rPr>
                                <w:t xml:space="preserve">. Kairysis inkstas. </w:t>
                              </w:r>
                            </w:p>
                          </w:sdtContent>
                        </w:sdt>
                        <w:sdt>
                          <w:sdtPr>
                            <w:alias w:val="3 pr. 33.5.20.9.4 pp."/>
                            <w:tag w:val="part_913a673effdc4ff9bec35d1ad990f0ec"/>
                            <w:lock w:val="sdtLocked"/>
                            <w:richText/>
                          </w:sdtPr>
                          <w:sdtContent>
                            <w:p>
                              <w:pPr>
                                <w:keepLines/>
                                <w:suppressAutoHyphens/>
                                <w:ind w:firstLine="810"/>
                                <w:textAlignment w:val="center"/>
                                <w:rPr>
                                  <w:szCs w:val="24"/>
                                </w:rPr>
                              </w:pPr>
                              <w:sdt>
                                <w:sdtPr>
                                  <w:alias w:val="Numeris"/>
                                  <w:tag w:val="nr_913a673effdc4ff9bec35d1ad990f0ec"/>
                                  <w:lock w:val="sdtLocked"/>
                                  <w:richText/>
                                </w:sdtPr>
                                <w:sdtContent>
                                  <w:r>
                                    <w:rPr>
                                      <w:szCs w:val="24"/>
                                    </w:rPr>
                                    <w:t>33.5.20.9.4</w:t>
                                  </w:r>
                                </w:sdtContent>
                              </w:sdt>
                              <w:r>
                                <w:rPr>
                                  <w:szCs w:val="24"/>
                                </w:rPr>
                                <w:t>. Kairiojo inksto ilgis.</w:t>
                              </w:r>
                            </w:p>
                          </w:sdtContent>
                        </w:sdt>
                      </w:sdtContent>
                    </w:sdt>
                    <w:sdt>
                      <w:sdtPr>
                        <w:alias w:val="3 pr. 33.5.20.10 pp."/>
                        <w:tag w:val="part_62b48853e7f34efc8e44f02f57db9e25"/>
                        <w:lock w:val="sdtLocked"/>
                        <w:richText/>
                      </w:sdtPr>
                      <w:sdtContent>
                        <w:p>
                          <w:pPr>
                            <w:keepLines/>
                            <w:suppressAutoHyphens/>
                            <w:ind w:firstLine="810"/>
                            <w:textAlignment w:val="center"/>
                          </w:pPr>
                          <w:sdt>
                            <w:sdtPr>
                              <w:alias w:val="Numeris"/>
                              <w:tag w:val="nr_62b48853e7f34efc8e44f02f57db9e25"/>
                              <w:lock w:val="sdtLocked"/>
                              <w:richText/>
                            </w:sdtPr>
                            <w:sdtContent>
                              <w:r>
                                <w:t>33.5.20.10</w:t>
                              </w:r>
                            </w:sdtContent>
                          </w:sdt>
                          <w:r>
                            <w:t>. Stuburas.</w:t>
                          </w:r>
                        </w:p>
                      </w:sdtContent>
                    </w:sdt>
                    <w:sdt>
                      <w:sdtPr>
                        <w:alias w:val="3 pr. 33.5.20.11 pp."/>
                        <w:tag w:val="part_b27754d6dd014fe7b4fb38f9f91275c6"/>
                        <w:lock w:val="sdtLocked"/>
                        <w:richText/>
                      </w:sdtPr>
                      <w:sdtContent>
                        <w:p>
                          <w:pPr>
                            <w:keepLines/>
                            <w:suppressAutoHyphens/>
                            <w:ind w:firstLine="810"/>
                            <w:textAlignment w:val="center"/>
                            <w:rPr>
                              <w:szCs w:val="24"/>
                            </w:rPr>
                          </w:pPr>
                          <w:sdt>
                            <w:sdtPr>
                              <w:alias w:val="Numeris"/>
                              <w:tag w:val="nr_b27754d6dd014fe7b4fb38f9f91275c6"/>
                              <w:lock w:val="sdtLocked"/>
                              <w:richText/>
                            </w:sdtPr>
                            <w:sdtContent>
                              <w:r>
                                <w:rPr>
                                  <w:szCs w:val="24"/>
                                </w:rPr>
                                <w:t>33.5.20.11</w:t>
                              </w:r>
                            </w:sdtContent>
                          </w:sdt>
                          <w:r>
                            <w:rPr>
                              <w:szCs w:val="24"/>
                            </w:rPr>
                            <w:t>. Galūnės:</w:t>
                          </w:r>
                        </w:p>
                        <w:sdt>
                          <w:sdtPr>
                            <w:alias w:val="3 pr. 33.5.20.11.1 pp."/>
                            <w:tag w:val="part_25528885bf894285932265ee62f9321a"/>
                            <w:lock w:val="sdtLocked"/>
                            <w:richText/>
                          </w:sdtPr>
                          <w:sdtContent>
                            <w:p>
                              <w:pPr>
                                <w:keepLines/>
                                <w:suppressAutoHyphens/>
                                <w:ind w:firstLine="810"/>
                                <w:textAlignment w:val="center"/>
                                <w:rPr>
                                  <w:szCs w:val="24"/>
                                </w:rPr>
                              </w:pPr>
                              <w:sdt>
                                <w:sdtPr>
                                  <w:alias w:val="Numeris"/>
                                  <w:tag w:val="nr_25528885bf894285932265ee62f9321a"/>
                                  <w:lock w:val="sdtLocked"/>
                                  <w:richText/>
                                </w:sdtPr>
                                <w:sdtContent>
                                  <w:r>
                                    <w:rPr>
                                      <w:szCs w:val="24"/>
                                    </w:rPr>
                                    <w:t>33.5.20.11.1</w:t>
                                  </w:r>
                                </w:sdtContent>
                              </w:sdt>
                              <w:r>
                                <w:rPr>
                                  <w:szCs w:val="24"/>
                                </w:rPr>
                                <w:t>. Dešinioji ranka su plaštaka.</w:t>
                              </w:r>
                            </w:p>
                          </w:sdtContent>
                        </w:sdt>
                        <w:sdt>
                          <w:sdtPr>
                            <w:alias w:val="3 pr. 33.5.20.11.2 pp."/>
                            <w:tag w:val="part_fc9221e1f7f048b3acda07ffcf044b71"/>
                            <w:lock w:val="sdtLocked"/>
                            <w:richText/>
                          </w:sdtPr>
                          <w:sdtContent>
                            <w:p>
                              <w:pPr>
                                <w:keepLines/>
                                <w:suppressAutoHyphens/>
                                <w:ind w:firstLine="810"/>
                                <w:textAlignment w:val="center"/>
                                <w:rPr>
                                  <w:szCs w:val="24"/>
                                </w:rPr>
                              </w:pPr>
                              <w:sdt>
                                <w:sdtPr>
                                  <w:alias w:val="Numeris"/>
                                  <w:tag w:val="nr_fc9221e1f7f048b3acda07ffcf044b71"/>
                                  <w:lock w:val="sdtLocked"/>
                                  <w:richText/>
                                </w:sdtPr>
                                <w:sdtContent>
                                  <w:r>
                                    <w:rPr>
                                      <w:szCs w:val="24"/>
                                    </w:rPr>
                                    <w:t>33.5.20.11.2</w:t>
                                  </w:r>
                                </w:sdtContent>
                              </w:sdt>
                              <w:r>
                                <w:rPr>
                                  <w:szCs w:val="24"/>
                                </w:rPr>
                                <w:t>. Kairioji ranka su plaštaka.</w:t>
                              </w:r>
                            </w:p>
                          </w:sdtContent>
                        </w:sdt>
                        <w:sdt>
                          <w:sdtPr>
                            <w:alias w:val="3 pr. 33.5.20.11.3 pp."/>
                            <w:tag w:val="part_1b0d1973aa0d46bb98b3ead9fbfbb61e"/>
                            <w:lock w:val="sdtLocked"/>
                            <w:richText/>
                          </w:sdtPr>
                          <w:sdtContent>
                            <w:p>
                              <w:pPr>
                                <w:keepLines/>
                                <w:suppressAutoHyphens/>
                                <w:ind w:firstLine="810"/>
                                <w:textAlignment w:val="center"/>
                                <w:rPr>
                                  <w:szCs w:val="24"/>
                                </w:rPr>
                              </w:pPr>
                              <w:sdt>
                                <w:sdtPr>
                                  <w:alias w:val="Numeris"/>
                                  <w:tag w:val="nr_1b0d1973aa0d46bb98b3ead9fbfbb61e"/>
                                  <w:lock w:val="sdtLocked"/>
                                  <w:richText/>
                                </w:sdtPr>
                                <w:sdtContent>
                                  <w:r>
                                    <w:rPr>
                                      <w:szCs w:val="24"/>
                                    </w:rPr>
                                    <w:t>33.5.20.11.3</w:t>
                                  </w:r>
                                </w:sdtContent>
                              </w:sdt>
                              <w:r>
                                <w:rPr>
                                  <w:szCs w:val="24"/>
                                </w:rPr>
                                <w:t>. Dešinioji koja su pėda.</w:t>
                              </w:r>
                            </w:p>
                          </w:sdtContent>
                        </w:sdt>
                        <w:sdt>
                          <w:sdtPr>
                            <w:alias w:val="3 pr. 33.5.20.11.4 pp."/>
                            <w:tag w:val="part_373280cbafe54ffe97d302a5bf015efa"/>
                            <w:lock w:val="sdtLocked"/>
                            <w:richText/>
                          </w:sdtPr>
                          <w:sdtContent>
                            <w:p>
                              <w:pPr>
                                <w:keepLines/>
                                <w:suppressAutoHyphens/>
                                <w:ind w:firstLine="810"/>
                                <w:textAlignment w:val="center"/>
                                <w:rPr>
                                  <w:szCs w:val="24"/>
                                </w:rPr>
                              </w:pPr>
                              <w:sdt>
                                <w:sdtPr>
                                  <w:alias w:val="Numeris"/>
                                  <w:tag w:val="nr_373280cbafe54ffe97d302a5bf015efa"/>
                                  <w:lock w:val="sdtLocked"/>
                                  <w:richText/>
                                </w:sdtPr>
                                <w:sdtContent>
                                  <w:r>
                                    <w:rPr>
                                      <w:szCs w:val="24"/>
                                    </w:rPr>
                                    <w:t>33.5.20.11.4</w:t>
                                  </w:r>
                                </w:sdtContent>
                              </w:sdt>
                              <w:r>
                                <w:rPr>
                                  <w:szCs w:val="24"/>
                                </w:rPr>
                                <w:t>. Kairioji koja su pėda.</w:t>
                              </w:r>
                            </w:p>
                          </w:sdtContent>
                        </w:sdt>
                      </w:sdtContent>
                    </w:sdt>
                    <w:sdt>
                      <w:sdtPr>
                        <w:alias w:val="3 pr. 33.5.20.12 pp."/>
                        <w:tag w:val="part_4dbaf0523ab3471bbb83d1355dae133b"/>
                        <w:lock w:val="sdtLocked"/>
                        <w:richText/>
                      </w:sdtPr>
                      <w:sdtContent>
                        <w:p>
                          <w:pPr>
                            <w:keepLines/>
                            <w:suppressAutoHyphens/>
                            <w:ind w:firstLine="810"/>
                            <w:textAlignment w:val="center"/>
                            <w:rPr>
                              <w:szCs w:val="24"/>
                            </w:rPr>
                          </w:pPr>
                          <w:sdt>
                            <w:sdtPr>
                              <w:alias w:val="Numeris"/>
                              <w:tag w:val="nr_4dbaf0523ab3471bbb83d1355dae133b"/>
                              <w:lock w:val="sdtLocked"/>
                              <w:richText/>
                            </w:sdtPr>
                            <w:sdtContent>
                              <w:r>
                                <w:rPr>
                                  <w:szCs w:val="24"/>
                                </w:rPr>
                                <w:t>33.5.20.12</w:t>
                              </w:r>
                            </w:sdtContent>
                          </w:sdt>
                          <w:r>
                            <w:rPr>
                              <w:szCs w:val="24"/>
                            </w:rPr>
                            <w:t>. Virkštelė:</w:t>
                          </w:r>
                        </w:p>
                        <w:sdt>
                          <w:sdtPr>
                            <w:alias w:val="3 pr. 33.5.20.12.1 pp."/>
                            <w:tag w:val="part_322d5847ad5c4570873073bc7292e497"/>
                            <w:lock w:val="sdtLocked"/>
                            <w:richText/>
                          </w:sdtPr>
                          <w:sdtContent>
                            <w:p>
                              <w:pPr>
                                <w:keepLines/>
                                <w:suppressAutoHyphens/>
                                <w:ind w:firstLine="810"/>
                                <w:textAlignment w:val="center"/>
                                <w:rPr>
                                  <w:szCs w:val="24"/>
                                </w:rPr>
                              </w:pPr>
                              <w:sdt>
                                <w:sdtPr>
                                  <w:alias w:val="Numeris"/>
                                  <w:tag w:val="nr_322d5847ad5c4570873073bc7292e497"/>
                                  <w:lock w:val="sdtLocked"/>
                                  <w:richText/>
                                </w:sdtPr>
                                <w:sdtContent>
                                  <w:r>
                                    <w:rPr>
                                      <w:szCs w:val="24"/>
                                    </w:rPr>
                                    <w:t>33.5.20.12.1</w:t>
                                  </w:r>
                                </w:sdtContent>
                              </w:sdt>
                              <w:r>
                                <w:rPr>
                                  <w:szCs w:val="24"/>
                                </w:rPr>
                                <w:t>. Trys kraujagyslės.</w:t>
                              </w:r>
                            </w:p>
                          </w:sdtContent>
                        </w:sdt>
                      </w:sdtContent>
                    </w:sdt>
                    <w:sdt>
                      <w:sdtPr>
                        <w:alias w:val="3 pr. 33.5.20.13 pp."/>
                        <w:tag w:val="part_2b0667df4da0493385ddd781dc185f8b"/>
                        <w:lock w:val="sdtLocked"/>
                        <w:richText/>
                      </w:sdtPr>
                      <w:sdtContent>
                        <w:p>
                          <w:pPr>
                            <w:keepLines/>
                            <w:suppressAutoHyphens/>
                            <w:ind w:firstLine="810"/>
                            <w:textAlignment w:val="center"/>
                            <w:rPr>
                              <w:szCs w:val="24"/>
                            </w:rPr>
                          </w:pPr>
                          <w:sdt>
                            <w:sdtPr>
                              <w:alias w:val="Numeris"/>
                              <w:tag w:val="nr_2b0667df4da0493385ddd781dc185f8b"/>
                              <w:lock w:val="sdtLocked"/>
                              <w:richText/>
                            </w:sdtPr>
                            <w:sdtContent>
                              <w:r>
                                <w:rPr>
                                  <w:szCs w:val="24"/>
                                </w:rPr>
                                <w:t>33.5.20.13</w:t>
                              </w:r>
                            </w:sdtContent>
                          </w:sdt>
                          <w:r>
                            <w:rPr>
                              <w:szCs w:val="24"/>
                            </w:rPr>
                            <w:t>. Lytiniai organai:</w:t>
                          </w:r>
                        </w:p>
                        <w:sdt>
                          <w:sdtPr>
                            <w:alias w:val="3 pr. 33.5.20.13.1 pp."/>
                            <w:tag w:val="part_1328d52d0c164562a4575abe293a9fc1"/>
                            <w:lock w:val="sdtLocked"/>
                            <w:richText/>
                          </w:sdtPr>
                          <w:sdtContent>
                            <w:p>
                              <w:pPr>
                                <w:keepLines/>
                                <w:suppressAutoHyphens/>
                                <w:ind w:firstLine="810"/>
                                <w:textAlignment w:val="center"/>
                                <w:rPr>
                                  <w:szCs w:val="24"/>
                                </w:rPr>
                              </w:pPr>
                              <w:sdt>
                                <w:sdtPr>
                                  <w:alias w:val="Numeris"/>
                                  <w:tag w:val="nr_1328d52d0c164562a4575abe293a9fc1"/>
                                  <w:lock w:val="sdtLocked"/>
                                  <w:richText/>
                                </w:sdtPr>
                                <w:sdtContent>
                                  <w:r>
                                    <w:rPr>
                                      <w:szCs w:val="24"/>
                                    </w:rPr>
                                    <w:t>33.5.20.13.1</w:t>
                                  </w:r>
                                </w:sdtContent>
                              </w:sdt>
                              <w:r>
                                <w:rPr>
                                  <w:szCs w:val="24"/>
                                </w:rPr>
                                <w:t>. Vyriškieji.</w:t>
                              </w:r>
                            </w:p>
                          </w:sdtContent>
                        </w:sdt>
                        <w:sdt>
                          <w:sdtPr>
                            <w:alias w:val="3 pr. 33.5.20.13.2 pp."/>
                            <w:tag w:val="part_3b618571624d48caaf7e573b0e0e32c7"/>
                            <w:lock w:val="sdtLocked"/>
                            <w:richText/>
                          </w:sdtPr>
                          <w:sdtContent>
                            <w:p>
                              <w:pPr>
                                <w:keepLines/>
                                <w:suppressAutoHyphens/>
                                <w:ind w:firstLine="810"/>
                                <w:textAlignment w:val="center"/>
                                <w:rPr>
                                  <w:szCs w:val="24"/>
                                </w:rPr>
                              </w:pPr>
                              <w:sdt>
                                <w:sdtPr>
                                  <w:alias w:val="Numeris"/>
                                  <w:tag w:val="nr_3b618571624d48caaf7e573b0e0e32c7"/>
                                  <w:lock w:val="sdtLocked"/>
                                  <w:richText/>
                                </w:sdtPr>
                                <w:sdtContent>
                                  <w:r>
                                    <w:rPr>
                                      <w:szCs w:val="24"/>
                                    </w:rPr>
                                    <w:t>33.5.20.13.2</w:t>
                                  </w:r>
                                </w:sdtContent>
                              </w:sdt>
                              <w:r>
                                <w:rPr>
                                  <w:szCs w:val="24"/>
                                </w:rPr>
                                <w:t>. Moteriškieji.</w:t>
                              </w:r>
                            </w:p>
                          </w:sdtContent>
                        </w:sdt>
                      </w:sdtContent>
                    </w:sdt>
                    <w:sdt>
                      <w:sdtPr>
                        <w:alias w:val="3 pr. 33.5.20.14 pp."/>
                        <w:tag w:val="part_862443d6103d44b09799341689bec4cc"/>
                        <w:lock w:val="sdtLocked"/>
                        <w:richText/>
                      </w:sdtPr>
                      <w:sdtContent>
                        <w:p>
                          <w:pPr>
                            <w:keepLines/>
                            <w:suppressAutoHyphens/>
                            <w:ind w:firstLine="810"/>
                            <w:textAlignment w:val="center"/>
                            <w:rPr>
                              <w:szCs w:val="24"/>
                            </w:rPr>
                          </w:pPr>
                          <w:sdt>
                            <w:sdtPr>
                              <w:alias w:val="Numeris"/>
                              <w:tag w:val="nr_862443d6103d44b09799341689bec4cc"/>
                              <w:lock w:val="sdtLocked"/>
                              <w:richText/>
                            </w:sdtPr>
                            <w:sdtContent>
                              <w:r>
                                <w:rPr>
                                  <w:szCs w:val="24"/>
                                </w:rPr>
                                <w:t>33.5.20.14</w:t>
                              </w:r>
                            </w:sdtContent>
                          </w:sdt>
                          <w:r>
                            <w:rPr>
                              <w:szCs w:val="24"/>
                            </w:rPr>
                            <w:t>. Placenta:</w:t>
                          </w:r>
                        </w:p>
                        <w:sdt>
                          <w:sdtPr>
                            <w:alias w:val="3 pr. 33.5.20.14.1 pp."/>
                            <w:tag w:val="part_4889a17c6cb148ddb988929c21c3f8ce"/>
                            <w:lock w:val="sdtLocked"/>
                            <w:richText/>
                          </w:sdtPr>
                          <w:sdtContent>
                            <w:p>
                              <w:pPr>
                                <w:keepLines/>
                                <w:suppressAutoHyphens/>
                                <w:ind w:firstLine="810"/>
                                <w:textAlignment w:val="center"/>
                                <w:rPr>
                                  <w:szCs w:val="24"/>
                                </w:rPr>
                              </w:pPr>
                              <w:sdt>
                                <w:sdtPr>
                                  <w:alias w:val="Numeris"/>
                                  <w:tag w:val="nr_4889a17c6cb148ddb988929c21c3f8ce"/>
                                  <w:lock w:val="sdtLocked"/>
                                  <w:richText/>
                                </w:sdtPr>
                                <w:sdtContent>
                                  <w:r>
                                    <w:rPr>
                                      <w:szCs w:val="24"/>
                                    </w:rPr>
                                    <w:t>33.5.20.14.1</w:t>
                                  </w:r>
                                </w:sdtContent>
                              </w:sdt>
                              <w:r>
                                <w:rPr>
                                  <w:szCs w:val="24"/>
                                </w:rPr>
                                <w:t>. Placentos lokalizacija gimdoje.</w:t>
                              </w:r>
                            </w:p>
                          </w:sdtContent>
                        </w:sdt>
                        <w:sdt>
                          <w:sdtPr>
                            <w:alias w:val="3 pr. 33.5.20.14.2 pp."/>
                            <w:tag w:val="part_78e76570d5a14ebba3d766b4b82325a7"/>
                            <w:lock w:val="sdtLocked"/>
                            <w:richText/>
                          </w:sdtPr>
                          <w:sdtContent>
                            <w:p>
                              <w:pPr>
                                <w:keepLines/>
                                <w:suppressAutoHyphens/>
                                <w:ind w:firstLine="810"/>
                                <w:textAlignment w:val="center"/>
                                <w:rPr>
                                  <w:szCs w:val="24"/>
                                </w:rPr>
                              </w:pPr>
                              <w:sdt>
                                <w:sdtPr>
                                  <w:alias w:val="Numeris"/>
                                  <w:tag w:val="nr_78e76570d5a14ebba3d766b4b82325a7"/>
                                  <w:lock w:val="sdtLocked"/>
                                  <w:richText/>
                                </w:sdtPr>
                                <w:sdtContent>
                                  <w:r>
                                    <w:rPr>
                                      <w:szCs w:val="24"/>
                                    </w:rPr>
                                    <w:t>33.5.20.14.2</w:t>
                                  </w:r>
                                </w:sdtContent>
                              </w:sdt>
                              <w:r>
                                <w:rPr>
                                  <w:szCs w:val="24"/>
                                </w:rPr>
                                <w:t>. Placenta.</w:t>
                              </w:r>
                            </w:p>
                          </w:sdtContent>
                        </w:sdt>
                        <w:sdt>
                          <w:sdtPr>
                            <w:alias w:val="3 pr. 33.5.20.14.3 pp."/>
                            <w:tag w:val="part_b2ecadd983a540a2aede22e07c5418c6"/>
                            <w:lock w:val="sdtLocked"/>
                            <w:richText/>
                          </w:sdtPr>
                          <w:sdtContent>
                            <w:p>
                              <w:pPr>
                                <w:keepLines/>
                                <w:suppressAutoHyphens/>
                                <w:ind w:firstLine="810"/>
                                <w:textAlignment w:val="center"/>
                                <w:rPr>
                                  <w:szCs w:val="24"/>
                                </w:rPr>
                              </w:pPr>
                              <w:sdt>
                                <w:sdtPr>
                                  <w:alias w:val="Numeris"/>
                                  <w:tag w:val="nr_b2ecadd983a540a2aede22e07c5418c6"/>
                                  <w:lock w:val="sdtLocked"/>
                                  <w:richText/>
                                </w:sdtPr>
                                <w:sdtContent>
                                  <w:r>
                                    <w:rPr>
                                      <w:szCs w:val="24"/>
                                    </w:rPr>
                                    <w:t>33.5.20.14.3</w:t>
                                  </w:r>
                                </w:sdtContent>
                              </w:sdt>
                              <w:r>
                                <w:rPr>
                                  <w:szCs w:val="24"/>
                                </w:rPr>
                                <w:t>. Placenta nuo vidinių žiočių.</w:t>
                              </w:r>
                            </w:p>
                          </w:sdtContent>
                        </w:sdt>
                        <w:sdt>
                          <w:sdtPr>
                            <w:alias w:val="3 pr. 33.5.20.14.4 pp."/>
                            <w:tag w:val="part_275c4b1a0a6048e8b7a3a8fba58f8f50"/>
                            <w:lock w:val="sdtLocked"/>
                            <w:richText/>
                          </w:sdtPr>
                          <w:sdtContent>
                            <w:p>
                              <w:pPr>
                                <w:keepLines/>
                                <w:suppressAutoHyphens/>
                                <w:ind w:firstLine="810"/>
                                <w:textAlignment w:val="center"/>
                                <w:rPr>
                                  <w:szCs w:val="24"/>
                                </w:rPr>
                              </w:pPr>
                              <w:sdt>
                                <w:sdtPr>
                                  <w:alias w:val="Numeris"/>
                                  <w:tag w:val="nr_275c4b1a0a6048e8b7a3a8fba58f8f50"/>
                                  <w:lock w:val="sdtLocked"/>
                                  <w:richText/>
                                </w:sdtPr>
                                <w:sdtContent>
                                  <w:r>
                                    <w:rPr>
                                      <w:szCs w:val="24"/>
                                    </w:rPr>
                                    <w:t>33.5.20.14.4</w:t>
                                  </w:r>
                                </w:sdtContent>
                              </w:sdt>
                              <w:r>
                                <w:rPr>
                                  <w:szCs w:val="24"/>
                                </w:rPr>
                                <w:t>. Placentos išvaizda.</w:t>
                              </w:r>
                            </w:p>
                          </w:sdtContent>
                        </w:sdt>
                        <w:sdt>
                          <w:sdtPr>
                            <w:alias w:val="3 pr. 33.5.20.14.5 pp."/>
                            <w:tag w:val="part_748a8d90bdf64ce4b9d5da55aa2a8abe"/>
                            <w:lock w:val="sdtLocked"/>
                            <w:richText/>
                          </w:sdtPr>
                          <w:sdtContent>
                            <w:p>
                              <w:pPr>
                                <w:keepLines/>
                                <w:suppressAutoHyphens/>
                                <w:ind w:firstLine="810"/>
                                <w:textAlignment w:val="center"/>
                                <w:rPr>
                                  <w:szCs w:val="24"/>
                                </w:rPr>
                              </w:pPr>
                              <w:sdt>
                                <w:sdtPr>
                                  <w:alias w:val="Numeris"/>
                                  <w:tag w:val="nr_748a8d90bdf64ce4b9d5da55aa2a8abe"/>
                                  <w:lock w:val="sdtLocked"/>
                                  <w:richText/>
                                </w:sdtPr>
                                <w:sdtContent>
                                  <w:r>
                                    <w:rPr>
                                      <w:szCs w:val="24"/>
                                    </w:rPr>
                                    <w:t>33.5.20.14.5</w:t>
                                  </w:r>
                                </w:sdtContent>
                              </w:sdt>
                              <w:r>
                                <w:rPr>
                                  <w:szCs w:val="24"/>
                                </w:rPr>
                                <w:t>. Placentos subrendimo laipsnis.</w:t>
                              </w:r>
                            </w:p>
                          </w:sdtContent>
                        </w:sdt>
                        <w:sdt>
                          <w:sdtPr>
                            <w:alias w:val="3 pr. 33.5.20.14.6 pp."/>
                            <w:tag w:val="part_9021023560d349308cef0bbf12b4506c"/>
                            <w:lock w:val="sdtLocked"/>
                            <w:richText/>
                          </w:sdtPr>
                          <w:sdtContent>
                            <w:p>
                              <w:pPr>
                                <w:keepLines/>
                                <w:suppressAutoHyphens/>
                                <w:ind w:firstLine="810"/>
                                <w:textAlignment w:val="center"/>
                                <w:rPr>
                                  <w:szCs w:val="24"/>
                                </w:rPr>
                              </w:pPr>
                              <w:sdt>
                                <w:sdtPr>
                                  <w:alias w:val="Numeris"/>
                                  <w:tag w:val="nr_9021023560d349308cef0bbf12b4506c"/>
                                  <w:lock w:val="sdtLocked"/>
                                  <w:richText/>
                                </w:sdtPr>
                                <w:sdtContent>
                                  <w:r>
                                    <w:rPr>
                                      <w:szCs w:val="24"/>
                                    </w:rPr>
                                    <w:t>33.5.20.14.6</w:t>
                                  </w:r>
                                </w:sdtContent>
                              </w:sdt>
                              <w:r>
                                <w:rPr>
                                  <w:szCs w:val="24"/>
                                </w:rPr>
                                <w:t>. Patologinis placentos prisitvirtinimas.</w:t>
                              </w:r>
                            </w:p>
                          </w:sdtContent>
                        </w:sdt>
                        <w:sdt>
                          <w:sdtPr>
                            <w:alias w:val="3 pr. 33.5.20.14.7 pp."/>
                            <w:tag w:val="part_c3ef197273e74a60823df7c94be9472b"/>
                            <w:lock w:val="sdtLocked"/>
                            <w:richText/>
                          </w:sdtPr>
                          <w:sdtContent>
                            <w:p>
                              <w:pPr>
                                <w:keepLines/>
                                <w:suppressAutoHyphens/>
                                <w:ind w:firstLine="810"/>
                                <w:textAlignment w:val="center"/>
                                <w:rPr>
                                  <w:szCs w:val="24"/>
                                </w:rPr>
                              </w:pPr>
                              <w:sdt>
                                <w:sdtPr>
                                  <w:alias w:val="Numeris"/>
                                  <w:tag w:val="nr_c3ef197273e74a60823df7c94be9472b"/>
                                  <w:lock w:val="sdtLocked"/>
                                  <w:richText/>
                                </w:sdtPr>
                                <w:sdtContent>
                                  <w:r>
                                    <w:rPr>
                                      <w:szCs w:val="24"/>
                                    </w:rPr>
                                    <w:t>33.5.20.14.7</w:t>
                                  </w:r>
                                </w:sdtContent>
                              </w:sdt>
                              <w:r>
                                <w:rPr>
                                  <w:szCs w:val="24"/>
                                </w:rPr>
                                <w:t>. Kraujotakos tyrimas:</w:t>
                              </w:r>
                            </w:p>
                          </w:sdtContent>
                        </w:sdt>
                        <w:sdt>
                          <w:sdtPr>
                            <w:alias w:val="3 pr. 33.5.20.14.8 pp."/>
                            <w:tag w:val="part_e75c88c8d6c44d6fa7f22a6c691e40a9"/>
                            <w:lock w:val="sdtLocked"/>
                            <w:richText/>
                          </w:sdtPr>
                          <w:sdtContent>
                            <w:p>
                              <w:pPr>
                                <w:keepLines/>
                                <w:suppressAutoHyphens/>
                                <w:ind w:firstLine="810"/>
                                <w:textAlignment w:val="center"/>
                                <w:rPr>
                                  <w:szCs w:val="24"/>
                                </w:rPr>
                              </w:pPr>
                              <w:sdt>
                                <w:sdtPr>
                                  <w:alias w:val="Numeris"/>
                                  <w:tag w:val="nr_e75c88c8d6c44d6fa7f22a6c691e40a9"/>
                                  <w:lock w:val="sdtLocked"/>
                                  <w:richText/>
                                </w:sdtPr>
                                <w:sdtContent>
                                  <w:r>
                                    <w:rPr>
                                      <w:szCs w:val="24"/>
                                    </w:rPr>
                                    <w:t>33.5.20.14.8</w:t>
                                  </w:r>
                                </w:sdtContent>
                              </w:sdt>
                              <w:r>
                                <w:rPr>
                                  <w:szCs w:val="24"/>
                                </w:rPr>
                                <w:t>. Virkštelės arterija PI.</w:t>
                              </w:r>
                            </w:p>
                          </w:sdtContent>
                        </w:sdt>
                        <w:sdt>
                          <w:sdtPr>
                            <w:alias w:val="3 pr. 33.5.20.14.9 pp."/>
                            <w:tag w:val="part_e9c16bd09c6f49ac99f24ab88a5de54e"/>
                            <w:lock w:val="sdtLocked"/>
                            <w:richText/>
                          </w:sdtPr>
                          <w:sdtContent>
                            <w:p>
                              <w:pPr>
                                <w:keepLines/>
                                <w:suppressAutoHyphens/>
                                <w:ind w:firstLine="810"/>
                                <w:textAlignment w:val="center"/>
                                <w:rPr>
                                  <w:szCs w:val="24"/>
                                </w:rPr>
                              </w:pPr>
                              <w:sdt>
                                <w:sdtPr>
                                  <w:alias w:val="Numeris"/>
                                  <w:tag w:val="nr_e9c16bd09c6f49ac99f24ab88a5de54e"/>
                                  <w:lock w:val="sdtLocked"/>
                                  <w:richText/>
                                </w:sdtPr>
                                <w:sdtContent>
                                  <w:r>
                                    <w:rPr>
                                      <w:szCs w:val="24"/>
                                    </w:rPr>
                                    <w:t>33.5.20.14.9</w:t>
                                  </w:r>
                                </w:sdtContent>
                              </w:sdt>
                              <w:r>
                                <w:rPr>
                                  <w:szCs w:val="24"/>
                                </w:rPr>
                                <w:t>. Virkštelės arterija RI.</w:t>
                              </w:r>
                            </w:p>
                          </w:sdtContent>
                        </w:sdt>
                        <w:sdt>
                          <w:sdtPr>
                            <w:alias w:val="3 pr. 33.5.20.14.10 pp."/>
                            <w:tag w:val="part_9b0f331530a346c3a3cf105a451d6a3c"/>
                            <w:lock w:val="sdtLocked"/>
                            <w:richText/>
                          </w:sdtPr>
                          <w:sdtContent>
                            <w:p>
                              <w:pPr>
                                <w:keepLines/>
                                <w:suppressAutoHyphens/>
                                <w:ind w:firstLine="810"/>
                                <w:textAlignment w:val="center"/>
                                <w:rPr>
                                  <w:szCs w:val="24"/>
                                </w:rPr>
                              </w:pPr>
                              <w:sdt>
                                <w:sdtPr>
                                  <w:alias w:val="Numeris"/>
                                  <w:tag w:val="nr_9b0f331530a346c3a3cf105a451d6a3c"/>
                                  <w:lock w:val="sdtLocked"/>
                                  <w:richText/>
                                </w:sdtPr>
                                <w:sdtContent>
                                  <w:r>
                                    <w:rPr>
                                      <w:szCs w:val="24"/>
                                    </w:rPr>
                                    <w:t>33.5.20.14.10</w:t>
                                  </w:r>
                                </w:sdtContent>
                              </w:sdt>
                              <w:r>
                                <w:rPr>
                                  <w:szCs w:val="24"/>
                                </w:rPr>
                                <w:t>. Virkštelės arterija S/D santykis.</w:t>
                              </w:r>
                            </w:p>
                          </w:sdtContent>
                        </w:sdt>
                        <w:sdt>
                          <w:sdtPr>
                            <w:alias w:val="3 pr. 33.5.20.14.11 pp."/>
                            <w:tag w:val="part_ff16cd3474434d80b30ef7cf0ed41ef5"/>
                            <w:lock w:val="sdtLocked"/>
                            <w:richText/>
                          </w:sdtPr>
                          <w:sdtContent>
                            <w:p>
                              <w:pPr>
                                <w:keepLines/>
                                <w:suppressAutoHyphens/>
                                <w:ind w:firstLine="810"/>
                                <w:textAlignment w:val="center"/>
                                <w:rPr>
                                  <w:szCs w:val="24"/>
                                </w:rPr>
                              </w:pPr>
                              <w:sdt>
                                <w:sdtPr>
                                  <w:alias w:val="Numeris"/>
                                  <w:tag w:val="nr_ff16cd3474434d80b30ef7cf0ed41ef5"/>
                                  <w:lock w:val="sdtLocked"/>
                                  <w:richText/>
                                </w:sdtPr>
                                <w:sdtContent>
                                  <w:r>
                                    <w:rPr>
                                      <w:szCs w:val="24"/>
                                    </w:rPr>
                                    <w:t>33.5.20.14.11</w:t>
                                  </w:r>
                                </w:sdtContent>
                              </w:sdt>
                              <w:r>
                                <w:rPr>
                                  <w:szCs w:val="24"/>
                                </w:rPr>
                                <w:t>. Kraujotakos klasė.</w:t>
                              </w:r>
                            </w:p>
                          </w:sdtContent>
                        </w:sdt>
                        <w:sdt>
                          <w:sdtPr>
                            <w:alias w:val="3 pr. 33.5.20.14.12 pp."/>
                            <w:tag w:val="part_f988572458e442528005be48443aeda7"/>
                            <w:lock w:val="sdtLocked"/>
                            <w:richText/>
                          </w:sdtPr>
                          <w:sdtContent>
                            <w:p>
                              <w:pPr>
                                <w:keepLines/>
                                <w:suppressAutoHyphens/>
                                <w:ind w:firstLine="810"/>
                                <w:textAlignment w:val="center"/>
                                <w:rPr>
                                  <w:szCs w:val="24"/>
                                </w:rPr>
                              </w:pPr>
                              <w:sdt>
                                <w:sdtPr>
                                  <w:alias w:val="Numeris"/>
                                  <w:tag w:val="nr_f988572458e442528005be48443aeda7"/>
                                  <w:lock w:val="sdtLocked"/>
                                  <w:richText/>
                                </w:sdtPr>
                                <w:sdtContent>
                                  <w:r>
                                    <w:rPr>
                                      <w:szCs w:val="24"/>
                                    </w:rPr>
                                    <w:t>33.5.20.14.12</w:t>
                                  </w:r>
                                </w:sdtContent>
                              </w:sdt>
                              <w:r>
                                <w:rPr>
                                  <w:szCs w:val="24"/>
                                </w:rPr>
                                <w:t>. Vidurinė smegenų arterija PI.</w:t>
                              </w:r>
                            </w:p>
                          </w:sdtContent>
                        </w:sdt>
                        <w:sdt>
                          <w:sdtPr>
                            <w:alias w:val="3 pr. 33.5.20.14.13 pp."/>
                            <w:tag w:val="part_9e8155d9e0cc4cbf9c135ef515a4faa2"/>
                            <w:lock w:val="sdtLocked"/>
                            <w:richText/>
                          </w:sdtPr>
                          <w:sdtContent>
                            <w:p>
                              <w:pPr>
                                <w:keepLines/>
                                <w:suppressAutoHyphens/>
                                <w:ind w:firstLine="810"/>
                                <w:textAlignment w:val="center"/>
                                <w:rPr>
                                  <w:szCs w:val="24"/>
                                </w:rPr>
                              </w:pPr>
                              <w:sdt>
                                <w:sdtPr>
                                  <w:alias w:val="Numeris"/>
                                  <w:tag w:val="nr_9e8155d9e0cc4cbf9c135ef515a4faa2"/>
                                  <w:lock w:val="sdtLocked"/>
                                  <w:richText/>
                                </w:sdtPr>
                                <w:sdtContent>
                                  <w:r>
                                    <w:rPr>
                                      <w:szCs w:val="24"/>
                                    </w:rPr>
                                    <w:t>33.5.20.14.13</w:t>
                                  </w:r>
                                </w:sdtContent>
                              </w:sdt>
                              <w:r>
                                <w:rPr>
                                  <w:szCs w:val="24"/>
                                </w:rPr>
                                <w:t>. Vidurinė smegenų arterija RI.</w:t>
                              </w:r>
                            </w:p>
                          </w:sdtContent>
                        </w:sdt>
                        <w:sdt>
                          <w:sdtPr>
                            <w:alias w:val="3 pr. 33.5.20.14.14 pp."/>
                            <w:tag w:val="part_d940edfdaaa943cc8e344c3848beee7c"/>
                            <w:lock w:val="sdtLocked"/>
                            <w:richText/>
                          </w:sdtPr>
                          <w:sdtContent>
                            <w:p>
                              <w:pPr>
                                <w:keepLines/>
                                <w:suppressAutoHyphens/>
                                <w:ind w:firstLine="810"/>
                                <w:textAlignment w:val="center"/>
                                <w:rPr>
                                  <w:szCs w:val="24"/>
                                </w:rPr>
                              </w:pPr>
                              <w:sdt>
                                <w:sdtPr>
                                  <w:alias w:val="Numeris"/>
                                  <w:tag w:val="nr_d940edfdaaa943cc8e344c3848beee7c"/>
                                  <w:lock w:val="sdtLocked"/>
                                  <w:richText/>
                                </w:sdtPr>
                                <w:sdtContent>
                                  <w:r>
                                    <w:rPr>
                                      <w:szCs w:val="24"/>
                                    </w:rPr>
                                    <w:t>33.5.20.14.14</w:t>
                                  </w:r>
                                </w:sdtContent>
                              </w:sdt>
                              <w:r>
                                <w:rPr>
                                  <w:szCs w:val="24"/>
                                </w:rPr>
                                <w:t>. Vidurinė smegenų arterija S/D santykis.</w:t>
                              </w:r>
                            </w:p>
                          </w:sdtContent>
                        </w:sdt>
                        <w:sdt>
                          <w:sdtPr>
                            <w:alias w:val="3 pr. 33.5.20.14.15 pp."/>
                            <w:tag w:val="part_cfff182b03164e3f87f6b8703d9fd79e"/>
                            <w:lock w:val="sdtLocked"/>
                            <w:richText/>
                          </w:sdtPr>
                          <w:sdtContent>
                            <w:p>
                              <w:pPr>
                                <w:keepLines/>
                                <w:suppressAutoHyphens/>
                                <w:ind w:firstLine="810"/>
                                <w:textAlignment w:val="center"/>
                                <w:rPr>
                                  <w:szCs w:val="24"/>
                                </w:rPr>
                              </w:pPr>
                              <w:sdt>
                                <w:sdtPr>
                                  <w:alias w:val="Numeris"/>
                                  <w:tag w:val="nr_cfff182b03164e3f87f6b8703d9fd79e"/>
                                  <w:lock w:val="sdtLocked"/>
                                  <w:richText/>
                                </w:sdtPr>
                                <w:sdtContent>
                                  <w:r>
                                    <w:rPr>
                                      <w:szCs w:val="24"/>
                                    </w:rPr>
                                    <w:t>33.5.20.14.15</w:t>
                                  </w:r>
                                </w:sdtContent>
                              </w:sdt>
                              <w:r>
                                <w:rPr>
                                  <w:szCs w:val="24"/>
                                </w:rPr>
                                <w:t>. Vidurinė smegenų arterija PSV (Vmax), cm/s.</w:t>
                              </w:r>
                            </w:p>
                          </w:sdtContent>
                        </w:sdt>
                        <w:sdt>
                          <w:sdtPr>
                            <w:alias w:val="3 pr. 33.5.20.14.16 pp."/>
                            <w:tag w:val="part_a665857751e041c1aa94d56eecb05eff"/>
                            <w:lock w:val="sdtLocked"/>
                            <w:richText/>
                          </w:sdtPr>
                          <w:sdtContent>
                            <w:p>
                              <w:pPr>
                                <w:keepLines/>
                                <w:suppressAutoHyphens/>
                                <w:ind w:firstLine="810"/>
                                <w:textAlignment w:val="center"/>
                                <w:rPr>
                                  <w:szCs w:val="24"/>
                                </w:rPr>
                              </w:pPr>
                              <w:sdt>
                                <w:sdtPr>
                                  <w:alias w:val="Numeris"/>
                                  <w:tag w:val="nr_a665857751e041c1aa94d56eecb05eff"/>
                                  <w:lock w:val="sdtLocked"/>
                                  <w:richText/>
                                </w:sdtPr>
                                <w:sdtContent>
                                  <w:r>
                                    <w:rPr>
                                      <w:szCs w:val="24"/>
                                    </w:rPr>
                                    <w:t>33.5.20.14.16</w:t>
                                  </w:r>
                                </w:sdtContent>
                              </w:sdt>
                              <w:r>
                                <w:rPr>
                                  <w:szCs w:val="24"/>
                                </w:rPr>
                                <w:t>. Vidurinė smegenų arterija PSV (Vmax), MoM.</w:t>
                              </w:r>
                            </w:p>
                          </w:sdtContent>
                        </w:sdt>
                        <w:sdt>
                          <w:sdtPr>
                            <w:alias w:val="3 pr. 33.5.20.14.17 pp."/>
                            <w:tag w:val="part_357cab77b7174e1b9f99a8a7aff2ec08"/>
                            <w:lock w:val="sdtLocked"/>
                            <w:richText/>
                          </w:sdtPr>
                          <w:sdtContent>
                            <w:p>
                              <w:pPr>
                                <w:keepLines/>
                                <w:suppressAutoHyphens/>
                                <w:ind w:firstLine="810"/>
                                <w:textAlignment w:val="center"/>
                                <w:rPr>
                                  <w:szCs w:val="24"/>
                                </w:rPr>
                              </w:pPr>
                              <w:sdt>
                                <w:sdtPr>
                                  <w:alias w:val="Numeris"/>
                                  <w:tag w:val="nr_357cab77b7174e1b9f99a8a7aff2ec08"/>
                                  <w:lock w:val="sdtLocked"/>
                                  <w:richText/>
                                </w:sdtPr>
                                <w:sdtContent>
                                  <w:r>
                                    <w:rPr>
                                      <w:szCs w:val="24"/>
                                    </w:rPr>
                                    <w:t>33.5.20.14.17</w:t>
                                  </w:r>
                                </w:sdtContent>
                              </w:sdt>
                              <w:r>
                                <w:rPr>
                                  <w:szCs w:val="24"/>
                                </w:rPr>
                                <w:t>. Veninis latakas PI.</w:t>
                              </w:r>
                            </w:p>
                          </w:sdtContent>
                        </w:sdt>
                        <w:sdt>
                          <w:sdtPr>
                            <w:alias w:val="3 pr. 33.5.20.14.18 pp."/>
                            <w:tag w:val="part_e500bbf2469d48579913803c3b672bd9"/>
                            <w:lock w:val="sdtLocked"/>
                            <w:richText/>
                          </w:sdtPr>
                          <w:sdtContent>
                            <w:p>
                              <w:pPr>
                                <w:keepLines/>
                                <w:suppressAutoHyphens/>
                                <w:ind w:firstLine="810"/>
                                <w:textAlignment w:val="center"/>
                                <w:rPr>
                                  <w:szCs w:val="24"/>
                                </w:rPr>
                              </w:pPr>
                              <w:sdt>
                                <w:sdtPr>
                                  <w:alias w:val="Numeris"/>
                                  <w:tag w:val="nr_e500bbf2469d48579913803c3b672bd9"/>
                                  <w:lock w:val="sdtLocked"/>
                                  <w:richText/>
                                </w:sdtPr>
                                <w:sdtContent>
                                  <w:r>
                                    <w:rPr>
                                      <w:szCs w:val="24"/>
                                    </w:rPr>
                                    <w:t>33.5.20.14.18</w:t>
                                  </w:r>
                                </w:sdtContent>
                              </w:sdt>
                              <w:r>
                                <w:rPr>
                                  <w:szCs w:val="24"/>
                                </w:rPr>
                                <w:t>. Blužnies arterija PI.</w:t>
                              </w:r>
                            </w:p>
                          </w:sdtContent>
                        </w:sdt>
                        <w:sdt>
                          <w:sdtPr>
                            <w:alias w:val="3 pr. 33.5.20.14.19 pp."/>
                            <w:tag w:val="part_3bc0685f5a8046a28dc797068d9653a4"/>
                            <w:lock w:val="sdtLocked"/>
                            <w:richText/>
                          </w:sdtPr>
                          <w:sdtContent>
                            <w:p>
                              <w:pPr>
                                <w:keepLines/>
                                <w:suppressAutoHyphens/>
                                <w:ind w:firstLine="810"/>
                                <w:textAlignment w:val="center"/>
                                <w:rPr>
                                  <w:szCs w:val="24"/>
                                </w:rPr>
                              </w:pPr>
                              <w:sdt>
                                <w:sdtPr>
                                  <w:alias w:val="Numeris"/>
                                  <w:tag w:val="nr_3bc0685f5a8046a28dc797068d9653a4"/>
                                  <w:lock w:val="sdtLocked"/>
                                  <w:richText/>
                                </w:sdtPr>
                                <w:sdtContent>
                                  <w:r>
                                    <w:rPr>
                                      <w:szCs w:val="24"/>
                                    </w:rPr>
                                    <w:t>33.5.20.14.19</w:t>
                                  </w:r>
                                </w:sdtContent>
                              </w:sdt>
                              <w:r>
                                <w:rPr>
                                  <w:szCs w:val="24"/>
                                </w:rPr>
                                <w:t>. Blužnies arterija RI.</w:t>
                              </w:r>
                            </w:p>
                          </w:sdtContent>
                        </w:sdt>
                        <w:sdt>
                          <w:sdtPr>
                            <w:alias w:val="3 pr. 33.5.20.14.20 pp."/>
                            <w:tag w:val="part_15687013a00b49f2a52390ddaa6ae56b"/>
                            <w:lock w:val="sdtLocked"/>
                            <w:richText/>
                          </w:sdtPr>
                          <w:sdtContent>
                            <w:p>
                              <w:pPr>
                                <w:keepLines/>
                                <w:suppressAutoHyphens/>
                                <w:ind w:firstLine="810"/>
                                <w:textAlignment w:val="center"/>
                                <w:rPr>
                                  <w:szCs w:val="24"/>
                                </w:rPr>
                              </w:pPr>
                              <w:sdt>
                                <w:sdtPr>
                                  <w:alias w:val="Numeris"/>
                                  <w:tag w:val="nr_15687013a00b49f2a52390ddaa6ae56b"/>
                                  <w:lock w:val="sdtLocked"/>
                                  <w:richText/>
                                </w:sdtPr>
                                <w:sdtContent>
                                  <w:r>
                                    <w:rPr>
                                      <w:szCs w:val="24"/>
                                    </w:rPr>
                                    <w:t>33.5.20.14.20</w:t>
                                  </w:r>
                                </w:sdtContent>
                              </w:sdt>
                              <w:r>
                                <w:rPr>
                                  <w:szCs w:val="24"/>
                                </w:rPr>
                                <w:t>. Blužnies arterija PSV (Vmax), cm/s.</w:t>
                              </w:r>
                            </w:p>
                          </w:sdtContent>
                        </w:sdt>
                        <w:sdt>
                          <w:sdtPr>
                            <w:alias w:val="3 pr. 33.5.20.14.21 pp."/>
                            <w:tag w:val="part_d0c286168bbe4853929fb817030afea2"/>
                            <w:lock w:val="sdtLocked"/>
                            <w:richText/>
                          </w:sdtPr>
                          <w:sdtContent>
                            <w:p>
                              <w:pPr>
                                <w:keepLines/>
                                <w:suppressAutoHyphens/>
                                <w:ind w:firstLine="810"/>
                                <w:textAlignment w:val="center"/>
                                <w:rPr>
                                  <w:szCs w:val="24"/>
                                </w:rPr>
                              </w:pPr>
                              <w:sdt>
                                <w:sdtPr>
                                  <w:alias w:val="Numeris"/>
                                  <w:tag w:val="nr_d0c286168bbe4853929fb817030afea2"/>
                                  <w:lock w:val="sdtLocked"/>
                                  <w:richText/>
                                </w:sdtPr>
                                <w:sdtContent>
                                  <w:r>
                                    <w:rPr>
                                      <w:szCs w:val="24"/>
                                    </w:rPr>
                                    <w:t>33.5.20.14.21</w:t>
                                  </w:r>
                                </w:sdtContent>
                              </w:sdt>
                              <w:r>
                                <w:rPr>
                                  <w:szCs w:val="24"/>
                                </w:rPr>
                                <w:t>. Blužnies arterija PSV (Vmax), MoM.</w:t>
                              </w:r>
                            </w:p>
                          </w:sdtContent>
                        </w:sdt>
                        <w:sdt>
                          <w:sdtPr>
                            <w:alias w:val="3 pr. 33.5.20.14.22 pp."/>
                            <w:tag w:val="part_aa98de6bd5b6478fb210cbc94aae3f63"/>
                            <w:lock w:val="sdtLocked"/>
                            <w:richText/>
                          </w:sdtPr>
                          <w:sdtContent>
                            <w:p>
                              <w:pPr>
                                <w:keepLines/>
                                <w:suppressAutoHyphens/>
                                <w:ind w:firstLine="810"/>
                                <w:textAlignment w:val="center"/>
                                <w:rPr>
                                  <w:szCs w:val="24"/>
                                </w:rPr>
                              </w:pPr>
                              <w:sdt>
                                <w:sdtPr>
                                  <w:alias w:val="Numeris"/>
                                  <w:tag w:val="nr_aa98de6bd5b6478fb210cbc94aae3f63"/>
                                  <w:lock w:val="sdtLocked"/>
                                  <w:richText/>
                                </w:sdtPr>
                                <w:sdtContent>
                                  <w:r>
                                    <w:rPr>
                                      <w:szCs w:val="24"/>
                                    </w:rPr>
                                    <w:t>33.5.20.14.22</w:t>
                                  </w:r>
                                </w:sdtContent>
                              </w:sdt>
                              <w:r>
                                <w:rPr>
                                  <w:szCs w:val="24"/>
                                </w:rPr>
                                <w:t>. Vaisiaus vandenys.</w:t>
                              </w:r>
                            </w:p>
                          </w:sdtContent>
                        </w:sdt>
                        <w:sdt>
                          <w:sdtPr>
                            <w:alias w:val="3 pr. 33.5.20.14.23 pp."/>
                            <w:tag w:val="part_176341c1410048dd95201e37503b39cd"/>
                            <w:lock w:val="sdtLocked"/>
                            <w:richText/>
                          </w:sdtPr>
                          <w:sdtContent>
                            <w:p>
                              <w:pPr>
                                <w:keepLines/>
                                <w:suppressAutoHyphens/>
                                <w:ind w:firstLine="810"/>
                                <w:textAlignment w:val="center"/>
                                <w:rPr>
                                  <w:szCs w:val="24"/>
                                </w:rPr>
                              </w:pPr>
                              <w:sdt>
                                <w:sdtPr>
                                  <w:alias w:val="Numeris"/>
                                  <w:tag w:val="nr_176341c1410048dd95201e37503b39cd"/>
                                  <w:lock w:val="sdtLocked"/>
                                  <w:richText/>
                                </w:sdtPr>
                                <w:sdtContent>
                                  <w:r>
                                    <w:rPr>
                                      <w:szCs w:val="24"/>
                                    </w:rPr>
                                    <w:t>33.5.20.14.23</w:t>
                                  </w:r>
                                </w:sdtContent>
                              </w:sdt>
                              <w:r>
                                <w:rPr>
                                  <w:szCs w:val="24"/>
                                </w:rPr>
                                <w:t>. Vaisiaus vandenys VVI.</w:t>
                              </w:r>
                            </w:p>
                          </w:sdtContent>
                        </w:sdt>
                        <w:sdt>
                          <w:sdtPr>
                            <w:alias w:val="3 pr. 33.5.20.14.24 pp."/>
                            <w:tag w:val="part_34989e9442b24a269c59000dfc2389c3"/>
                            <w:lock w:val="sdtLocked"/>
                            <w:richText/>
                          </w:sdtPr>
                          <w:sdtContent>
                            <w:p>
                              <w:pPr>
                                <w:keepLines/>
                                <w:suppressAutoHyphens/>
                                <w:ind w:firstLine="810"/>
                                <w:textAlignment w:val="center"/>
                                <w:rPr>
                                  <w:szCs w:val="24"/>
                                </w:rPr>
                              </w:pPr>
                              <w:sdt>
                                <w:sdtPr>
                                  <w:alias w:val="Numeris"/>
                                  <w:tag w:val="nr_34989e9442b24a269c59000dfc2389c3"/>
                                  <w:lock w:val="sdtLocked"/>
                                  <w:richText/>
                                </w:sdtPr>
                                <w:sdtContent>
                                  <w:r>
                                    <w:rPr>
                                      <w:szCs w:val="24"/>
                                    </w:rPr>
                                    <w:t>33.5.20.14.24</w:t>
                                  </w:r>
                                </w:sdtContent>
                              </w:sdt>
                              <w:r>
                                <w:rPr>
                                  <w:szCs w:val="24"/>
                                </w:rPr>
                                <w:t>. Vaisiaus vandenys GVVK.</w:t>
                              </w:r>
                            </w:p>
                          </w:sdtContent>
                        </w:sdt>
                        <w:sdt>
                          <w:sdtPr>
                            <w:alias w:val="3 pr. 33.5.20.14.25 pp."/>
                            <w:tag w:val="part_5707028774974798bad5e9c44fbd331c"/>
                            <w:lock w:val="sdtLocked"/>
                            <w:richText/>
                          </w:sdtPr>
                          <w:sdtContent>
                            <w:p>
                              <w:pPr>
                                <w:keepLines/>
                                <w:suppressAutoHyphens/>
                                <w:ind w:firstLine="810"/>
                                <w:textAlignment w:val="center"/>
                                <w:rPr>
                                  <w:szCs w:val="24"/>
                                </w:rPr>
                              </w:pPr>
                              <w:sdt>
                                <w:sdtPr>
                                  <w:alias w:val="Numeris"/>
                                  <w:tag w:val="nr_5707028774974798bad5e9c44fbd331c"/>
                                  <w:lock w:val="sdtLocked"/>
                                  <w:richText/>
                                </w:sdtPr>
                                <w:sdtContent>
                                  <w:r>
                                    <w:rPr>
                                      <w:szCs w:val="24"/>
                                    </w:rPr>
                                    <w:t>33.5.20.14.25</w:t>
                                  </w:r>
                                </w:sdtContent>
                              </w:sdt>
                              <w:r>
                                <w:rPr>
                                  <w:szCs w:val="24"/>
                                </w:rPr>
                                <w:t>. Vaisiaus judesiai.</w:t>
                              </w:r>
                            </w:p>
                          </w:sdtContent>
                        </w:sdt>
                        <w:sdt>
                          <w:sdtPr>
                            <w:alias w:val="3 pr. 33.5.20.14.26 pp."/>
                            <w:tag w:val="part_d4c57993cc5146a2924aae72ed3fa713"/>
                            <w:lock w:val="sdtLocked"/>
                            <w:richText/>
                          </w:sdtPr>
                          <w:sdtContent>
                            <w:p>
                              <w:pPr>
                                <w:keepLines/>
                                <w:suppressAutoHyphens/>
                                <w:ind w:firstLine="810"/>
                                <w:textAlignment w:val="center"/>
                                <w:rPr>
                                  <w:szCs w:val="24"/>
                                </w:rPr>
                              </w:pPr>
                              <w:sdt>
                                <w:sdtPr>
                                  <w:alias w:val="Numeris"/>
                                  <w:tag w:val="nr_d4c57993cc5146a2924aae72ed3fa713"/>
                                  <w:lock w:val="sdtLocked"/>
                                  <w:richText/>
                                </w:sdtPr>
                                <w:sdtContent>
                                  <w:r>
                                    <w:rPr>
                                      <w:szCs w:val="24"/>
                                    </w:rPr>
                                    <w:t>33.5.20.14.26</w:t>
                                  </w:r>
                                </w:sdtContent>
                              </w:sdt>
                              <w:r>
                                <w:rPr>
                                  <w:szCs w:val="24"/>
                                </w:rPr>
                                <w:t>. Vaisiaus tonusas.</w:t>
                              </w:r>
                            </w:p>
                          </w:sdtContent>
                        </w:sdt>
                        <w:sdt>
                          <w:sdtPr>
                            <w:alias w:val="3 pr. 33.5.20.14.27 pp."/>
                            <w:tag w:val="part_815eff4f62cb4ae58c1089473641abef"/>
                            <w:lock w:val="sdtLocked"/>
                            <w:richText/>
                          </w:sdtPr>
                          <w:sdtContent>
                            <w:p>
                              <w:pPr>
                                <w:keepLines/>
                                <w:suppressAutoHyphens/>
                                <w:ind w:firstLine="810"/>
                                <w:textAlignment w:val="center"/>
                                <w:rPr>
                                  <w:szCs w:val="24"/>
                                </w:rPr>
                              </w:pPr>
                              <w:sdt>
                                <w:sdtPr>
                                  <w:alias w:val="Numeris"/>
                                  <w:tag w:val="nr_815eff4f62cb4ae58c1089473641abef"/>
                                  <w:lock w:val="sdtLocked"/>
                                  <w:richText/>
                                </w:sdtPr>
                                <w:sdtContent>
                                  <w:r>
                                    <w:rPr>
                                      <w:szCs w:val="24"/>
                                    </w:rPr>
                                    <w:t>33.5.20.14.27</w:t>
                                  </w:r>
                                </w:sdtContent>
                              </w:sdt>
                              <w:r>
                                <w:rPr>
                                  <w:szCs w:val="24"/>
                                </w:rPr>
                                <w:t>. Vaisiaus vandenų kiekis.</w:t>
                              </w:r>
                            </w:p>
                          </w:sdtContent>
                        </w:sdt>
                        <w:sdt>
                          <w:sdtPr>
                            <w:alias w:val="3 pr. 33.5.20.14.28 pp."/>
                            <w:tag w:val="part_4395c3e3596b4237b034344796b0cca4"/>
                            <w:lock w:val="sdtLocked"/>
                            <w:richText/>
                          </w:sdtPr>
                          <w:sdtContent>
                            <w:p>
                              <w:pPr>
                                <w:keepLines/>
                                <w:suppressAutoHyphens/>
                                <w:ind w:firstLine="810"/>
                                <w:textAlignment w:val="center"/>
                                <w:rPr>
                                  <w:szCs w:val="24"/>
                                </w:rPr>
                              </w:pPr>
                              <w:sdt>
                                <w:sdtPr>
                                  <w:alias w:val="Numeris"/>
                                  <w:tag w:val="nr_4395c3e3596b4237b034344796b0cca4"/>
                                  <w:lock w:val="sdtLocked"/>
                                  <w:richText/>
                                </w:sdtPr>
                                <w:sdtContent>
                                  <w:r>
                                    <w:rPr>
                                      <w:szCs w:val="24"/>
                                    </w:rPr>
                                    <w:t>33.5.20.14.28</w:t>
                                  </w:r>
                                </w:sdtContent>
                              </w:sdt>
                              <w:r>
                                <w:rPr>
                                  <w:szCs w:val="24"/>
                                </w:rPr>
                                <w:t>. KTG.</w:t>
                              </w:r>
                            </w:p>
                          </w:sdtContent>
                        </w:sdt>
                        <w:sdt>
                          <w:sdtPr>
                            <w:alias w:val="3 pr. 33.5.20.14.29 pp."/>
                            <w:tag w:val="part_5dd24e23e9854e3ab22cc2e852209ac6"/>
                            <w:lock w:val="sdtLocked"/>
                            <w:richText/>
                          </w:sdtPr>
                          <w:sdtContent>
                            <w:p>
                              <w:pPr>
                                <w:keepLines/>
                                <w:suppressAutoHyphens/>
                                <w:ind w:firstLine="810"/>
                                <w:textAlignment w:val="center"/>
                                <w:rPr>
                                  <w:szCs w:val="24"/>
                                </w:rPr>
                              </w:pPr>
                              <w:sdt>
                                <w:sdtPr>
                                  <w:alias w:val="Numeris"/>
                                  <w:tag w:val="nr_5dd24e23e9854e3ab22cc2e852209ac6"/>
                                  <w:lock w:val="sdtLocked"/>
                                  <w:richText/>
                                </w:sdtPr>
                                <w:sdtContent>
                                  <w:r>
                                    <w:rPr>
                                      <w:szCs w:val="24"/>
                                    </w:rPr>
                                    <w:t>33.5.20.14.29</w:t>
                                  </w:r>
                                </w:sdtContent>
                              </w:sdt>
                              <w:r>
                                <w:rPr>
                                  <w:szCs w:val="24"/>
                                </w:rPr>
                                <w:t>.</w:t>
                              </w:r>
                              <w:r>
                                <w:rPr>
                                  <w:b/>
                                  <w:bCs/>
                                  <w:szCs w:val="24"/>
                                </w:rPr>
                                <w:t xml:space="preserve"> </w:t>
                              </w:r>
                              <w:r>
                                <w:rPr>
                                  <w:szCs w:val="24"/>
                                </w:rPr>
                                <w:t>Biofizinis profilis.</w:t>
                              </w:r>
                            </w:p>
                          </w:sdtContent>
                        </w:sdt>
                      </w:sdtContent>
                    </w:sdt>
                    <w:sdt>
                      <w:sdtPr>
                        <w:alias w:val="3 pr. 33.5.20.15 pp."/>
                        <w:tag w:val="part_e83ac385f87e44629ff42f76583fa93c"/>
                        <w:lock w:val="sdtLocked"/>
                        <w:richText/>
                      </w:sdtPr>
                      <w:sdtContent>
                        <w:p>
                          <w:pPr>
                            <w:keepLines/>
                            <w:suppressAutoHyphens/>
                            <w:ind w:firstLine="810"/>
                            <w:textAlignment w:val="center"/>
                            <w:rPr>
                              <w:szCs w:val="24"/>
                            </w:rPr>
                          </w:pPr>
                          <w:sdt>
                            <w:sdtPr>
                              <w:alias w:val="Numeris"/>
                              <w:tag w:val="nr_e83ac385f87e44629ff42f76583fa93c"/>
                              <w:lock w:val="sdtLocked"/>
                              <w:richText/>
                            </w:sdtPr>
                            <w:sdtContent>
                              <w:r>
                                <w:rPr>
                                  <w:szCs w:val="24"/>
                                </w:rPr>
                                <w:t>33.5.20.15</w:t>
                              </w:r>
                            </w:sdtContent>
                          </w:sdt>
                          <w:r>
                            <w:rPr>
                              <w:szCs w:val="24"/>
                            </w:rPr>
                            <w:t>. Pastabos, išvados:</w:t>
                          </w:r>
                        </w:p>
                        <w:sdt>
                          <w:sdtPr>
                            <w:alias w:val="3 pr. 33.5.20.15.1 pp."/>
                            <w:tag w:val="part_54278a86d5c9497db527239651bae188"/>
                            <w:lock w:val="sdtLocked"/>
                            <w:richText/>
                          </w:sdtPr>
                          <w:sdtContent>
                            <w:p>
                              <w:pPr>
                                <w:keepLines/>
                                <w:suppressAutoHyphens/>
                                <w:ind w:firstLine="810"/>
                                <w:textAlignment w:val="center"/>
                                <w:rPr>
                                  <w:szCs w:val="24"/>
                                </w:rPr>
                              </w:pPr>
                              <w:sdt>
                                <w:sdtPr>
                                  <w:alias w:val="Numeris"/>
                                  <w:tag w:val="nr_54278a86d5c9497db527239651bae188"/>
                                  <w:lock w:val="sdtLocked"/>
                                  <w:richText/>
                                </w:sdtPr>
                                <w:sdtContent>
                                  <w:r>
                                    <w:rPr>
                                      <w:szCs w:val="24"/>
                                    </w:rPr>
                                    <w:t>33.5.20.15.1</w:t>
                                  </w:r>
                                </w:sdtContent>
                              </w:sdt>
                              <w:r>
                                <w:rPr>
                                  <w:szCs w:val="24"/>
                                </w:rPr>
                                <w:t>. Pastabos detali informacija apie patologinius radinius.</w:t>
                              </w:r>
                            </w:p>
                          </w:sdtContent>
                        </w:sdt>
                        <w:sdt>
                          <w:sdtPr>
                            <w:alias w:val="3 pr. 33.5.20.15.2 pp."/>
                            <w:tag w:val="part_19ad0a1422ff459d86c18b3359afd9ca"/>
                            <w:lock w:val="sdtLocked"/>
                            <w:richText/>
                          </w:sdtPr>
                          <w:sdtContent>
                            <w:p>
                              <w:pPr>
                                <w:keepLines/>
                                <w:suppressAutoHyphens/>
                                <w:ind w:firstLine="810"/>
                                <w:textAlignment w:val="center"/>
                                <w:rPr>
                                  <w:szCs w:val="24"/>
                                </w:rPr>
                              </w:pPr>
                              <w:sdt>
                                <w:sdtPr>
                                  <w:alias w:val="Numeris"/>
                                  <w:tag w:val="nr_19ad0a1422ff459d86c18b3359afd9ca"/>
                                  <w:lock w:val="sdtLocked"/>
                                  <w:richText/>
                                </w:sdtPr>
                                <w:sdtContent>
                                  <w:r>
                                    <w:rPr>
                                      <w:szCs w:val="24"/>
                                    </w:rPr>
                                    <w:t>33.5.20.15.2</w:t>
                                  </w:r>
                                </w:sdtContent>
                              </w:sdt>
                              <w:r>
                                <w:rPr>
                                  <w:szCs w:val="24"/>
                                </w:rPr>
                                <w:t>. Ultragarsu nustatyta nėštumo savaitė.</w:t>
                              </w:r>
                            </w:p>
                          </w:sdtContent>
                        </w:sdt>
                        <w:sdt>
                          <w:sdtPr>
                            <w:alias w:val="3 pr. 33.5.20.15.3 pp."/>
                            <w:tag w:val="part_6db88542507f4e3297740ad63d0ff149"/>
                            <w:lock w:val="sdtLocked"/>
                            <w:richText/>
                          </w:sdtPr>
                          <w:sdtContent>
                            <w:p>
                              <w:pPr>
                                <w:keepLines/>
                                <w:suppressAutoHyphens/>
                                <w:ind w:firstLine="810"/>
                                <w:textAlignment w:val="center"/>
                                <w:rPr>
                                  <w:szCs w:val="24"/>
                                </w:rPr>
                              </w:pPr>
                              <w:sdt>
                                <w:sdtPr>
                                  <w:alias w:val="Numeris"/>
                                  <w:tag w:val="nr_6db88542507f4e3297740ad63d0ff149"/>
                                  <w:lock w:val="sdtLocked"/>
                                  <w:richText/>
                                </w:sdtPr>
                                <w:sdtContent>
                                  <w:r>
                                    <w:rPr>
                                      <w:szCs w:val="24"/>
                                    </w:rPr>
                                    <w:t>33.5.20.15.3</w:t>
                                  </w:r>
                                </w:sdtContent>
                              </w:sdt>
                              <w:r>
                                <w:rPr>
                                  <w:szCs w:val="24"/>
                                </w:rPr>
                                <w:t>. Ultragarsu nustatyta nėštumo diena.</w:t>
                              </w:r>
                            </w:p>
                          </w:sdtContent>
                        </w:sdt>
                        <w:sdt>
                          <w:sdtPr>
                            <w:alias w:val="3 pr. 33.5.20.15.4 pp."/>
                            <w:tag w:val="part_94310b3d7a0f4ababd3d0dd65f0c4c18"/>
                            <w:lock w:val="sdtLocked"/>
                            <w:richText/>
                          </w:sdtPr>
                          <w:sdtContent>
                            <w:p>
                              <w:pPr>
                                <w:keepLines/>
                                <w:suppressAutoHyphens/>
                                <w:ind w:firstLine="810"/>
                                <w:textAlignment w:val="center"/>
                                <w:rPr>
                                  <w:szCs w:val="24"/>
                                </w:rPr>
                              </w:pPr>
                              <w:sdt>
                                <w:sdtPr>
                                  <w:alias w:val="Numeris"/>
                                  <w:tag w:val="nr_94310b3d7a0f4ababd3d0dd65f0c4c18"/>
                                  <w:lock w:val="sdtLocked"/>
                                  <w:richText/>
                                </w:sdtPr>
                                <w:sdtContent>
                                  <w:r>
                                    <w:rPr>
                                      <w:szCs w:val="24"/>
                                    </w:rPr>
                                    <w:t>33.5.20.15.4</w:t>
                                  </w:r>
                                </w:sdtContent>
                              </w:sdt>
                              <w:r>
                                <w:rPr>
                                  <w:szCs w:val="24"/>
                                </w:rPr>
                                <w:t>. Išvada.</w:t>
                              </w:r>
                            </w:p>
                            <w:p>
                              <w:pPr>
                                <w:keepLines/>
                                <w:suppressAutoHyphens/>
                                <w:textAlignment w:val="center"/>
                                <w:rPr>
                                  <w:szCs w:val="24"/>
                                </w:rPr>
                              </w:pPr>
                            </w:p>
                          </w:sdtContent>
                        </w:sdt>
                      </w:sdtContent>
                    </w:sdt>
                  </w:sdtContent>
                </w:sdt>
              </w:sdtContent>
            </w:sdt>
          </w:sdtContent>
        </w:sdt>
        <w:sdt>
          <w:sdtPr>
            <w:alias w:val="3 pr. 34 p."/>
            <w:tag w:val="part_3be8318a95f7433ebd40b88711abb368"/>
            <w:lock w:val="sdtLocked"/>
            <w:richText/>
          </w:sdtPr>
          <w:sdtContent>
            <w:p>
              <w:pPr>
                <w:keepLines/>
                <w:suppressAutoHyphens/>
                <w:jc w:val="center"/>
                <w:textAlignment w:val="center"/>
                <w:rPr>
                  <w:b/>
                  <w:bCs/>
                  <w:szCs w:val="24"/>
                </w:rPr>
              </w:pPr>
              <w:sdt>
                <w:sdtPr>
                  <w:alias w:val="Numeris"/>
                  <w:tag w:val="nr_3be8318a95f7433ebd40b88711abb368"/>
                  <w:lock w:val="sdtLocked"/>
                  <w:richText/>
                </w:sdtPr>
                <w:sdtContent>
                  <w:r>
                    <w:rPr>
                      <w:b/>
                      <w:bCs/>
                      <w:szCs w:val="24"/>
                    </w:rPr>
                    <w:t>34</w:t>
                  </w:r>
                </w:sdtContent>
              </w:sdt>
              <w:r>
                <w:rPr>
                  <w:b/>
                  <w:bCs/>
                  <w:szCs w:val="24"/>
                </w:rPr>
                <w:t>. E096-NT. NĖŠČIOSIOS TYRIMAS, GIMDYMO PRIEŽIŪROS PLANAS, PASKYRIMAI</w:t>
              </w:r>
            </w:p>
            <w:p>
              <w:pPr>
                <w:keepLines/>
                <w:suppressAutoHyphens/>
                <w:ind w:left="1701" w:firstLine="62"/>
                <w:textAlignment w:val="center"/>
                <w:rPr>
                  <w:szCs w:val="24"/>
                </w:rPr>
              </w:pPr>
            </w:p>
            <w:sdt>
              <w:sdtPr>
                <w:alias w:val="3 pr. 34.1 pp."/>
                <w:tag w:val="part_2936116a61cc41119c069a112cebe836"/>
                <w:lock w:val="sdtLocked"/>
                <w:richText/>
              </w:sdtPr>
              <w:sdtContent>
                <w:p>
                  <w:pPr>
                    <w:keepLines/>
                    <w:suppressAutoHyphens/>
                    <w:ind w:firstLine="810"/>
                    <w:textAlignment w:val="center"/>
                    <w:rPr>
                      <w:b/>
                      <w:bCs/>
                      <w:szCs w:val="24"/>
                    </w:rPr>
                  </w:pPr>
                  <w:sdt>
                    <w:sdtPr>
                      <w:alias w:val="Numeris"/>
                      <w:tag w:val="nr_2936116a61cc41119c069a112cebe836"/>
                      <w:lock w:val="sdtLocked"/>
                      <w:richText/>
                    </w:sdtPr>
                    <w:sdtContent>
                      <w:r>
                        <w:rPr>
                          <w:szCs w:val="24"/>
                        </w:rPr>
                        <w:t>34.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4.2 pp."/>
                <w:tag w:val="part_d46feee705e345a7b406c2f4ede3567d"/>
                <w:lock w:val="sdtLocked"/>
                <w:richText/>
              </w:sdtPr>
              <w:sdtContent>
                <w:p>
                  <w:pPr>
                    <w:keepLines/>
                    <w:suppressAutoHyphens/>
                    <w:ind w:firstLine="810"/>
                    <w:textAlignment w:val="center"/>
                    <w:rPr>
                      <w:szCs w:val="24"/>
                    </w:rPr>
                  </w:pPr>
                  <w:sdt>
                    <w:sdtPr>
                      <w:alias w:val="Numeris"/>
                      <w:tag w:val="nr_d46feee705e345a7b406c2f4ede3567d"/>
                      <w:lock w:val="sdtLocked"/>
                      <w:richText/>
                    </w:sdtPr>
                    <w:sdtContent>
                      <w:r>
                        <w:rPr>
                          <w:szCs w:val="24"/>
                        </w:rPr>
                        <w:t>34.2</w:t>
                      </w:r>
                    </w:sdtContent>
                  </w:sdt>
                  <w:r>
                    <w:rPr>
                      <w:szCs w:val="24"/>
                    </w:rPr>
                    <w:t>. Medicininiai duomenys:</w:t>
                  </w:r>
                </w:p>
                <w:sdt>
                  <w:sdtPr>
                    <w:alias w:val="3 pr. 34.2.1 pp."/>
                    <w:tag w:val="part_08c5278388ba4dc3805596ab9f619e4e"/>
                    <w:lock w:val="sdtLocked"/>
                    <w:richText/>
                  </w:sdtPr>
                  <w:sdtContent>
                    <w:p>
                      <w:pPr>
                        <w:keepLines/>
                        <w:suppressAutoHyphens/>
                        <w:ind w:firstLine="810"/>
                        <w:textAlignment w:val="center"/>
                        <w:rPr>
                          <w:szCs w:val="24"/>
                        </w:rPr>
                      </w:pPr>
                      <w:sdt>
                        <w:sdtPr>
                          <w:alias w:val="Numeris"/>
                          <w:tag w:val="nr_08c5278388ba4dc3805596ab9f619e4e"/>
                          <w:lock w:val="sdtLocked"/>
                          <w:richText/>
                        </w:sdtPr>
                        <w:sdtContent>
                          <w:r>
                            <w:rPr>
                              <w:szCs w:val="24"/>
                            </w:rPr>
                            <w:t>34.2.1</w:t>
                          </w:r>
                        </w:sdtContent>
                      </w:sdt>
                      <w:r>
                        <w:rPr>
                          <w:szCs w:val="24"/>
                        </w:rPr>
                        <w:t>.</w:t>
                      </w:r>
                      <w:r>
                        <w:rPr>
                          <w:b/>
                          <w:bCs/>
                          <w:szCs w:val="24"/>
                        </w:rPr>
                        <w:t xml:space="preserve"> </w:t>
                      </w:r>
                      <w:r>
                        <w:rPr>
                          <w:szCs w:val="24"/>
                        </w:rPr>
                        <w:t>Būklė hospitalizuojant:</w:t>
                      </w:r>
                    </w:p>
                    <w:sdt>
                      <w:sdtPr>
                        <w:alias w:val="3 pr. 34.2.1.1 pp."/>
                        <w:tag w:val="part_ab30e90bb4ce46e181e30bb70fbfcf2b"/>
                        <w:lock w:val="sdtLocked"/>
                        <w:richText/>
                      </w:sdtPr>
                      <w:sdtContent>
                        <w:p>
                          <w:pPr>
                            <w:keepLines/>
                            <w:suppressAutoHyphens/>
                            <w:ind w:firstLine="810"/>
                            <w:textAlignment w:val="center"/>
                            <w:rPr>
                              <w:szCs w:val="24"/>
                            </w:rPr>
                          </w:pPr>
                          <w:sdt>
                            <w:sdtPr>
                              <w:alias w:val="Numeris"/>
                              <w:tag w:val="nr_ab30e90bb4ce46e181e30bb70fbfcf2b"/>
                              <w:lock w:val="sdtLocked"/>
                              <w:richText/>
                            </w:sdtPr>
                            <w:sdtContent>
                              <w:r>
                                <w:rPr>
                                  <w:szCs w:val="24"/>
                                </w:rPr>
                                <w:t>34.2.1.1</w:t>
                              </w:r>
                            </w:sdtContent>
                          </w:sdt>
                          <w:r>
                            <w:rPr>
                              <w:szCs w:val="24"/>
                            </w:rPr>
                            <w:t>.</w:t>
                          </w:r>
                          <w:r>
                            <w:rPr>
                              <w:b/>
                              <w:bCs/>
                              <w:szCs w:val="24"/>
                            </w:rPr>
                            <w:t xml:space="preserve"> </w:t>
                          </w:r>
                          <w:r>
                            <w:rPr>
                              <w:szCs w:val="24"/>
                            </w:rPr>
                            <w:t>Vertinimo data:</w:t>
                          </w:r>
                        </w:p>
                      </w:sdtContent>
                    </w:sdt>
                    <w:sdt>
                      <w:sdtPr>
                        <w:alias w:val="3 pr. 34.2.1.2 pp."/>
                        <w:tag w:val="part_b3ba03e93adc4fbd9dcf18c547733ebc"/>
                        <w:lock w:val="sdtLocked"/>
                        <w:richText/>
                      </w:sdtPr>
                      <w:sdtContent>
                        <w:p>
                          <w:pPr>
                            <w:keepLines/>
                            <w:suppressAutoHyphens/>
                            <w:ind w:firstLine="810"/>
                            <w:textAlignment w:val="center"/>
                            <w:rPr>
                              <w:szCs w:val="24"/>
                            </w:rPr>
                          </w:pPr>
                          <w:sdt>
                            <w:sdtPr>
                              <w:alias w:val="Numeris"/>
                              <w:tag w:val="nr_b3ba03e93adc4fbd9dcf18c547733ebc"/>
                              <w:lock w:val="sdtLocked"/>
                              <w:richText/>
                            </w:sdtPr>
                            <w:sdtContent>
                              <w:r>
                                <w:rPr>
                                  <w:szCs w:val="24"/>
                                </w:rPr>
                                <w:t>34.2.1.2</w:t>
                              </w:r>
                            </w:sdtContent>
                          </w:sdt>
                          <w:r>
                            <w:rPr>
                              <w:szCs w:val="24"/>
                            </w:rPr>
                            <w:t>. Nusiskundimai.</w:t>
                          </w:r>
                        </w:p>
                      </w:sdtContent>
                    </w:sdt>
                    <w:sdt>
                      <w:sdtPr>
                        <w:alias w:val="3 pr. 34.2.1.3 pp."/>
                        <w:tag w:val="part_99214b9c44dc4aafb0b45393a237e56e"/>
                        <w:lock w:val="sdtLocked"/>
                        <w:richText/>
                      </w:sdtPr>
                      <w:sdtContent>
                        <w:p>
                          <w:pPr>
                            <w:keepLines/>
                            <w:suppressAutoHyphens/>
                            <w:ind w:firstLine="810"/>
                            <w:textAlignment w:val="center"/>
                            <w:rPr>
                              <w:szCs w:val="24"/>
                            </w:rPr>
                          </w:pPr>
                          <w:sdt>
                            <w:sdtPr>
                              <w:alias w:val="Numeris"/>
                              <w:tag w:val="nr_99214b9c44dc4aafb0b45393a237e56e"/>
                              <w:lock w:val="sdtLocked"/>
                              <w:richText/>
                            </w:sdtPr>
                            <w:sdtContent>
                              <w:r>
                                <w:rPr>
                                  <w:szCs w:val="24"/>
                                </w:rPr>
                                <w:t>34.2.1.3</w:t>
                              </w:r>
                            </w:sdtContent>
                          </w:sdt>
                          <w:r>
                            <w:rPr>
                              <w:szCs w:val="24"/>
                            </w:rPr>
                            <w:t>. Atvykimo priežastis / nusiskundimai.</w:t>
                          </w:r>
                        </w:p>
                      </w:sdtContent>
                    </w:sdt>
                    <w:sdt>
                      <w:sdtPr>
                        <w:alias w:val="3 pr. 34.2.1.4 pp."/>
                        <w:tag w:val="part_3a43d5c0bf554d60b07ba5139e8215d4"/>
                        <w:lock w:val="sdtLocked"/>
                        <w:richText/>
                      </w:sdtPr>
                      <w:sdtContent>
                        <w:p>
                          <w:pPr>
                            <w:keepLines/>
                            <w:suppressAutoHyphens/>
                            <w:ind w:firstLine="810"/>
                            <w:textAlignment w:val="center"/>
                            <w:rPr>
                              <w:szCs w:val="24"/>
                            </w:rPr>
                          </w:pPr>
                          <w:sdt>
                            <w:sdtPr>
                              <w:alias w:val="Numeris"/>
                              <w:tag w:val="nr_3a43d5c0bf554d60b07ba5139e8215d4"/>
                              <w:lock w:val="sdtLocked"/>
                              <w:richText/>
                            </w:sdtPr>
                            <w:sdtContent>
                              <w:r>
                                <w:rPr>
                                  <w:szCs w:val="24"/>
                                </w:rPr>
                                <w:t>34.2.1.4</w:t>
                              </w:r>
                            </w:sdtContent>
                          </w:sdt>
                          <w:r>
                            <w:rPr>
                              <w:szCs w:val="24"/>
                            </w:rPr>
                            <w:t>. Anamnezė.</w:t>
                          </w:r>
                        </w:p>
                      </w:sdtContent>
                    </w:sdt>
                  </w:sdtContent>
                </w:sdt>
                <w:sdt>
                  <w:sdtPr>
                    <w:alias w:val="3 pr. 34.2.2 pp."/>
                    <w:tag w:val="part_38a63a46f94f47699bf9135c908c10d5"/>
                    <w:lock w:val="sdtLocked"/>
                    <w:richText/>
                  </w:sdtPr>
                  <w:sdtContent>
                    <w:p>
                      <w:pPr>
                        <w:keepLines/>
                        <w:suppressAutoHyphens/>
                        <w:ind w:firstLine="810"/>
                        <w:textAlignment w:val="center"/>
                        <w:rPr>
                          <w:szCs w:val="24"/>
                        </w:rPr>
                      </w:pPr>
                      <w:sdt>
                        <w:sdtPr>
                          <w:alias w:val="Numeris"/>
                          <w:tag w:val="nr_38a63a46f94f47699bf9135c908c10d5"/>
                          <w:lock w:val="sdtLocked"/>
                          <w:richText/>
                        </w:sdtPr>
                        <w:sdtContent>
                          <w:r>
                            <w:rPr>
                              <w:szCs w:val="24"/>
                            </w:rPr>
                            <w:t>34.2.2</w:t>
                          </w:r>
                        </w:sdtContent>
                      </w:sdt>
                      <w:r>
                        <w:rPr>
                          <w:szCs w:val="24"/>
                        </w:rPr>
                        <w:t>. Nėščiosios būklės vertinimas:</w:t>
                      </w:r>
                    </w:p>
                    <w:sdt>
                      <w:sdtPr>
                        <w:alias w:val="3 pr. 34.2.2.1 pp."/>
                        <w:tag w:val="part_e4974c300d544c2fb014ddc3de9e2b4b"/>
                        <w:lock w:val="sdtLocked"/>
                        <w:richText/>
                      </w:sdtPr>
                      <w:sdtContent>
                        <w:p>
                          <w:pPr>
                            <w:keepLines/>
                            <w:suppressAutoHyphens/>
                            <w:ind w:firstLine="810"/>
                            <w:textAlignment w:val="center"/>
                            <w:rPr>
                              <w:szCs w:val="24"/>
                            </w:rPr>
                          </w:pPr>
                          <w:sdt>
                            <w:sdtPr>
                              <w:alias w:val="Numeris"/>
                              <w:tag w:val="nr_e4974c300d544c2fb014ddc3de9e2b4b"/>
                              <w:lock w:val="sdtLocked"/>
                              <w:richText/>
                            </w:sdtPr>
                            <w:sdtContent>
                              <w:r>
                                <w:rPr>
                                  <w:szCs w:val="24"/>
                                </w:rPr>
                                <w:t>34.2.2.1</w:t>
                              </w:r>
                            </w:sdtContent>
                          </w:sdt>
                          <w:r>
                            <w:rPr>
                              <w:szCs w:val="24"/>
                            </w:rPr>
                            <w:t>. Arterinis kraujo spaudimas (Dešinė, sistolinis).</w:t>
                          </w:r>
                        </w:p>
                      </w:sdtContent>
                    </w:sdt>
                    <w:sdt>
                      <w:sdtPr>
                        <w:alias w:val="3 pr. 34.2.2.2 pp."/>
                        <w:tag w:val="part_9d2c3881c92c4898b489892cda2c09c3"/>
                        <w:lock w:val="sdtLocked"/>
                        <w:richText/>
                      </w:sdtPr>
                      <w:sdtContent>
                        <w:p>
                          <w:pPr>
                            <w:keepLines/>
                            <w:suppressAutoHyphens/>
                            <w:ind w:firstLine="810"/>
                            <w:textAlignment w:val="center"/>
                            <w:rPr>
                              <w:szCs w:val="24"/>
                            </w:rPr>
                          </w:pPr>
                          <w:sdt>
                            <w:sdtPr>
                              <w:alias w:val="Numeris"/>
                              <w:tag w:val="nr_9d2c3881c92c4898b489892cda2c09c3"/>
                              <w:lock w:val="sdtLocked"/>
                              <w:richText/>
                            </w:sdtPr>
                            <w:sdtContent>
                              <w:r>
                                <w:rPr>
                                  <w:szCs w:val="24"/>
                                </w:rPr>
                                <w:t>34.2.2.2</w:t>
                              </w:r>
                            </w:sdtContent>
                          </w:sdt>
                          <w:r>
                            <w:rPr>
                              <w:szCs w:val="24"/>
                            </w:rPr>
                            <w:t>. Arterinis kraujo spaudimas (Dešinė, diastolinis).</w:t>
                          </w:r>
                        </w:p>
                      </w:sdtContent>
                    </w:sdt>
                    <w:sdt>
                      <w:sdtPr>
                        <w:alias w:val="3 pr. 34.2.2.3 pp."/>
                        <w:tag w:val="part_3b508093ddc645819cf78993ffda9225"/>
                        <w:lock w:val="sdtLocked"/>
                        <w:richText/>
                      </w:sdtPr>
                      <w:sdtContent>
                        <w:p>
                          <w:pPr>
                            <w:keepLines/>
                            <w:suppressAutoHyphens/>
                            <w:ind w:firstLine="810"/>
                            <w:textAlignment w:val="center"/>
                            <w:rPr>
                              <w:szCs w:val="24"/>
                            </w:rPr>
                          </w:pPr>
                          <w:sdt>
                            <w:sdtPr>
                              <w:alias w:val="Numeris"/>
                              <w:tag w:val="nr_3b508093ddc645819cf78993ffda9225"/>
                              <w:lock w:val="sdtLocked"/>
                              <w:richText/>
                            </w:sdtPr>
                            <w:sdtContent>
                              <w:r>
                                <w:rPr>
                                  <w:szCs w:val="24"/>
                                </w:rPr>
                                <w:t>34.2.2.3</w:t>
                              </w:r>
                            </w:sdtContent>
                          </w:sdt>
                          <w:r>
                            <w:rPr>
                              <w:szCs w:val="24"/>
                            </w:rPr>
                            <w:t>. Arterinis kraujo spaudimas (Kairė, sistolinis).</w:t>
                          </w:r>
                        </w:p>
                      </w:sdtContent>
                    </w:sdt>
                    <w:sdt>
                      <w:sdtPr>
                        <w:alias w:val="3 pr. 34.2.2.4 pp."/>
                        <w:tag w:val="part_829e7ce5cfc94b188398ef83ba96f144"/>
                        <w:lock w:val="sdtLocked"/>
                        <w:richText/>
                      </w:sdtPr>
                      <w:sdtContent>
                        <w:p>
                          <w:pPr>
                            <w:keepLines/>
                            <w:suppressAutoHyphens/>
                            <w:ind w:firstLine="810"/>
                            <w:textAlignment w:val="center"/>
                            <w:rPr>
                              <w:szCs w:val="24"/>
                            </w:rPr>
                          </w:pPr>
                          <w:sdt>
                            <w:sdtPr>
                              <w:alias w:val="Numeris"/>
                              <w:tag w:val="nr_829e7ce5cfc94b188398ef83ba96f144"/>
                              <w:lock w:val="sdtLocked"/>
                              <w:richText/>
                            </w:sdtPr>
                            <w:sdtContent>
                              <w:r>
                                <w:rPr>
                                  <w:szCs w:val="24"/>
                                </w:rPr>
                                <w:t>34.2.2.4</w:t>
                              </w:r>
                            </w:sdtContent>
                          </w:sdt>
                          <w:r>
                            <w:rPr>
                              <w:szCs w:val="24"/>
                            </w:rPr>
                            <w:t>. Arterinis kraujo spaudimas (Kairė, diastolinis).</w:t>
                          </w:r>
                        </w:p>
                      </w:sdtContent>
                    </w:sdt>
                    <w:sdt>
                      <w:sdtPr>
                        <w:alias w:val="3 pr. 34.2.2.5 pp."/>
                        <w:tag w:val="part_a39d2e701124426e8f7b87dc3a201c37"/>
                        <w:lock w:val="sdtLocked"/>
                        <w:richText/>
                      </w:sdtPr>
                      <w:sdtContent>
                        <w:p>
                          <w:pPr>
                            <w:keepLines/>
                            <w:suppressAutoHyphens/>
                            <w:ind w:firstLine="810"/>
                            <w:textAlignment w:val="center"/>
                            <w:rPr>
                              <w:szCs w:val="24"/>
                            </w:rPr>
                          </w:pPr>
                          <w:sdt>
                            <w:sdtPr>
                              <w:alias w:val="Numeris"/>
                              <w:tag w:val="nr_a39d2e701124426e8f7b87dc3a201c37"/>
                              <w:lock w:val="sdtLocked"/>
                              <w:richText/>
                            </w:sdtPr>
                            <w:sdtContent>
                              <w:r>
                                <w:rPr>
                                  <w:szCs w:val="24"/>
                                </w:rPr>
                                <w:t>34.2.2.5</w:t>
                              </w:r>
                            </w:sdtContent>
                          </w:sdt>
                          <w:r>
                            <w:rPr>
                              <w:szCs w:val="24"/>
                            </w:rPr>
                            <w:t>. Pulsas.</w:t>
                          </w:r>
                        </w:p>
                      </w:sdtContent>
                    </w:sdt>
                    <w:sdt>
                      <w:sdtPr>
                        <w:alias w:val="3 pr. 34.2.2.6 pp."/>
                        <w:tag w:val="part_9f3ab3376500403a9e89005cc552b5db"/>
                        <w:lock w:val="sdtLocked"/>
                        <w:richText/>
                      </w:sdtPr>
                      <w:sdtContent>
                        <w:p>
                          <w:pPr>
                            <w:keepLines/>
                            <w:suppressAutoHyphens/>
                            <w:ind w:firstLine="810"/>
                            <w:textAlignment w:val="center"/>
                            <w:rPr>
                              <w:szCs w:val="24"/>
                            </w:rPr>
                          </w:pPr>
                          <w:sdt>
                            <w:sdtPr>
                              <w:alias w:val="Numeris"/>
                              <w:tag w:val="nr_9f3ab3376500403a9e89005cc552b5db"/>
                              <w:lock w:val="sdtLocked"/>
                              <w:richText/>
                            </w:sdtPr>
                            <w:sdtContent>
                              <w:r>
                                <w:rPr>
                                  <w:szCs w:val="24"/>
                                </w:rPr>
                                <w:t>34.2.2.6</w:t>
                              </w:r>
                            </w:sdtContent>
                          </w:sdt>
                          <w:r>
                            <w:rPr>
                              <w:szCs w:val="24"/>
                            </w:rPr>
                            <w:t>. Temperatūra.</w:t>
                          </w:r>
                        </w:p>
                      </w:sdtContent>
                    </w:sdt>
                    <w:sdt>
                      <w:sdtPr>
                        <w:alias w:val="3 pr. 34.2.2.7 pp."/>
                        <w:tag w:val="part_996db4084e92439ab2f07cb42d1543d1"/>
                        <w:lock w:val="sdtLocked"/>
                        <w:richText/>
                      </w:sdtPr>
                      <w:sdtContent>
                        <w:p>
                          <w:pPr>
                            <w:keepLines/>
                            <w:suppressAutoHyphens/>
                            <w:ind w:firstLine="810"/>
                            <w:textAlignment w:val="center"/>
                            <w:rPr>
                              <w:szCs w:val="24"/>
                            </w:rPr>
                          </w:pPr>
                          <w:sdt>
                            <w:sdtPr>
                              <w:alias w:val="Numeris"/>
                              <w:tag w:val="nr_996db4084e92439ab2f07cb42d1543d1"/>
                              <w:lock w:val="sdtLocked"/>
                              <w:richText/>
                            </w:sdtPr>
                            <w:sdtContent>
                              <w:r>
                                <w:rPr>
                                  <w:szCs w:val="24"/>
                                </w:rPr>
                                <w:t>34.2.2.7</w:t>
                              </w:r>
                            </w:sdtContent>
                          </w:sdt>
                          <w:r>
                            <w:rPr>
                              <w:szCs w:val="24"/>
                            </w:rPr>
                            <w:t>. Svoris (kg).</w:t>
                          </w:r>
                        </w:p>
                      </w:sdtContent>
                    </w:sdt>
                    <w:sdt>
                      <w:sdtPr>
                        <w:alias w:val="3 pr. 34.2.2.8 pp."/>
                        <w:tag w:val="part_561c00646d1e46ccbc2ecd51f00a78de"/>
                        <w:lock w:val="sdtLocked"/>
                        <w:richText/>
                      </w:sdtPr>
                      <w:sdtContent>
                        <w:p>
                          <w:pPr>
                            <w:keepLines/>
                            <w:suppressAutoHyphens/>
                            <w:ind w:firstLine="810"/>
                            <w:textAlignment w:val="center"/>
                            <w:rPr>
                              <w:szCs w:val="24"/>
                            </w:rPr>
                          </w:pPr>
                          <w:sdt>
                            <w:sdtPr>
                              <w:alias w:val="Numeris"/>
                              <w:tag w:val="nr_561c00646d1e46ccbc2ecd51f00a78de"/>
                              <w:lock w:val="sdtLocked"/>
                              <w:richText/>
                            </w:sdtPr>
                            <w:sdtContent>
                              <w:r>
                                <w:rPr>
                                  <w:szCs w:val="24"/>
                                </w:rPr>
                                <w:t>34.2.2.8</w:t>
                              </w:r>
                            </w:sdtContent>
                          </w:sdt>
                          <w:r>
                            <w:rPr>
                              <w:szCs w:val="24"/>
                            </w:rPr>
                            <w:t>. Prieaugis nėštumo metu.</w:t>
                          </w:r>
                        </w:p>
                      </w:sdtContent>
                    </w:sdt>
                    <w:sdt>
                      <w:sdtPr>
                        <w:alias w:val="3 pr. 34.2.2.9 pp."/>
                        <w:tag w:val="part_03f92cf3f63d4724bc21d946e522014e"/>
                        <w:lock w:val="sdtLocked"/>
                        <w:richText/>
                      </w:sdtPr>
                      <w:sdtContent>
                        <w:p>
                          <w:pPr>
                            <w:keepLines/>
                            <w:suppressAutoHyphens/>
                            <w:ind w:firstLine="810"/>
                            <w:textAlignment w:val="center"/>
                            <w:rPr>
                              <w:szCs w:val="24"/>
                            </w:rPr>
                          </w:pPr>
                          <w:sdt>
                            <w:sdtPr>
                              <w:alias w:val="Numeris"/>
                              <w:tag w:val="nr_03f92cf3f63d4724bc21d946e522014e"/>
                              <w:lock w:val="sdtLocked"/>
                              <w:richText/>
                            </w:sdtPr>
                            <w:sdtContent>
                              <w:r>
                                <w:rPr>
                                  <w:szCs w:val="24"/>
                                </w:rPr>
                                <w:t>34.2.2.9</w:t>
                              </w:r>
                            </w:sdtContent>
                          </w:sdt>
                          <w:r>
                            <w:rPr>
                              <w:szCs w:val="24"/>
                            </w:rPr>
                            <w:t>. GDA.</w:t>
                          </w:r>
                        </w:p>
                      </w:sdtContent>
                    </w:sdt>
                    <w:sdt>
                      <w:sdtPr>
                        <w:alias w:val="3 pr. 34.2.2.10 pp."/>
                        <w:tag w:val="part_f75172b54fbe4f1fb5422c624b2f740b"/>
                        <w:lock w:val="sdtLocked"/>
                        <w:richText/>
                      </w:sdtPr>
                      <w:sdtContent>
                        <w:p>
                          <w:pPr>
                            <w:keepLines/>
                            <w:suppressAutoHyphens/>
                            <w:ind w:firstLine="810"/>
                            <w:textAlignment w:val="center"/>
                            <w:rPr>
                              <w:szCs w:val="24"/>
                            </w:rPr>
                          </w:pPr>
                          <w:sdt>
                            <w:sdtPr>
                              <w:alias w:val="Numeris"/>
                              <w:tag w:val="nr_f75172b54fbe4f1fb5422c624b2f740b"/>
                              <w:lock w:val="sdtLocked"/>
                              <w:richText/>
                            </w:sdtPr>
                            <w:sdtContent>
                              <w:r>
                                <w:rPr>
                                  <w:szCs w:val="24"/>
                                </w:rPr>
                                <w:t>34.2.2.10</w:t>
                              </w:r>
                            </w:sdtContent>
                          </w:sdt>
                          <w:r>
                            <w:rPr>
                              <w:szCs w:val="24"/>
                            </w:rPr>
                            <w:t>. Vaisių skaičius.</w:t>
                          </w:r>
                        </w:p>
                      </w:sdtContent>
                    </w:sdt>
                    <w:sdt>
                      <w:sdtPr>
                        <w:alias w:val="3 pr. 34.2.2.11 pp."/>
                        <w:tag w:val="part_2c7e40ef3484413dbc803296d2e0a019"/>
                        <w:lock w:val="sdtLocked"/>
                        <w:richText/>
                      </w:sdtPr>
                      <w:sdtContent>
                        <w:p>
                          <w:pPr>
                            <w:keepLines/>
                            <w:suppressAutoHyphens/>
                            <w:ind w:firstLine="810"/>
                            <w:textAlignment w:val="center"/>
                            <w:rPr>
                              <w:szCs w:val="24"/>
                            </w:rPr>
                          </w:pPr>
                          <w:sdt>
                            <w:sdtPr>
                              <w:alias w:val="Numeris"/>
                              <w:tag w:val="nr_2c7e40ef3484413dbc803296d2e0a019"/>
                              <w:lock w:val="sdtLocked"/>
                              <w:richText/>
                            </w:sdtPr>
                            <w:sdtContent>
                              <w:r>
                                <w:rPr>
                                  <w:szCs w:val="24"/>
                                </w:rPr>
                                <w:t>34.2.2.11</w:t>
                              </w:r>
                            </w:sdtContent>
                          </w:sdt>
                          <w:r>
                            <w:rPr>
                              <w:szCs w:val="24"/>
                            </w:rPr>
                            <w:t>. Išskyros iš lyties organų.</w:t>
                          </w:r>
                        </w:p>
                      </w:sdtContent>
                    </w:sdt>
                    <w:sdt>
                      <w:sdtPr>
                        <w:alias w:val="3 pr. 34.2.2.12 pp."/>
                        <w:tag w:val="part_f3c829421447428598ad466dadf37b0e"/>
                        <w:lock w:val="sdtLocked"/>
                        <w:richText/>
                      </w:sdtPr>
                      <w:sdtContent>
                        <w:p>
                          <w:pPr>
                            <w:keepLines/>
                            <w:suppressAutoHyphens/>
                            <w:ind w:firstLine="810"/>
                            <w:textAlignment w:val="center"/>
                            <w:rPr>
                              <w:szCs w:val="24"/>
                            </w:rPr>
                          </w:pPr>
                          <w:sdt>
                            <w:sdtPr>
                              <w:alias w:val="Numeris"/>
                              <w:tag w:val="nr_f3c829421447428598ad466dadf37b0e"/>
                              <w:lock w:val="sdtLocked"/>
                              <w:richText/>
                            </w:sdtPr>
                            <w:sdtContent>
                              <w:r>
                                <w:rPr>
                                  <w:szCs w:val="24"/>
                                </w:rPr>
                                <w:t>34.2.2.12</w:t>
                              </w:r>
                            </w:sdtContent>
                          </w:sdt>
                          <w:r>
                            <w:rPr>
                              <w:szCs w:val="24"/>
                            </w:rPr>
                            <w:t>. Išskyrų iš lyties organų būklė.</w:t>
                          </w:r>
                        </w:p>
                      </w:sdtContent>
                    </w:sdt>
                    <w:sdt>
                      <w:sdtPr>
                        <w:alias w:val="3 pr. 34.2.2.13 pp."/>
                        <w:tag w:val="part_404216486ed94a619a471a111fad7e4d"/>
                        <w:lock w:val="sdtLocked"/>
                        <w:richText/>
                      </w:sdtPr>
                      <w:sdtContent>
                        <w:p>
                          <w:pPr>
                            <w:keepLines/>
                            <w:suppressAutoHyphens/>
                            <w:ind w:firstLine="810"/>
                            <w:textAlignment w:val="center"/>
                            <w:rPr>
                              <w:szCs w:val="24"/>
                            </w:rPr>
                          </w:pPr>
                          <w:sdt>
                            <w:sdtPr>
                              <w:alias w:val="Numeris"/>
                              <w:tag w:val="nr_404216486ed94a619a471a111fad7e4d"/>
                              <w:lock w:val="sdtLocked"/>
                              <w:richText/>
                            </w:sdtPr>
                            <w:sdtContent>
                              <w:r>
                                <w:rPr>
                                  <w:szCs w:val="24"/>
                                </w:rPr>
                                <w:t>34.2.2.13</w:t>
                              </w:r>
                            </w:sdtContent>
                          </w:sdt>
                          <w:r>
                            <w:rPr>
                              <w:szCs w:val="24"/>
                            </w:rPr>
                            <w:t>. Reguliarūs sąrėmiai.</w:t>
                          </w:r>
                        </w:p>
                      </w:sdtContent>
                    </w:sdt>
                    <w:sdt>
                      <w:sdtPr>
                        <w:alias w:val="3 pr. 34.2.2.14 pp."/>
                        <w:tag w:val="part_a49aec80ac57417d95cf0318faaeda81"/>
                        <w:lock w:val="sdtLocked"/>
                        <w:richText/>
                      </w:sdtPr>
                      <w:sdtContent>
                        <w:p>
                          <w:pPr>
                            <w:keepLines/>
                            <w:suppressAutoHyphens/>
                            <w:ind w:firstLine="810"/>
                            <w:textAlignment w:val="center"/>
                            <w:rPr>
                              <w:szCs w:val="24"/>
                            </w:rPr>
                          </w:pPr>
                          <w:sdt>
                            <w:sdtPr>
                              <w:alias w:val="Numeris"/>
                              <w:tag w:val="nr_a49aec80ac57417d95cf0318faaeda81"/>
                              <w:lock w:val="sdtLocked"/>
                              <w:richText/>
                            </w:sdtPr>
                            <w:sdtContent>
                              <w:r>
                                <w:rPr>
                                  <w:szCs w:val="24"/>
                                </w:rPr>
                                <w:t>34.2.2.14</w:t>
                              </w:r>
                            </w:sdtContent>
                          </w:sdt>
                          <w:r>
                            <w:rPr>
                              <w:szCs w:val="24"/>
                            </w:rPr>
                            <w:t>. Reguliarūs sąrėmiai pradžia.</w:t>
                          </w:r>
                        </w:p>
                      </w:sdtContent>
                    </w:sdt>
                  </w:sdtContent>
                </w:sdt>
                <w:sdt>
                  <w:sdtPr>
                    <w:alias w:val="3 pr. 34.2.3 pp."/>
                    <w:tag w:val="part_3f4413e1547645d6a9007e0bcd441679"/>
                    <w:lock w:val="sdtLocked"/>
                    <w:richText/>
                  </w:sdtPr>
                  <w:sdtContent>
                    <w:p>
                      <w:pPr>
                        <w:keepLines/>
                        <w:suppressAutoHyphens/>
                        <w:ind w:firstLine="810"/>
                        <w:textAlignment w:val="center"/>
                      </w:pPr>
                      <w:sdt>
                        <w:sdtPr>
                          <w:alias w:val="Numeris"/>
                          <w:tag w:val="nr_3f4413e1547645d6a9007e0bcd441679"/>
                          <w:lock w:val="sdtLocked"/>
                          <w:richText/>
                        </w:sdtPr>
                        <w:sdtContent>
                          <w:r>
                            <w:t>34.2.3</w:t>
                          </w:r>
                        </w:sdtContent>
                      </w:sdt>
                      <w:r>
                        <w:t>. Vaisiaus būklės vertinimas:</w:t>
                      </w:r>
                    </w:p>
                  </w:sdtContent>
                </w:sdt>
                <w:sdt>
                  <w:sdtPr>
                    <w:alias w:val="3 pr. 34.2.4 pp."/>
                    <w:tag w:val="part_f101b71e8be74d3c811f2f2030c34a31"/>
                    <w:lock w:val="sdtLocked"/>
                    <w:richText/>
                  </w:sdtPr>
                  <w:sdtContent>
                    <w:p>
                      <w:pPr>
                        <w:keepLines/>
                        <w:suppressAutoHyphens/>
                        <w:ind w:firstLine="810"/>
                        <w:textAlignment w:val="center"/>
                      </w:pPr>
                      <w:sdt>
                        <w:sdtPr>
                          <w:alias w:val="Numeris"/>
                          <w:tag w:val="nr_f101b71e8be74d3c811f2f2030c34a31"/>
                          <w:lock w:val="sdtLocked"/>
                          <w:richText/>
                        </w:sdtPr>
                        <w:sdtContent>
                          <w:r>
                            <w:t>34.2.4</w:t>
                          </w:r>
                        </w:sdtContent>
                      </w:sdt>
                      <w:r>
                        <w:t>. Vaisiaus X būklės vertinimas:</w:t>
                      </w:r>
                    </w:p>
                    <w:sdt>
                      <w:sdtPr>
                        <w:alias w:val="3 pr. 34.2.4.1 pp."/>
                        <w:tag w:val="part_49128bb58ae24ae6b394bfae2f9858dd"/>
                        <w:lock w:val="sdtLocked"/>
                        <w:richText/>
                      </w:sdtPr>
                      <w:sdtContent>
                        <w:p>
                          <w:pPr>
                            <w:keepLines/>
                            <w:suppressAutoHyphens/>
                            <w:ind w:firstLine="810"/>
                            <w:textAlignment w:val="center"/>
                            <w:rPr>
                              <w:szCs w:val="24"/>
                            </w:rPr>
                          </w:pPr>
                          <w:sdt>
                            <w:sdtPr>
                              <w:alias w:val="Numeris"/>
                              <w:tag w:val="nr_49128bb58ae24ae6b394bfae2f9858dd"/>
                              <w:lock w:val="sdtLocked"/>
                              <w:richText/>
                            </w:sdtPr>
                            <w:sdtContent>
                              <w:r>
                                <w:rPr>
                                  <w:szCs w:val="24"/>
                                </w:rPr>
                                <w:t>34.2.4.1</w:t>
                              </w:r>
                            </w:sdtContent>
                          </w:sdt>
                          <w:r>
                            <w:rPr>
                              <w:szCs w:val="24"/>
                            </w:rPr>
                            <w:t>. Vaisiaus pavadinimas.</w:t>
                          </w:r>
                        </w:p>
                      </w:sdtContent>
                    </w:sdt>
                    <w:sdt>
                      <w:sdtPr>
                        <w:alias w:val="3 pr. 34.2.4.2 pp."/>
                        <w:tag w:val="part_8a200792ec0d412790c39e2ddcf5242f"/>
                        <w:lock w:val="sdtLocked"/>
                        <w:richText/>
                      </w:sdtPr>
                      <w:sdtContent>
                        <w:p>
                          <w:pPr>
                            <w:keepLines/>
                            <w:suppressAutoHyphens/>
                            <w:ind w:firstLine="810"/>
                            <w:textAlignment w:val="center"/>
                            <w:rPr>
                              <w:szCs w:val="24"/>
                            </w:rPr>
                          </w:pPr>
                          <w:sdt>
                            <w:sdtPr>
                              <w:alias w:val="Numeris"/>
                              <w:tag w:val="nr_8a200792ec0d412790c39e2ddcf5242f"/>
                              <w:lock w:val="sdtLocked"/>
                              <w:richText/>
                            </w:sdtPr>
                            <w:sdtContent>
                              <w:r>
                                <w:rPr>
                                  <w:szCs w:val="24"/>
                                </w:rPr>
                                <w:t>34.2.4.2</w:t>
                              </w:r>
                            </w:sdtContent>
                          </w:sdt>
                          <w:r>
                            <w:rPr>
                              <w:szCs w:val="24"/>
                            </w:rPr>
                            <w:t>. Vaisiaus širdies ritmas (VŠR).</w:t>
                          </w:r>
                        </w:p>
                      </w:sdtContent>
                    </w:sdt>
                    <w:sdt>
                      <w:sdtPr>
                        <w:alias w:val="3 pr. 34.2.4.3 pp."/>
                        <w:tag w:val="part_e1b838ed0ef44b888bbc8ba34a822764"/>
                        <w:lock w:val="sdtLocked"/>
                        <w:richText/>
                      </w:sdtPr>
                      <w:sdtContent>
                        <w:p>
                          <w:pPr>
                            <w:keepLines/>
                            <w:suppressAutoHyphens/>
                            <w:ind w:firstLine="810"/>
                            <w:textAlignment w:val="center"/>
                            <w:rPr>
                              <w:szCs w:val="24"/>
                            </w:rPr>
                          </w:pPr>
                          <w:sdt>
                            <w:sdtPr>
                              <w:alias w:val="Numeris"/>
                              <w:tag w:val="nr_e1b838ed0ef44b888bbc8ba34a822764"/>
                              <w:lock w:val="sdtLocked"/>
                              <w:richText/>
                            </w:sdtPr>
                            <w:sdtContent>
                              <w:r>
                                <w:rPr>
                                  <w:szCs w:val="24"/>
                                </w:rPr>
                                <w:t>34.2.4.3</w:t>
                              </w:r>
                            </w:sdtContent>
                          </w:sdt>
                          <w:r>
                            <w:rPr>
                              <w:szCs w:val="24"/>
                            </w:rPr>
                            <w:t>. Vaisiaus judesiai.</w:t>
                          </w:r>
                        </w:p>
                      </w:sdtContent>
                    </w:sdt>
                    <w:sdt>
                      <w:sdtPr>
                        <w:alias w:val="3 pr. 34.2.4.4 pp."/>
                        <w:tag w:val="part_35647d62a32948bbbfcf1768cdad7f3e"/>
                        <w:lock w:val="sdtLocked"/>
                        <w:richText/>
                      </w:sdtPr>
                      <w:sdtContent>
                        <w:p>
                          <w:pPr>
                            <w:keepLines/>
                            <w:suppressAutoHyphens/>
                            <w:ind w:firstLine="810"/>
                            <w:textAlignment w:val="center"/>
                            <w:rPr>
                              <w:szCs w:val="24"/>
                            </w:rPr>
                          </w:pPr>
                          <w:sdt>
                            <w:sdtPr>
                              <w:alias w:val="Numeris"/>
                              <w:tag w:val="nr_35647d62a32948bbbfcf1768cdad7f3e"/>
                              <w:lock w:val="sdtLocked"/>
                              <w:richText/>
                            </w:sdtPr>
                            <w:sdtContent>
                              <w:r>
                                <w:rPr>
                                  <w:szCs w:val="24"/>
                                </w:rPr>
                                <w:t>34.2.4.4</w:t>
                              </w:r>
                            </w:sdtContent>
                          </w:sdt>
                          <w:r>
                            <w:rPr>
                              <w:szCs w:val="24"/>
                            </w:rPr>
                            <w:t>. Vaisiaus pirmeiga.</w:t>
                          </w:r>
                        </w:p>
                      </w:sdtContent>
                    </w:sdt>
                    <w:sdt>
                      <w:sdtPr>
                        <w:alias w:val="3 pr. 34.2.4.5 pp."/>
                        <w:tag w:val="part_f3b4a3cd0671478584cc2518eebddfbb"/>
                        <w:lock w:val="sdtLocked"/>
                        <w:richText/>
                      </w:sdtPr>
                      <w:sdtContent>
                        <w:p>
                          <w:pPr>
                            <w:keepLines/>
                            <w:suppressAutoHyphens/>
                            <w:ind w:firstLine="810"/>
                            <w:textAlignment w:val="center"/>
                            <w:rPr>
                              <w:szCs w:val="24"/>
                            </w:rPr>
                          </w:pPr>
                          <w:sdt>
                            <w:sdtPr>
                              <w:alias w:val="Numeris"/>
                              <w:tag w:val="nr_f3b4a3cd0671478584cc2518eebddfbb"/>
                              <w:lock w:val="sdtLocked"/>
                              <w:richText/>
                            </w:sdtPr>
                            <w:sdtContent>
                              <w:r>
                                <w:rPr>
                                  <w:szCs w:val="24"/>
                                </w:rPr>
                                <w:t>34.2.4.5</w:t>
                              </w:r>
                            </w:sdtContent>
                          </w:sdt>
                          <w:r>
                            <w:rPr>
                              <w:szCs w:val="24"/>
                            </w:rPr>
                            <w:t>. Vaisiaus padėtis.</w:t>
                          </w:r>
                        </w:p>
                      </w:sdtContent>
                    </w:sdt>
                    <w:sdt>
                      <w:sdtPr>
                        <w:alias w:val="3 pr. 34.2.4.6 pp."/>
                        <w:tag w:val="part_9d2698d1469f4abbbf892c18be2c2182"/>
                        <w:lock w:val="sdtLocked"/>
                        <w:richText/>
                      </w:sdtPr>
                      <w:sdtContent>
                        <w:p>
                          <w:pPr>
                            <w:keepLines/>
                            <w:suppressAutoHyphens/>
                            <w:ind w:firstLine="810"/>
                            <w:textAlignment w:val="center"/>
                            <w:rPr>
                              <w:szCs w:val="24"/>
                            </w:rPr>
                          </w:pPr>
                          <w:sdt>
                            <w:sdtPr>
                              <w:alias w:val="Numeris"/>
                              <w:tag w:val="nr_9d2698d1469f4abbbf892c18be2c2182"/>
                              <w:lock w:val="sdtLocked"/>
                              <w:richText/>
                            </w:sdtPr>
                            <w:sdtContent>
                              <w:r>
                                <w:rPr>
                                  <w:szCs w:val="24"/>
                                </w:rPr>
                                <w:t>34.2.4.6</w:t>
                              </w:r>
                            </w:sdtContent>
                          </w:sdt>
                          <w:r>
                            <w:rPr>
                              <w:szCs w:val="24"/>
                            </w:rPr>
                            <w:t>. Vaisiaus pozicija.</w:t>
                          </w:r>
                        </w:p>
                      </w:sdtContent>
                    </w:sdt>
                    <w:sdt>
                      <w:sdtPr>
                        <w:alias w:val="3 pr. 34.2.4.7 pp."/>
                        <w:tag w:val="part_b7c7a6ba8e2449369e735c2e05f4cfab"/>
                        <w:lock w:val="sdtLocked"/>
                        <w:richText/>
                      </w:sdtPr>
                      <w:sdtContent>
                        <w:p>
                          <w:pPr>
                            <w:keepLines/>
                            <w:suppressAutoHyphens/>
                            <w:ind w:firstLine="810"/>
                            <w:textAlignment w:val="center"/>
                            <w:rPr>
                              <w:szCs w:val="24"/>
                            </w:rPr>
                          </w:pPr>
                          <w:sdt>
                            <w:sdtPr>
                              <w:alias w:val="Numeris"/>
                              <w:tag w:val="nr_b7c7a6ba8e2449369e735c2e05f4cfab"/>
                              <w:lock w:val="sdtLocked"/>
                              <w:richText/>
                            </w:sdtPr>
                            <w:sdtContent>
                              <w:r>
                                <w:rPr>
                                  <w:szCs w:val="24"/>
                                </w:rPr>
                                <w:t>34.2.4.7</w:t>
                              </w:r>
                            </w:sdtContent>
                          </w:sdt>
                          <w:r>
                            <w:rPr>
                              <w:szCs w:val="24"/>
                            </w:rPr>
                            <w:t>. Vaisiaus vandenys.</w:t>
                          </w:r>
                        </w:p>
                      </w:sdtContent>
                    </w:sdt>
                    <w:sdt>
                      <w:sdtPr>
                        <w:alias w:val="3 pr. 34.2.4.8 pp."/>
                        <w:tag w:val="part_7e96b05368eb432e8d7af817f3197475"/>
                        <w:lock w:val="sdtLocked"/>
                        <w:richText/>
                      </w:sdtPr>
                      <w:sdtContent>
                        <w:p>
                          <w:pPr>
                            <w:keepLines/>
                            <w:suppressAutoHyphens/>
                            <w:ind w:firstLine="810"/>
                            <w:textAlignment w:val="center"/>
                            <w:rPr>
                              <w:szCs w:val="24"/>
                            </w:rPr>
                          </w:pPr>
                          <w:sdt>
                            <w:sdtPr>
                              <w:alias w:val="Numeris"/>
                              <w:tag w:val="nr_7e96b05368eb432e8d7af817f3197475"/>
                              <w:lock w:val="sdtLocked"/>
                              <w:richText/>
                            </w:sdtPr>
                            <w:sdtContent>
                              <w:r>
                                <w:rPr>
                                  <w:szCs w:val="24"/>
                                </w:rPr>
                                <w:t>34.2.4.8</w:t>
                              </w:r>
                            </w:sdtContent>
                          </w:sdt>
                          <w:r>
                            <w:rPr>
                              <w:szCs w:val="24"/>
                            </w:rPr>
                            <w:t>. Vaisiaus vandenys data ir laikas.</w:t>
                          </w:r>
                        </w:p>
                      </w:sdtContent>
                    </w:sdt>
                  </w:sdtContent>
                </w:sdt>
                <w:sdt>
                  <w:sdtPr>
                    <w:alias w:val="3 pr. 34.2.5 pp."/>
                    <w:tag w:val="part_85199ebe27e74d7c8a3f6ba9e3d513e5"/>
                    <w:lock w:val="sdtLocked"/>
                    <w:richText/>
                  </w:sdtPr>
                  <w:sdtContent>
                    <w:p>
                      <w:pPr>
                        <w:keepLines/>
                        <w:suppressAutoHyphens/>
                        <w:ind w:firstLine="810"/>
                        <w:textAlignment w:val="center"/>
                        <w:rPr>
                          <w:szCs w:val="24"/>
                        </w:rPr>
                      </w:pPr>
                      <w:sdt>
                        <w:sdtPr>
                          <w:alias w:val="Numeris"/>
                          <w:tag w:val="nr_85199ebe27e74d7c8a3f6ba9e3d513e5"/>
                          <w:lock w:val="sdtLocked"/>
                          <w:richText/>
                        </w:sdtPr>
                        <w:sdtContent>
                          <w:r>
                            <w:rPr>
                              <w:szCs w:val="24"/>
                            </w:rPr>
                            <w:t>34.2.5</w:t>
                          </w:r>
                        </w:sdtContent>
                      </w:sdt>
                      <w:r>
                        <w:rPr>
                          <w:szCs w:val="24"/>
                        </w:rPr>
                        <w:t>. Nėščiosios tyrimas per makštį:</w:t>
                      </w:r>
                    </w:p>
                    <w:sdt>
                      <w:sdtPr>
                        <w:alias w:val="3 pr. 34.2.5.1 pp."/>
                        <w:tag w:val="part_a68a5ff3105c43ae9c7ad65a33f4a1fb"/>
                        <w:lock w:val="sdtLocked"/>
                        <w:richText/>
                      </w:sdtPr>
                      <w:sdtContent>
                        <w:p>
                          <w:pPr>
                            <w:keepLines/>
                            <w:suppressAutoHyphens/>
                            <w:ind w:firstLine="810"/>
                            <w:textAlignment w:val="center"/>
                            <w:rPr>
                              <w:szCs w:val="24"/>
                            </w:rPr>
                          </w:pPr>
                          <w:sdt>
                            <w:sdtPr>
                              <w:alias w:val="Numeris"/>
                              <w:tag w:val="nr_a68a5ff3105c43ae9c7ad65a33f4a1fb"/>
                              <w:lock w:val="sdtLocked"/>
                              <w:richText/>
                            </w:sdtPr>
                            <w:sdtContent>
                              <w:r>
                                <w:rPr>
                                  <w:szCs w:val="24"/>
                                </w:rPr>
                                <w:t>34.2.5.1</w:t>
                              </w:r>
                            </w:sdtContent>
                          </w:sdt>
                          <w:r>
                            <w:rPr>
                              <w:szCs w:val="24"/>
                            </w:rPr>
                            <w:t>. Tyrimas per makštį.</w:t>
                          </w:r>
                        </w:p>
                      </w:sdtContent>
                    </w:sdt>
                    <w:sdt>
                      <w:sdtPr>
                        <w:alias w:val="3 pr. 34.2.5.2 pp."/>
                        <w:tag w:val="part_b361a2e95c8c428b875bc01d3717b918"/>
                        <w:lock w:val="sdtLocked"/>
                        <w:richText/>
                      </w:sdtPr>
                      <w:sdtContent>
                        <w:p>
                          <w:pPr>
                            <w:keepLines/>
                            <w:suppressAutoHyphens/>
                            <w:ind w:firstLine="810"/>
                            <w:textAlignment w:val="center"/>
                            <w:rPr>
                              <w:szCs w:val="24"/>
                            </w:rPr>
                          </w:pPr>
                          <w:sdt>
                            <w:sdtPr>
                              <w:alias w:val="Numeris"/>
                              <w:tag w:val="nr_b361a2e95c8c428b875bc01d3717b918"/>
                              <w:lock w:val="sdtLocked"/>
                              <w:richText/>
                            </w:sdtPr>
                            <w:sdtContent>
                              <w:r>
                                <w:rPr>
                                  <w:szCs w:val="24"/>
                                </w:rPr>
                                <w:t>34.2.5.2</w:t>
                              </w:r>
                            </w:sdtContent>
                          </w:sdt>
                          <w:r>
                            <w:rPr>
                              <w:szCs w:val="24"/>
                            </w:rPr>
                            <w:t>. Tyrimo data.</w:t>
                          </w:r>
                        </w:p>
                      </w:sdtContent>
                    </w:sdt>
                    <w:sdt>
                      <w:sdtPr>
                        <w:alias w:val="3 pr. 34.2.5.3 pp."/>
                        <w:tag w:val="part_0bd874f94c3843c4b967287fb50ebb46"/>
                        <w:lock w:val="sdtLocked"/>
                        <w:richText/>
                      </w:sdtPr>
                      <w:sdtContent>
                        <w:p>
                          <w:pPr>
                            <w:keepLines/>
                            <w:suppressAutoHyphens/>
                            <w:ind w:firstLine="810"/>
                            <w:textAlignment w:val="center"/>
                            <w:rPr>
                              <w:szCs w:val="24"/>
                            </w:rPr>
                          </w:pPr>
                          <w:sdt>
                            <w:sdtPr>
                              <w:alias w:val="Numeris"/>
                              <w:tag w:val="nr_0bd874f94c3843c4b967287fb50ebb46"/>
                              <w:lock w:val="sdtLocked"/>
                              <w:richText/>
                            </w:sdtPr>
                            <w:sdtContent>
                              <w:r>
                                <w:rPr>
                                  <w:szCs w:val="24"/>
                                </w:rPr>
                                <w:t>34.2.5.3</w:t>
                              </w:r>
                            </w:sdtContent>
                          </w:sdt>
                          <w:r>
                            <w:rPr>
                              <w:szCs w:val="24"/>
                            </w:rPr>
                            <w:t>. Tyrimas atliktas.</w:t>
                          </w:r>
                        </w:p>
                      </w:sdtContent>
                    </w:sdt>
                    <w:sdt>
                      <w:sdtPr>
                        <w:alias w:val="3 pr. 34.2.5.4 pp."/>
                        <w:tag w:val="part_78067d5bf46f42789d3e2febf71ce295"/>
                        <w:lock w:val="sdtLocked"/>
                        <w:richText/>
                      </w:sdtPr>
                      <w:sdtContent>
                        <w:p>
                          <w:pPr>
                            <w:keepLines/>
                            <w:suppressAutoHyphens/>
                            <w:ind w:firstLine="810"/>
                            <w:textAlignment w:val="center"/>
                            <w:rPr>
                              <w:szCs w:val="24"/>
                            </w:rPr>
                          </w:pPr>
                          <w:sdt>
                            <w:sdtPr>
                              <w:alias w:val="Numeris"/>
                              <w:tag w:val="nr_78067d5bf46f42789d3e2febf71ce295"/>
                              <w:lock w:val="sdtLocked"/>
                              <w:richText/>
                            </w:sdtPr>
                            <w:sdtContent>
                              <w:r>
                                <w:rPr>
                                  <w:szCs w:val="24"/>
                                </w:rPr>
                                <w:t>34.2.5.4</w:t>
                              </w:r>
                            </w:sdtContent>
                          </w:sdt>
                          <w:r>
                            <w:rPr>
                              <w:szCs w:val="24"/>
                            </w:rPr>
                            <w:t>. Gimdos kaklelis.</w:t>
                          </w:r>
                        </w:p>
                      </w:sdtContent>
                    </w:sdt>
                    <w:sdt>
                      <w:sdtPr>
                        <w:alias w:val="3 pr. 34.2.5.5 pp."/>
                        <w:tag w:val="part_fd7fa2c6fd184d8eb5fe81b46f30bc19"/>
                        <w:lock w:val="sdtLocked"/>
                        <w:richText/>
                      </w:sdtPr>
                      <w:sdtContent>
                        <w:p>
                          <w:pPr>
                            <w:keepLines/>
                            <w:suppressAutoHyphens/>
                            <w:ind w:firstLine="810"/>
                            <w:textAlignment w:val="center"/>
                            <w:rPr>
                              <w:szCs w:val="24"/>
                            </w:rPr>
                          </w:pPr>
                          <w:sdt>
                            <w:sdtPr>
                              <w:alias w:val="Numeris"/>
                              <w:tag w:val="nr_fd7fa2c6fd184d8eb5fe81b46f30bc19"/>
                              <w:lock w:val="sdtLocked"/>
                              <w:richText/>
                            </w:sdtPr>
                            <w:sdtContent>
                              <w:r>
                                <w:rPr>
                                  <w:szCs w:val="24"/>
                                </w:rPr>
                                <w:t>34.2.5.5</w:t>
                              </w:r>
                            </w:sdtContent>
                          </w:sdt>
                          <w:r>
                            <w:rPr>
                              <w:szCs w:val="24"/>
                            </w:rPr>
                            <w:t>. Gimdos kaklelio konsistencija.</w:t>
                          </w:r>
                        </w:p>
                      </w:sdtContent>
                    </w:sdt>
                    <w:sdt>
                      <w:sdtPr>
                        <w:alias w:val="3 pr. 34.2.5.6 pp."/>
                        <w:tag w:val="part_580a21edbc1f495e8ff2907156c69a7c"/>
                        <w:lock w:val="sdtLocked"/>
                        <w:richText/>
                      </w:sdtPr>
                      <w:sdtContent>
                        <w:p>
                          <w:pPr>
                            <w:keepLines/>
                            <w:suppressAutoHyphens/>
                            <w:ind w:firstLine="810"/>
                            <w:textAlignment w:val="center"/>
                            <w:rPr>
                              <w:szCs w:val="24"/>
                            </w:rPr>
                          </w:pPr>
                          <w:sdt>
                            <w:sdtPr>
                              <w:alias w:val="Numeris"/>
                              <w:tag w:val="nr_580a21edbc1f495e8ff2907156c69a7c"/>
                              <w:lock w:val="sdtLocked"/>
                              <w:richText/>
                            </w:sdtPr>
                            <w:sdtContent>
                              <w:r>
                                <w:rPr>
                                  <w:szCs w:val="24"/>
                                </w:rPr>
                                <w:t>34.2.5.6</w:t>
                              </w:r>
                            </w:sdtContent>
                          </w:sdt>
                          <w:r>
                            <w:rPr>
                              <w:szCs w:val="24"/>
                            </w:rPr>
                            <w:t>. Gimdos kaklelio ilgis.</w:t>
                          </w:r>
                        </w:p>
                      </w:sdtContent>
                    </w:sdt>
                    <w:sdt>
                      <w:sdtPr>
                        <w:alias w:val="3 pr. 34.2.5.7 pp."/>
                        <w:tag w:val="part_c2e7f8f183f04fed9895312bc01174bf"/>
                        <w:lock w:val="sdtLocked"/>
                        <w:richText/>
                      </w:sdtPr>
                      <w:sdtContent>
                        <w:p>
                          <w:pPr>
                            <w:keepLines/>
                            <w:suppressAutoHyphens/>
                            <w:ind w:firstLine="810"/>
                            <w:textAlignment w:val="center"/>
                            <w:rPr>
                              <w:szCs w:val="24"/>
                            </w:rPr>
                          </w:pPr>
                          <w:sdt>
                            <w:sdtPr>
                              <w:alias w:val="Numeris"/>
                              <w:tag w:val="nr_c2e7f8f183f04fed9895312bc01174bf"/>
                              <w:lock w:val="sdtLocked"/>
                              <w:richText/>
                            </w:sdtPr>
                            <w:sdtContent>
                              <w:r>
                                <w:rPr>
                                  <w:szCs w:val="24"/>
                                </w:rPr>
                                <w:t>34.2.5.7</w:t>
                              </w:r>
                            </w:sdtContent>
                          </w:sdt>
                          <w:r>
                            <w:rPr>
                              <w:szCs w:val="24"/>
                            </w:rPr>
                            <w:t>. Gimdos kaklelio atsivėrimas.</w:t>
                          </w:r>
                        </w:p>
                      </w:sdtContent>
                    </w:sdt>
                    <w:sdt>
                      <w:sdtPr>
                        <w:alias w:val="3 pr. 34.2.5.8 pp."/>
                        <w:tag w:val="part_cf96153ffc924c93b8d4b73e32ec033e"/>
                        <w:lock w:val="sdtLocked"/>
                        <w:richText/>
                      </w:sdtPr>
                      <w:sdtContent>
                        <w:p>
                          <w:pPr>
                            <w:keepLines/>
                            <w:suppressAutoHyphens/>
                            <w:ind w:firstLine="810"/>
                            <w:textAlignment w:val="center"/>
                            <w:rPr>
                              <w:szCs w:val="24"/>
                            </w:rPr>
                          </w:pPr>
                          <w:sdt>
                            <w:sdtPr>
                              <w:alias w:val="Numeris"/>
                              <w:tag w:val="nr_cf96153ffc924c93b8d4b73e32ec033e"/>
                              <w:lock w:val="sdtLocked"/>
                              <w:richText/>
                            </w:sdtPr>
                            <w:sdtContent>
                              <w:r>
                                <w:rPr>
                                  <w:szCs w:val="24"/>
                                </w:rPr>
                                <w:t>34.2.5.8</w:t>
                              </w:r>
                            </w:sdtContent>
                          </w:sdt>
                          <w:r>
                            <w:rPr>
                              <w:szCs w:val="24"/>
                            </w:rPr>
                            <w:t>. Gimdos kaklelio brandumas.</w:t>
                          </w:r>
                        </w:p>
                      </w:sdtContent>
                    </w:sdt>
                    <w:sdt>
                      <w:sdtPr>
                        <w:alias w:val="3 pr. 34.2.5.9 pp."/>
                        <w:tag w:val="part_5f265f18f3054bf8b29cf792d8ca6c9a"/>
                        <w:lock w:val="sdtLocked"/>
                        <w:richText/>
                      </w:sdtPr>
                      <w:sdtContent>
                        <w:p>
                          <w:pPr>
                            <w:keepLines/>
                            <w:suppressAutoHyphens/>
                            <w:ind w:firstLine="810"/>
                            <w:textAlignment w:val="center"/>
                            <w:rPr>
                              <w:szCs w:val="24"/>
                            </w:rPr>
                          </w:pPr>
                          <w:sdt>
                            <w:sdtPr>
                              <w:alias w:val="Numeris"/>
                              <w:tag w:val="nr_5f265f18f3054bf8b29cf792d8ca6c9a"/>
                              <w:lock w:val="sdtLocked"/>
                              <w:richText/>
                            </w:sdtPr>
                            <w:sdtContent>
                              <w:r>
                                <w:rPr>
                                  <w:szCs w:val="24"/>
                                </w:rPr>
                                <w:t>34.2.5.9</w:t>
                              </w:r>
                            </w:sdtContent>
                          </w:sdt>
                          <w:r>
                            <w:rPr>
                              <w:szCs w:val="24"/>
                            </w:rPr>
                            <w:t>. Gimdymo laikotarpis.</w:t>
                          </w:r>
                        </w:p>
                      </w:sdtContent>
                    </w:sdt>
                    <w:sdt>
                      <w:sdtPr>
                        <w:alias w:val="3 pr. 34.2.5.10 pp."/>
                        <w:tag w:val="part_e8eb07f3e6a64a01ab10a97ba02f78e3"/>
                        <w:lock w:val="sdtLocked"/>
                        <w:richText/>
                      </w:sdtPr>
                      <w:sdtContent>
                        <w:p>
                          <w:pPr>
                            <w:keepLines/>
                            <w:suppressAutoHyphens/>
                            <w:ind w:firstLine="810"/>
                            <w:textAlignment w:val="center"/>
                            <w:rPr>
                              <w:szCs w:val="24"/>
                            </w:rPr>
                          </w:pPr>
                          <w:sdt>
                            <w:sdtPr>
                              <w:alias w:val="Numeris"/>
                              <w:tag w:val="nr_e8eb07f3e6a64a01ab10a97ba02f78e3"/>
                              <w:lock w:val="sdtLocked"/>
                              <w:richText/>
                            </w:sdtPr>
                            <w:sdtContent>
                              <w:r>
                                <w:rPr>
                                  <w:szCs w:val="24"/>
                                </w:rPr>
                                <w:t>34.2.5.10</w:t>
                              </w:r>
                            </w:sdtContent>
                          </w:sdt>
                          <w:r>
                            <w:rPr>
                              <w:szCs w:val="24"/>
                            </w:rPr>
                            <w:t>. Vaisiaus duomenys.</w:t>
                          </w:r>
                        </w:p>
                      </w:sdtContent>
                    </w:sdt>
                    <w:sdt>
                      <w:sdtPr>
                        <w:alias w:val="3 pr. 34.2.5.11 pp."/>
                        <w:tag w:val="part_668fba9e96a94b73b8ad6f35872ea816"/>
                        <w:lock w:val="sdtLocked"/>
                        <w:richText/>
                      </w:sdtPr>
                      <w:sdtContent>
                        <w:p>
                          <w:pPr>
                            <w:keepLines/>
                            <w:suppressAutoHyphens/>
                            <w:ind w:firstLine="810"/>
                            <w:textAlignment w:val="center"/>
                            <w:rPr>
                              <w:szCs w:val="24"/>
                            </w:rPr>
                          </w:pPr>
                          <w:sdt>
                            <w:sdtPr>
                              <w:alias w:val="Numeris"/>
                              <w:tag w:val="nr_668fba9e96a94b73b8ad6f35872ea816"/>
                              <w:lock w:val="sdtLocked"/>
                              <w:richText/>
                            </w:sdtPr>
                            <w:sdtContent>
                              <w:r>
                                <w:rPr>
                                  <w:szCs w:val="24"/>
                                </w:rPr>
                                <w:t>34.2.5.11</w:t>
                              </w:r>
                            </w:sdtContent>
                          </w:sdt>
                          <w:r>
                            <w:rPr>
                              <w:szCs w:val="24"/>
                            </w:rPr>
                            <w:t>. Vaisiaus pavadinimas.</w:t>
                          </w:r>
                        </w:p>
                      </w:sdtContent>
                    </w:sdt>
                    <w:sdt>
                      <w:sdtPr>
                        <w:alias w:val="3 pr. 34.2.5.12 pp."/>
                        <w:tag w:val="part_a48108756a054ebe909fc3433abd7fba"/>
                        <w:lock w:val="sdtLocked"/>
                        <w:richText/>
                      </w:sdtPr>
                      <w:sdtContent>
                        <w:p>
                          <w:pPr>
                            <w:keepLines/>
                            <w:suppressAutoHyphens/>
                            <w:ind w:firstLine="810"/>
                            <w:textAlignment w:val="center"/>
                            <w:rPr>
                              <w:szCs w:val="24"/>
                            </w:rPr>
                          </w:pPr>
                          <w:sdt>
                            <w:sdtPr>
                              <w:alias w:val="Numeris"/>
                              <w:tag w:val="nr_a48108756a054ebe909fc3433abd7fba"/>
                              <w:lock w:val="sdtLocked"/>
                              <w:richText/>
                            </w:sdtPr>
                            <w:sdtContent>
                              <w:r>
                                <w:rPr>
                                  <w:szCs w:val="24"/>
                                </w:rPr>
                                <w:t>34.2.5.12</w:t>
                              </w:r>
                            </w:sdtContent>
                          </w:sdt>
                          <w:r>
                            <w:rPr>
                              <w:szCs w:val="24"/>
                            </w:rPr>
                            <w:t>. Vaisiaus pirmeiga.</w:t>
                          </w:r>
                        </w:p>
                      </w:sdtContent>
                    </w:sdt>
                    <w:sdt>
                      <w:sdtPr>
                        <w:alias w:val="3 pr. 34.2.5.13 pp."/>
                        <w:tag w:val="part_46f81ad7b5b24fb6ace2c1e1a703522b"/>
                        <w:lock w:val="sdtLocked"/>
                        <w:richText/>
                      </w:sdtPr>
                      <w:sdtContent>
                        <w:p>
                          <w:pPr>
                            <w:keepLines/>
                            <w:suppressAutoHyphens/>
                            <w:ind w:firstLine="810"/>
                            <w:textAlignment w:val="center"/>
                            <w:rPr>
                              <w:szCs w:val="24"/>
                            </w:rPr>
                          </w:pPr>
                          <w:sdt>
                            <w:sdtPr>
                              <w:alias w:val="Numeris"/>
                              <w:tag w:val="nr_46f81ad7b5b24fb6ace2c1e1a703522b"/>
                              <w:lock w:val="sdtLocked"/>
                              <w:richText/>
                            </w:sdtPr>
                            <w:sdtContent>
                              <w:r>
                                <w:rPr>
                                  <w:szCs w:val="24"/>
                                </w:rPr>
                                <w:t>34.2.5.13</w:t>
                              </w:r>
                            </w:sdtContent>
                          </w:sdt>
                          <w:r>
                            <w:rPr>
                              <w:szCs w:val="24"/>
                            </w:rPr>
                            <w:t>. Vaisiaus dangalai.</w:t>
                          </w:r>
                        </w:p>
                      </w:sdtContent>
                    </w:sdt>
                    <w:sdt>
                      <w:sdtPr>
                        <w:alias w:val="3 pr. 34.2.5.14 pp."/>
                        <w:tag w:val="part_5a9d18f961d242c18cc723393d5c9743"/>
                        <w:lock w:val="sdtLocked"/>
                        <w:richText/>
                      </w:sdtPr>
                      <w:sdtContent>
                        <w:p>
                          <w:pPr>
                            <w:keepLines/>
                            <w:suppressAutoHyphens/>
                            <w:ind w:firstLine="810"/>
                            <w:textAlignment w:val="center"/>
                            <w:rPr>
                              <w:szCs w:val="24"/>
                            </w:rPr>
                          </w:pPr>
                          <w:sdt>
                            <w:sdtPr>
                              <w:alias w:val="Numeris"/>
                              <w:tag w:val="nr_5a9d18f961d242c18cc723393d5c9743"/>
                              <w:lock w:val="sdtLocked"/>
                              <w:richText/>
                            </w:sdtPr>
                            <w:sdtContent>
                              <w:r>
                                <w:rPr>
                                  <w:szCs w:val="24"/>
                                </w:rPr>
                                <w:t>34.2.5.14</w:t>
                              </w:r>
                            </w:sdtContent>
                          </w:sdt>
                          <w:r>
                            <w:rPr>
                              <w:szCs w:val="24"/>
                            </w:rPr>
                            <w:t>. Vandenų spalva.</w:t>
                          </w:r>
                        </w:p>
                      </w:sdtContent>
                    </w:sdt>
                  </w:sdtContent>
                </w:sdt>
                <w:sdt>
                  <w:sdtPr>
                    <w:alias w:val="3 pr. 34.2.6 pp."/>
                    <w:tag w:val="part_02094e8b342a47ad93134932ed947f4f"/>
                    <w:lock w:val="sdtLocked"/>
                    <w:richText/>
                  </w:sdtPr>
                  <w:sdtContent>
                    <w:p>
                      <w:pPr>
                        <w:keepLines/>
                        <w:suppressAutoHyphens/>
                        <w:ind w:firstLine="810"/>
                        <w:textAlignment w:val="center"/>
                        <w:rPr>
                          <w:szCs w:val="24"/>
                        </w:rPr>
                      </w:pPr>
                      <w:sdt>
                        <w:sdtPr>
                          <w:alias w:val="Numeris"/>
                          <w:tag w:val="nr_02094e8b342a47ad93134932ed947f4f"/>
                          <w:lock w:val="sdtLocked"/>
                          <w:richText/>
                        </w:sdtPr>
                        <w:sdtContent>
                          <w:r>
                            <w:rPr>
                              <w:szCs w:val="24"/>
                            </w:rPr>
                            <w:t>34.2.6</w:t>
                          </w:r>
                        </w:sdtContent>
                      </w:sdt>
                      <w:r>
                        <w:rPr>
                          <w:szCs w:val="24"/>
                        </w:rPr>
                        <w:t>. Planuojami tyrimai:</w:t>
                      </w:r>
                    </w:p>
                    <w:sdt>
                      <w:sdtPr>
                        <w:alias w:val="3 pr. 34.2.6.1 pp."/>
                        <w:tag w:val="part_e931e19eac8944a78fa48dafd8893704"/>
                        <w:lock w:val="sdtLocked"/>
                        <w:richText/>
                      </w:sdtPr>
                      <w:sdtContent>
                        <w:p>
                          <w:pPr>
                            <w:keepLines/>
                            <w:suppressAutoHyphens/>
                            <w:ind w:firstLine="810"/>
                            <w:textAlignment w:val="center"/>
                            <w:rPr>
                              <w:szCs w:val="24"/>
                            </w:rPr>
                          </w:pPr>
                          <w:sdt>
                            <w:sdtPr>
                              <w:alias w:val="Numeris"/>
                              <w:tag w:val="nr_e931e19eac8944a78fa48dafd8893704"/>
                              <w:lock w:val="sdtLocked"/>
                              <w:richText/>
                            </w:sdtPr>
                            <w:sdtContent>
                              <w:r>
                                <w:rPr>
                                  <w:szCs w:val="24"/>
                                </w:rPr>
                                <w:t>34.2.6.1</w:t>
                              </w:r>
                            </w:sdtContent>
                          </w:sdt>
                          <w:r>
                            <w:rPr>
                              <w:szCs w:val="24"/>
                            </w:rPr>
                            <w:t>. Planuojami tyrimai.</w:t>
                          </w:r>
                        </w:p>
                      </w:sdtContent>
                    </w:sdt>
                    <w:sdt>
                      <w:sdtPr>
                        <w:alias w:val="3 pr. 34.2.6.2 pp."/>
                        <w:tag w:val="part_84bc5a335a364313ae723ede8e98f539"/>
                        <w:lock w:val="sdtLocked"/>
                        <w:richText/>
                      </w:sdtPr>
                      <w:sdtContent>
                        <w:p>
                          <w:pPr>
                            <w:keepLines/>
                            <w:suppressAutoHyphens/>
                            <w:ind w:firstLine="810"/>
                            <w:textAlignment w:val="center"/>
                            <w:rPr>
                              <w:szCs w:val="24"/>
                            </w:rPr>
                          </w:pPr>
                          <w:sdt>
                            <w:sdtPr>
                              <w:alias w:val="Numeris"/>
                              <w:tag w:val="nr_84bc5a335a364313ae723ede8e98f539"/>
                              <w:lock w:val="sdtLocked"/>
                              <w:richText/>
                            </w:sdtPr>
                            <w:sdtContent>
                              <w:r>
                                <w:rPr>
                                  <w:szCs w:val="24"/>
                                </w:rPr>
                                <w:t>34.2.6.2</w:t>
                              </w:r>
                            </w:sdtContent>
                          </w:sdt>
                          <w:r>
                            <w:rPr>
                              <w:szCs w:val="24"/>
                            </w:rPr>
                            <w:t>. Planuojami kiti tyrimai.</w:t>
                          </w:r>
                        </w:p>
                      </w:sdtContent>
                    </w:sdt>
                  </w:sdtContent>
                </w:sdt>
                <w:sdt>
                  <w:sdtPr>
                    <w:alias w:val="3 pr. 34.2.7 pp."/>
                    <w:tag w:val="part_426e477279c74f24a0b8feeed4af4e36"/>
                    <w:lock w:val="sdtLocked"/>
                    <w:richText/>
                  </w:sdtPr>
                  <w:sdtContent>
                    <w:p>
                      <w:pPr>
                        <w:keepLines/>
                        <w:suppressAutoHyphens/>
                        <w:ind w:firstLine="810"/>
                        <w:textAlignment w:val="center"/>
                        <w:rPr>
                          <w:szCs w:val="24"/>
                        </w:rPr>
                      </w:pPr>
                      <w:sdt>
                        <w:sdtPr>
                          <w:alias w:val="Numeris"/>
                          <w:tag w:val="nr_426e477279c74f24a0b8feeed4af4e36"/>
                          <w:lock w:val="sdtLocked"/>
                          <w:richText/>
                        </w:sdtPr>
                        <w:sdtContent>
                          <w:r>
                            <w:rPr>
                              <w:szCs w:val="24"/>
                            </w:rPr>
                            <w:t>34.2.7</w:t>
                          </w:r>
                        </w:sdtContent>
                      </w:sdt>
                      <w:r>
                        <w:rPr>
                          <w:szCs w:val="24"/>
                        </w:rPr>
                        <w:t>. Paskyrimai:</w:t>
                      </w:r>
                    </w:p>
                    <w:sdt>
                      <w:sdtPr>
                        <w:alias w:val="3 pr. 34.2.7.1 pp."/>
                        <w:tag w:val="part_017f3faead394a15bbbbcdf713efc60a"/>
                        <w:lock w:val="sdtLocked"/>
                        <w:richText/>
                      </w:sdtPr>
                      <w:sdtContent>
                        <w:p>
                          <w:pPr>
                            <w:keepLines/>
                            <w:suppressAutoHyphens/>
                            <w:ind w:firstLine="810"/>
                            <w:textAlignment w:val="center"/>
                            <w:rPr>
                              <w:szCs w:val="24"/>
                            </w:rPr>
                          </w:pPr>
                          <w:sdt>
                            <w:sdtPr>
                              <w:alias w:val="Numeris"/>
                              <w:tag w:val="nr_017f3faead394a15bbbbcdf713efc60a"/>
                              <w:lock w:val="sdtLocked"/>
                              <w:richText/>
                            </w:sdtPr>
                            <w:sdtContent>
                              <w:r>
                                <w:rPr>
                                  <w:szCs w:val="24"/>
                                </w:rPr>
                                <w:t>34.2.7.1</w:t>
                              </w:r>
                            </w:sdtContent>
                          </w:sdt>
                          <w:r>
                            <w:rPr>
                              <w:szCs w:val="24"/>
                            </w:rPr>
                            <w:t>. Paskyrimai režimui.</w:t>
                          </w:r>
                        </w:p>
                      </w:sdtContent>
                    </w:sdt>
                    <w:sdt>
                      <w:sdtPr>
                        <w:alias w:val="3 pr. 34.2.7.2 pp."/>
                        <w:tag w:val="part_b4439fa78750483582ad74a9900d92af"/>
                        <w:lock w:val="sdtLocked"/>
                        <w:richText/>
                      </w:sdtPr>
                      <w:sdtContent>
                        <w:p>
                          <w:pPr>
                            <w:keepLines/>
                            <w:suppressAutoHyphens/>
                            <w:ind w:firstLine="810"/>
                            <w:textAlignment w:val="center"/>
                            <w:rPr>
                              <w:szCs w:val="24"/>
                            </w:rPr>
                          </w:pPr>
                          <w:sdt>
                            <w:sdtPr>
                              <w:alias w:val="Numeris"/>
                              <w:tag w:val="nr_b4439fa78750483582ad74a9900d92af"/>
                              <w:lock w:val="sdtLocked"/>
                              <w:richText/>
                            </w:sdtPr>
                            <w:sdtContent>
                              <w:r>
                                <w:rPr>
                                  <w:szCs w:val="24"/>
                                </w:rPr>
                                <w:t>34.2.7.2</w:t>
                              </w:r>
                            </w:sdtContent>
                          </w:sdt>
                          <w:r>
                            <w:rPr>
                              <w:szCs w:val="24"/>
                            </w:rPr>
                            <w:t>. Dieta.</w:t>
                          </w:r>
                        </w:p>
                      </w:sdtContent>
                    </w:sdt>
                    <w:sdt>
                      <w:sdtPr>
                        <w:alias w:val="3 pr. 34.2.7.3 pp."/>
                        <w:tag w:val="part_04fd2fd702f947e280cec4321fa2d75f"/>
                        <w:lock w:val="sdtLocked"/>
                        <w:richText/>
                      </w:sdtPr>
                      <w:sdtContent>
                        <w:p>
                          <w:pPr>
                            <w:keepLines/>
                            <w:suppressAutoHyphens/>
                            <w:ind w:firstLine="810"/>
                            <w:textAlignment w:val="center"/>
                            <w:rPr>
                              <w:szCs w:val="24"/>
                            </w:rPr>
                          </w:pPr>
                          <w:sdt>
                            <w:sdtPr>
                              <w:alias w:val="Numeris"/>
                              <w:tag w:val="nr_04fd2fd702f947e280cec4321fa2d75f"/>
                              <w:lock w:val="sdtLocked"/>
                              <w:richText/>
                            </w:sdtPr>
                            <w:sdtContent>
                              <w:r>
                                <w:rPr>
                                  <w:szCs w:val="24"/>
                                </w:rPr>
                                <w:t>34.2.7.3</w:t>
                              </w:r>
                            </w:sdtContent>
                          </w:sdt>
                          <w:r>
                            <w:rPr>
                              <w:szCs w:val="24"/>
                            </w:rPr>
                            <w:t>. Paskyrimai medikamentams.</w:t>
                          </w:r>
                        </w:p>
                      </w:sdtContent>
                    </w:sdt>
                    <w:sdt>
                      <w:sdtPr>
                        <w:alias w:val="3 pr. 34.2.7.4 pp."/>
                        <w:tag w:val="part_1aa7a7f375d445c5bd40df7cb1ea9d15"/>
                        <w:lock w:val="sdtLocked"/>
                        <w:richText/>
                      </w:sdtPr>
                      <w:sdtContent>
                        <w:p>
                          <w:pPr>
                            <w:keepLines/>
                            <w:suppressAutoHyphens/>
                            <w:ind w:firstLine="810"/>
                            <w:textAlignment w:val="center"/>
                            <w:rPr>
                              <w:szCs w:val="24"/>
                            </w:rPr>
                          </w:pPr>
                          <w:sdt>
                            <w:sdtPr>
                              <w:alias w:val="Numeris"/>
                              <w:tag w:val="nr_1aa7a7f375d445c5bd40df7cb1ea9d15"/>
                              <w:lock w:val="sdtLocked"/>
                              <w:richText/>
                            </w:sdtPr>
                            <w:sdtContent>
                              <w:r>
                                <w:rPr>
                                  <w:szCs w:val="24"/>
                                </w:rPr>
                                <w:t>34.2.7.4</w:t>
                              </w:r>
                            </w:sdtContent>
                          </w:sdt>
                          <w:r>
                            <w:rPr>
                              <w:szCs w:val="24"/>
                            </w:rPr>
                            <w:t>. Gimdymo priežiūros planas:</w:t>
                          </w:r>
                        </w:p>
                      </w:sdtContent>
                    </w:sdt>
                    <w:sdt>
                      <w:sdtPr>
                        <w:alias w:val="3 pr. 34.2.7.5 pp."/>
                        <w:tag w:val="part_ce0536e4460e4d25b56517171318873b"/>
                        <w:lock w:val="sdtLocked"/>
                        <w:richText/>
                      </w:sdtPr>
                      <w:sdtContent>
                        <w:p>
                          <w:pPr>
                            <w:keepLines/>
                            <w:suppressAutoHyphens/>
                            <w:ind w:firstLine="810"/>
                            <w:textAlignment w:val="center"/>
                            <w:rPr>
                              <w:szCs w:val="24"/>
                            </w:rPr>
                          </w:pPr>
                          <w:sdt>
                            <w:sdtPr>
                              <w:alias w:val="Numeris"/>
                              <w:tag w:val="nr_ce0536e4460e4d25b56517171318873b"/>
                              <w:lock w:val="sdtLocked"/>
                              <w:richText/>
                            </w:sdtPr>
                            <w:sdtContent>
                              <w:r>
                                <w:rPr>
                                  <w:szCs w:val="24"/>
                                </w:rPr>
                                <w:t>34.2.7.5</w:t>
                              </w:r>
                            </w:sdtContent>
                          </w:sdt>
                          <w:r>
                            <w:rPr>
                              <w:szCs w:val="24"/>
                            </w:rPr>
                            <w:t>. Gimdymas.</w:t>
                          </w:r>
                        </w:p>
                      </w:sdtContent>
                    </w:sdt>
                    <w:sdt>
                      <w:sdtPr>
                        <w:alias w:val="3 pr. 34.2.7.6 pp."/>
                        <w:tag w:val="part_d4ab3de80f9a4c26be0ea5eb8280ec1f"/>
                        <w:lock w:val="sdtLocked"/>
                        <w:richText/>
                      </w:sdtPr>
                      <w:sdtContent>
                        <w:p>
                          <w:pPr>
                            <w:keepLines/>
                            <w:suppressAutoHyphens/>
                            <w:ind w:firstLine="810"/>
                            <w:textAlignment w:val="center"/>
                            <w:rPr>
                              <w:szCs w:val="24"/>
                            </w:rPr>
                          </w:pPr>
                          <w:sdt>
                            <w:sdtPr>
                              <w:alias w:val="Numeris"/>
                              <w:tag w:val="nr_d4ab3de80f9a4c26be0ea5eb8280ec1f"/>
                              <w:lock w:val="sdtLocked"/>
                              <w:richText/>
                            </w:sdtPr>
                            <w:sdtContent>
                              <w:r>
                                <w:rPr>
                                  <w:szCs w:val="24"/>
                                </w:rPr>
                                <w:t>34.2.7.6</w:t>
                              </w:r>
                            </w:sdtContent>
                          </w:sdt>
                          <w:r>
                            <w:rPr>
                              <w:szCs w:val="24"/>
                            </w:rPr>
                            <w:t>. Gimdymo tipas.</w:t>
                          </w:r>
                        </w:p>
                      </w:sdtContent>
                    </w:sdt>
                    <w:sdt>
                      <w:sdtPr>
                        <w:alias w:val="3 pr. 34.2.7.7 pp."/>
                        <w:tag w:val="part_71a9fa43808e41a98f596b2d323bded0"/>
                        <w:lock w:val="sdtLocked"/>
                        <w:richText/>
                      </w:sdtPr>
                      <w:sdtContent>
                        <w:p>
                          <w:pPr>
                            <w:keepLines/>
                            <w:suppressAutoHyphens/>
                            <w:ind w:firstLine="810"/>
                            <w:textAlignment w:val="center"/>
                            <w:rPr>
                              <w:szCs w:val="24"/>
                            </w:rPr>
                          </w:pPr>
                          <w:sdt>
                            <w:sdtPr>
                              <w:alias w:val="Numeris"/>
                              <w:tag w:val="nr_71a9fa43808e41a98f596b2d323bded0"/>
                              <w:lock w:val="sdtLocked"/>
                              <w:richText/>
                            </w:sdtPr>
                            <w:sdtContent>
                              <w:r>
                                <w:rPr>
                                  <w:szCs w:val="24"/>
                                </w:rPr>
                                <w:t>34.2.7.7</w:t>
                              </w:r>
                            </w:sdtContent>
                          </w:sdt>
                          <w:r>
                            <w:rPr>
                              <w:szCs w:val="24"/>
                            </w:rPr>
                            <w:t>. Cezario pjūvio indikacijos.</w:t>
                          </w:r>
                        </w:p>
                      </w:sdtContent>
                    </w:sdt>
                    <w:sdt>
                      <w:sdtPr>
                        <w:alias w:val="3 pr. 34.2.7.8 pp."/>
                        <w:tag w:val="part_4f970d320b9249d9898b1d9490a12ac8"/>
                        <w:lock w:val="sdtLocked"/>
                        <w:richText/>
                      </w:sdtPr>
                      <w:sdtContent>
                        <w:p>
                          <w:pPr>
                            <w:keepLines/>
                            <w:suppressAutoHyphens/>
                            <w:ind w:firstLine="810"/>
                            <w:textAlignment w:val="center"/>
                            <w:rPr>
                              <w:szCs w:val="24"/>
                            </w:rPr>
                          </w:pPr>
                          <w:sdt>
                            <w:sdtPr>
                              <w:alias w:val="Numeris"/>
                              <w:tag w:val="nr_4f970d320b9249d9898b1d9490a12ac8"/>
                              <w:lock w:val="sdtLocked"/>
                              <w:richText/>
                            </w:sdtPr>
                            <w:sdtContent>
                              <w:r>
                                <w:rPr>
                                  <w:szCs w:val="24"/>
                                </w:rPr>
                                <w:t>34.2.7.8</w:t>
                              </w:r>
                            </w:sdtContent>
                          </w:sdt>
                          <w:r>
                            <w:rPr>
                              <w:szCs w:val="24"/>
                            </w:rPr>
                            <w:t>. Nėščiosios liga.</w:t>
                          </w:r>
                        </w:p>
                        <w:p>
                          <w:pPr>
                            <w:keepLines/>
                            <w:suppressAutoHyphens/>
                            <w:ind w:left="1701" w:firstLine="62"/>
                            <w:textAlignment w:val="center"/>
                            <w:rPr>
                              <w:szCs w:val="24"/>
                            </w:rPr>
                          </w:pPr>
                        </w:p>
                      </w:sdtContent>
                    </w:sdt>
                  </w:sdtContent>
                </w:sdt>
              </w:sdtContent>
            </w:sdt>
          </w:sdtContent>
        </w:sdt>
        <w:sdt>
          <w:sdtPr>
            <w:alias w:val="3 pr. 35 p."/>
            <w:tag w:val="part_0b3d7acf9e044205921044de09e1499f"/>
            <w:lock w:val="sdtLocked"/>
            <w:richText/>
          </w:sdtPr>
          <w:sdtContent>
            <w:p>
              <w:pPr>
                <w:keepLines/>
                <w:suppressAutoHyphens/>
                <w:jc w:val="center"/>
                <w:textAlignment w:val="center"/>
                <w:rPr>
                  <w:b/>
                  <w:bCs/>
                  <w:szCs w:val="24"/>
                </w:rPr>
              </w:pPr>
              <w:sdt>
                <w:sdtPr>
                  <w:alias w:val="Numeris"/>
                  <w:tag w:val="nr_0b3d7acf9e044205921044de09e1499f"/>
                  <w:lock w:val="sdtLocked"/>
                  <w:richText/>
                </w:sdtPr>
                <w:sdtContent>
                  <w:r>
                    <w:rPr>
                      <w:b/>
                      <w:bCs/>
                      <w:szCs w:val="24"/>
                    </w:rPr>
                    <w:t>35</w:t>
                  </w:r>
                </w:sdtContent>
              </w:sdt>
              <w:r>
                <w:rPr>
                  <w:b/>
                  <w:bCs/>
                  <w:szCs w:val="24"/>
                </w:rPr>
                <w:t>. E096-AN. NĖŠTUMO, GIMDYMO AR POGIMDYMINIU LAIKOTARPIO ARTI NETEKTIES IR NETEKTIES ATVEJAI</w:t>
              </w:r>
            </w:p>
            <w:p>
              <w:pPr>
                <w:keepLines/>
                <w:suppressAutoHyphens/>
                <w:ind w:left="1701" w:firstLine="62"/>
                <w:textAlignment w:val="center"/>
                <w:rPr>
                  <w:szCs w:val="24"/>
                </w:rPr>
              </w:pPr>
            </w:p>
            <w:sdt>
              <w:sdtPr>
                <w:alias w:val="3 pr. 35.1 pp."/>
                <w:tag w:val="part_fc63de44d9b74c17aa76aba82a2cd6fd"/>
                <w:lock w:val="sdtLocked"/>
                <w:richText/>
              </w:sdtPr>
              <w:sdtContent>
                <w:p>
                  <w:pPr>
                    <w:keepLines/>
                    <w:suppressAutoHyphens/>
                    <w:ind w:firstLine="810"/>
                    <w:textAlignment w:val="center"/>
                    <w:rPr>
                      <w:b/>
                      <w:bCs/>
                      <w:szCs w:val="24"/>
                    </w:rPr>
                  </w:pPr>
                  <w:sdt>
                    <w:sdtPr>
                      <w:alias w:val="Numeris"/>
                      <w:tag w:val="nr_fc63de44d9b74c17aa76aba82a2cd6fd"/>
                      <w:lock w:val="sdtLocked"/>
                      <w:richText/>
                    </w:sdtPr>
                    <w:sdtContent>
                      <w:r>
                        <w:rPr>
                          <w:szCs w:val="24"/>
                        </w:rPr>
                        <w:t>35.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b/>
                      <w:bCs/>
                      <w:szCs w:val="24"/>
                    </w:rPr>
                    <w:t>.</w:t>
                  </w:r>
                </w:p>
              </w:sdtContent>
            </w:sdt>
            <w:sdt>
              <w:sdtPr>
                <w:alias w:val="3 pr. 35.2 pp."/>
                <w:tag w:val="part_eb06a582627643cdbbcfe711c4563eed"/>
                <w:lock w:val="sdtLocked"/>
                <w:richText/>
              </w:sdtPr>
              <w:sdtContent>
                <w:p>
                  <w:pPr>
                    <w:keepLines/>
                    <w:suppressAutoHyphens/>
                    <w:ind w:firstLine="810"/>
                    <w:textAlignment w:val="center"/>
                    <w:rPr>
                      <w:szCs w:val="24"/>
                    </w:rPr>
                  </w:pPr>
                  <w:sdt>
                    <w:sdtPr>
                      <w:alias w:val="Numeris"/>
                      <w:tag w:val="nr_eb06a582627643cdbbcfe711c4563eed"/>
                      <w:lock w:val="sdtLocked"/>
                      <w:richText/>
                    </w:sdtPr>
                    <w:sdtContent>
                      <w:r>
                        <w:rPr>
                          <w:szCs w:val="24"/>
                        </w:rPr>
                        <w:t>3</w:t>
                      </w:r>
                      <w:r>
                        <w:rPr>
                          <w:szCs w:val="24"/>
                          <w:lang w:val="en-US"/>
                        </w:rPr>
                        <w:t>5</w:t>
                      </w:r>
                      <w:r>
                        <w:rPr>
                          <w:szCs w:val="24"/>
                        </w:rPr>
                        <w:t>.2</w:t>
                      </w:r>
                    </w:sdtContent>
                  </w:sdt>
                  <w:r>
                    <w:rPr>
                      <w:szCs w:val="24"/>
                    </w:rPr>
                    <w:t>. Medicininiai duomenys:</w:t>
                  </w:r>
                </w:p>
                <w:sdt>
                  <w:sdtPr>
                    <w:alias w:val="3 pr. 35.2.1 pp."/>
                    <w:tag w:val="part_bb0926fcb57a475bbb112c6dc9317e49"/>
                    <w:lock w:val="sdtLocked"/>
                    <w:richText/>
                  </w:sdtPr>
                  <w:sdtContent>
                    <w:p>
                      <w:pPr>
                        <w:keepLines/>
                        <w:suppressAutoHyphens/>
                        <w:ind w:firstLine="810"/>
                        <w:textAlignment w:val="center"/>
                        <w:rPr>
                          <w:szCs w:val="24"/>
                        </w:rPr>
                      </w:pPr>
                      <w:sdt>
                        <w:sdtPr>
                          <w:alias w:val="Numeris"/>
                          <w:tag w:val="nr_bb0926fcb57a475bbb112c6dc9317e49"/>
                          <w:lock w:val="sdtLocked"/>
                          <w:richText/>
                        </w:sdtPr>
                        <w:sdtContent>
                          <w:r>
                            <w:rPr>
                              <w:szCs w:val="24"/>
                            </w:rPr>
                            <w:t>35.2.1</w:t>
                          </w:r>
                        </w:sdtContent>
                      </w:sdt>
                      <w:r>
                        <w:rPr>
                          <w:szCs w:val="24"/>
                        </w:rPr>
                        <w:t>. Nėštumo, gimdymo ar pogimdyminiu laikotarpio arti netekties ir netekties atvejai.</w:t>
                      </w:r>
                    </w:p>
                  </w:sdtContent>
                </w:sdt>
                <w:sdt>
                  <w:sdtPr>
                    <w:alias w:val="3 pr. 35.2.2 pp."/>
                    <w:tag w:val="part_a43b79b6c9814430b532cb970ae70e82"/>
                    <w:lock w:val="sdtLocked"/>
                    <w:richText/>
                  </w:sdtPr>
                  <w:sdtContent>
                    <w:p>
                      <w:pPr>
                        <w:keepLines/>
                        <w:suppressAutoHyphens/>
                        <w:ind w:firstLine="810"/>
                        <w:textAlignment w:val="center"/>
                        <w:rPr>
                          <w:szCs w:val="24"/>
                        </w:rPr>
                      </w:pPr>
                      <w:sdt>
                        <w:sdtPr>
                          <w:alias w:val="Numeris"/>
                          <w:tag w:val="nr_a43b79b6c9814430b532cb970ae70e82"/>
                          <w:lock w:val="sdtLocked"/>
                          <w:richText/>
                        </w:sdtPr>
                        <w:sdtContent>
                          <w:r>
                            <w:rPr>
                              <w:szCs w:val="24"/>
                            </w:rPr>
                            <w:t>35.2.2</w:t>
                          </w:r>
                        </w:sdtContent>
                      </w:sdt>
                      <w:r>
                        <w:rPr>
                          <w:szCs w:val="24"/>
                        </w:rPr>
                        <w:t>. Moteris mirė.</w:t>
                      </w:r>
                    </w:p>
                  </w:sdtContent>
                </w:sdt>
                <w:sdt>
                  <w:sdtPr>
                    <w:alias w:val="3 pr. 35.2.3 pp."/>
                    <w:tag w:val="part_136a3a68d6ae495caf4504bdc8f7569e"/>
                    <w:lock w:val="sdtLocked"/>
                    <w:richText/>
                  </w:sdtPr>
                  <w:sdtContent>
                    <w:p>
                      <w:pPr>
                        <w:keepLines/>
                        <w:suppressAutoHyphens/>
                        <w:ind w:firstLine="810"/>
                        <w:textAlignment w:val="center"/>
                        <w:rPr>
                          <w:szCs w:val="24"/>
                        </w:rPr>
                      </w:pPr>
                      <w:sdt>
                        <w:sdtPr>
                          <w:alias w:val="Numeris"/>
                          <w:tag w:val="nr_136a3a68d6ae495caf4504bdc8f7569e"/>
                          <w:lock w:val="sdtLocked"/>
                          <w:richText/>
                        </w:sdtPr>
                        <w:sdtContent>
                          <w:r>
                            <w:rPr>
                              <w:szCs w:val="24"/>
                            </w:rPr>
                            <w:t>35.2.3</w:t>
                          </w:r>
                        </w:sdtContent>
                      </w:sdt>
                      <w:r>
                        <w:rPr>
                          <w:szCs w:val="24"/>
                        </w:rPr>
                        <w:t>. Pagrindinė mirties priežastis.</w:t>
                      </w:r>
                    </w:p>
                    <w:p>
                      <w:pPr>
                        <w:keepLines/>
                        <w:suppressAutoHyphens/>
                        <w:ind w:left="851" w:firstLine="62"/>
                        <w:textAlignment w:val="center"/>
                        <w:rPr>
                          <w:szCs w:val="24"/>
                        </w:rPr>
                      </w:pPr>
                    </w:p>
                  </w:sdtContent>
                </w:sdt>
              </w:sdtContent>
            </w:sdt>
          </w:sdtContent>
        </w:sdt>
        <w:sdt>
          <w:sdtPr>
            <w:alias w:val="3 pr. 36 p."/>
            <w:tag w:val="part_391e43bc7bb64586b18d030a2783f1cd"/>
            <w:lock w:val="sdtLocked"/>
            <w:richText/>
          </w:sdtPr>
          <w:sdtContent>
            <w:p>
              <w:pPr>
                <w:keepLines/>
                <w:suppressAutoHyphens/>
                <w:jc w:val="center"/>
                <w:textAlignment w:val="center"/>
                <w:rPr>
                  <w:b/>
                  <w:bCs/>
                  <w:szCs w:val="24"/>
                </w:rPr>
              </w:pPr>
              <w:sdt>
                <w:sdtPr>
                  <w:alias w:val="Numeris"/>
                  <w:tag w:val="nr_391e43bc7bb64586b18d030a2783f1cd"/>
                  <w:lock w:val="sdtLocked"/>
                  <w:richText/>
                </w:sdtPr>
                <w:sdtContent>
                  <w:r>
                    <w:rPr>
                      <w:b/>
                      <w:bCs/>
                      <w:szCs w:val="24"/>
                    </w:rPr>
                    <w:t>36</w:t>
                  </w:r>
                </w:sdtContent>
              </w:sdt>
              <w:r>
                <w:rPr>
                  <w:b/>
                  <w:bCs/>
                  <w:szCs w:val="24"/>
                </w:rPr>
                <w:t>. E096-PTKL. PAGALBOS TEIKIMO KONTROLINIS LAPAS</w:t>
              </w:r>
            </w:p>
            <w:p>
              <w:pPr>
                <w:keepLines/>
                <w:suppressAutoHyphens/>
                <w:ind w:firstLine="62"/>
                <w:textAlignment w:val="center"/>
                <w:rPr>
                  <w:szCs w:val="24"/>
                </w:rPr>
              </w:pPr>
            </w:p>
            <w:sdt>
              <w:sdtPr>
                <w:alias w:val="3 pr. 36.1 pp."/>
                <w:tag w:val="part_bed17c1fa301421bbdc9b24afc58ae71"/>
                <w:lock w:val="sdtLocked"/>
                <w:richText/>
              </w:sdtPr>
              <w:sdtContent>
                <w:p>
                  <w:pPr>
                    <w:keepLines/>
                    <w:suppressAutoHyphens/>
                    <w:ind w:firstLine="810"/>
                    <w:textAlignment w:val="center"/>
                    <w:rPr>
                      <w:b/>
                      <w:bCs/>
                      <w:szCs w:val="24"/>
                    </w:rPr>
                  </w:pPr>
                  <w:sdt>
                    <w:sdtPr>
                      <w:alias w:val="Numeris"/>
                      <w:tag w:val="nr_bed17c1fa301421bbdc9b24afc58ae71"/>
                      <w:lock w:val="sdtLocked"/>
                      <w:richText/>
                    </w:sdtPr>
                    <w:sdtContent>
                      <w:r>
                        <w:rPr>
                          <w:szCs w:val="24"/>
                        </w:rPr>
                        <w:t>36.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b/>
                      <w:bCs/>
                      <w:szCs w:val="24"/>
                    </w:rPr>
                    <w:t>.</w:t>
                  </w:r>
                </w:p>
              </w:sdtContent>
            </w:sdt>
            <w:sdt>
              <w:sdtPr>
                <w:alias w:val="3 pr. 36.2 pp."/>
                <w:tag w:val="part_8f67723e7c604662bb1393f47b2b2eec"/>
                <w:lock w:val="sdtLocked"/>
                <w:richText/>
              </w:sdtPr>
              <w:sdtContent>
                <w:p>
                  <w:pPr>
                    <w:keepLines/>
                    <w:suppressAutoHyphens/>
                    <w:ind w:firstLine="810"/>
                    <w:textAlignment w:val="center"/>
                  </w:pPr>
                  <w:sdt>
                    <w:sdtPr>
                      <w:alias w:val="Numeris"/>
                      <w:tag w:val="nr_8f67723e7c604662bb1393f47b2b2eec"/>
                      <w:lock w:val="sdtLocked"/>
                      <w:richText/>
                    </w:sdtPr>
                    <w:sdtContent>
                      <w:r>
                        <w:t>36.2</w:t>
                      </w:r>
                    </w:sdtContent>
                  </w:sdt>
                  <w:r>
                    <w:t>. Medicininiai duomenys:</w:t>
                  </w:r>
                </w:p>
              </w:sdtContent>
            </w:sdt>
            <w:sdt>
              <w:sdtPr>
                <w:alias w:val="3 pr. 36.3 pp."/>
                <w:tag w:val="part_355868c729c34d8d943dcb036387b03c"/>
                <w:lock w:val="sdtLocked"/>
                <w:richText/>
              </w:sdtPr>
              <w:sdtContent>
                <w:p>
                  <w:pPr>
                    <w:keepLines/>
                    <w:suppressAutoHyphens/>
                    <w:ind w:firstLine="810"/>
                    <w:textAlignment w:val="center"/>
                    <w:rPr>
                      <w:szCs w:val="24"/>
                    </w:rPr>
                  </w:pPr>
                  <w:sdt>
                    <w:sdtPr>
                      <w:alias w:val="Numeris"/>
                      <w:tag w:val="nr_355868c729c34d8d943dcb036387b03c"/>
                      <w:lock w:val="sdtLocked"/>
                      <w:richText/>
                    </w:sdtPr>
                    <w:sdtContent>
                      <w:r>
                        <w:rPr>
                          <w:szCs w:val="24"/>
                        </w:rPr>
                        <w:t>36.3</w:t>
                      </w:r>
                    </w:sdtContent>
                  </w:sdt>
                  <w:r>
                    <w:rPr>
                      <w:szCs w:val="24"/>
                    </w:rPr>
                    <w:t>. Kontrolinis lapas:</w:t>
                  </w:r>
                </w:p>
                <w:sdt>
                  <w:sdtPr>
                    <w:alias w:val="3 pr. 36.3.1 pp."/>
                    <w:tag w:val="part_e945a79b99964b14ba8548939220b4d5"/>
                    <w:lock w:val="sdtLocked"/>
                    <w:richText/>
                  </w:sdtPr>
                  <w:sdtContent>
                    <w:p>
                      <w:pPr>
                        <w:keepLines/>
                        <w:suppressAutoHyphens/>
                        <w:ind w:firstLine="810"/>
                        <w:textAlignment w:val="center"/>
                        <w:rPr>
                          <w:szCs w:val="24"/>
                        </w:rPr>
                      </w:pPr>
                      <w:sdt>
                        <w:sdtPr>
                          <w:alias w:val="Numeris"/>
                          <w:tag w:val="nr_e945a79b99964b14ba8548939220b4d5"/>
                          <w:lock w:val="sdtLocked"/>
                          <w:richText/>
                        </w:sdtPr>
                        <w:sdtContent>
                          <w:r>
                            <w:rPr>
                              <w:szCs w:val="24"/>
                            </w:rPr>
                            <w:t>36.3.1</w:t>
                          </w:r>
                        </w:sdtContent>
                      </w:sdt>
                      <w:r>
                        <w:rPr>
                          <w:szCs w:val="24"/>
                        </w:rPr>
                        <w:t>.</w:t>
                      </w:r>
                      <w:r>
                        <w:rPr>
                          <w:b/>
                          <w:bCs/>
                          <w:szCs w:val="24"/>
                        </w:rPr>
                        <w:t xml:space="preserve"> </w:t>
                      </w:r>
                      <w:r>
                        <w:rPr>
                          <w:szCs w:val="24"/>
                        </w:rPr>
                        <w:t>Replių ir vakuuminio ekstraktoriaus naudojimas.</w:t>
                      </w:r>
                    </w:p>
                  </w:sdtContent>
                </w:sdt>
                <w:sdt>
                  <w:sdtPr>
                    <w:alias w:val="3 pr. 36.3.2 pp."/>
                    <w:tag w:val="part_e5fb347e9c4d49da86a49dc281aaaf58"/>
                    <w:lock w:val="sdtLocked"/>
                    <w:richText/>
                  </w:sdtPr>
                  <w:sdtContent>
                    <w:p>
                      <w:pPr>
                        <w:keepLines/>
                        <w:suppressAutoHyphens/>
                        <w:ind w:firstLine="810"/>
                        <w:textAlignment w:val="center"/>
                        <w:rPr>
                          <w:szCs w:val="24"/>
                        </w:rPr>
                      </w:pPr>
                      <w:sdt>
                        <w:sdtPr>
                          <w:alias w:val="Numeris"/>
                          <w:tag w:val="nr_e5fb347e9c4d49da86a49dc281aaaf58"/>
                          <w:lock w:val="sdtLocked"/>
                          <w:richText/>
                        </w:sdtPr>
                        <w:sdtContent>
                          <w:r>
                            <w:rPr>
                              <w:szCs w:val="24"/>
                            </w:rPr>
                            <w:t>36.3.2</w:t>
                          </w:r>
                        </w:sdtContent>
                      </w:sdt>
                      <w:r>
                        <w:rPr>
                          <w:szCs w:val="24"/>
                        </w:rPr>
                        <w:t>. Pagalbos teikimas pogimdyminio kraujavimo atveju.</w:t>
                      </w:r>
                    </w:p>
                  </w:sdtContent>
                </w:sdt>
                <w:sdt>
                  <w:sdtPr>
                    <w:alias w:val="3 pr. 36.3.3 pp."/>
                    <w:tag w:val="part_c618199b766f4d23b343d807ba6a095e"/>
                    <w:lock w:val="sdtLocked"/>
                    <w:richText/>
                  </w:sdtPr>
                  <w:sdtContent>
                    <w:p>
                      <w:pPr>
                        <w:keepLines/>
                        <w:suppressAutoHyphens/>
                        <w:ind w:firstLine="810"/>
                        <w:textAlignment w:val="center"/>
                        <w:rPr>
                          <w:szCs w:val="24"/>
                        </w:rPr>
                      </w:pPr>
                      <w:sdt>
                        <w:sdtPr>
                          <w:alias w:val="Numeris"/>
                          <w:tag w:val="nr_c618199b766f4d23b343d807ba6a095e"/>
                          <w:lock w:val="sdtLocked"/>
                          <w:richText/>
                        </w:sdtPr>
                        <w:sdtContent>
                          <w:r>
                            <w:rPr>
                              <w:szCs w:val="24"/>
                            </w:rPr>
                            <w:t>36.3.3</w:t>
                          </w:r>
                        </w:sdtContent>
                      </w:sdt>
                      <w:r>
                        <w:rPr>
                          <w:szCs w:val="24"/>
                        </w:rPr>
                        <w:t>. Vaisiaus pečių užstrigimas.</w:t>
                      </w:r>
                    </w:p>
                  </w:sdtContent>
                </w:sdt>
              </w:sdtContent>
            </w:sdt>
            <w:sdt>
              <w:sdtPr>
                <w:alias w:val="3 pr. 36.4 pp."/>
                <w:tag w:val="part_3b1ef99b45de4e08b333938873ec63cb"/>
                <w:lock w:val="sdtLocked"/>
                <w:richText/>
              </w:sdtPr>
              <w:sdtContent>
                <w:p>
                  <w:pPr>
                    <w:keepLines/>
                    <w:suppressAutoHyphens/>
                    <w:ind w:firstLine="810"/>
                    <w:textAlignment w:val="center"/>
                    <w:rPr>
                      <w:szCs w:val="24"/>
                    </w:rPr>
                  </w:pPr>
                  <w:sdt>
                    <w:sdtPr>
                      <w:alias w:val="Numeris"/>
                      <w:tag w:val="nr_3b1ef99b45de4e08b333938873ec63cb"/>
                      <w:lock w:val="sdtLocked"/>
                      <w:richText/>
                    </w:sdtPr>
                    <w:sdtContent>
                      <w:r>
                        <w:rPr>
                          <w:szCs w:val="24"/>
                        </w:rPr>
                        <w:t>36.4</w:t>
                      </w:r>
                    </w:sdtContent>
                  </w:sdt>
                  <w:r>
                    <w:rPr>
                      <w:szCs w:val="24"/>
                    </w:rPr>
                    <w:t>. Replių ir vakuuminio ekstraktoriaus naudojimas:</w:t>
                  </w:r>
                </w:p>
                <w:sdt>
                  <w:sdtPr>
                    <w:alias w:val="3 pr. 36.4.1 pp."/>
                    <w:tag w:val="part_4369f7924882481b8c5dd3d8b0c9e89c"/>
                    <w:lock w:val="sdtLocked"/>
                    <w:richText/>
                  </w:sdtPr>
                  <w:sdtContent>
                    <w:p>
                      <w:pPr>
                        <w:keepLines/>
                        <w:suppressAutoHyphens/>
                        <w:ind w:firstLine="810"/>
                        <w:textAlignment w:val="center"/>
                        <w:rPr>
                          <w:szCs w:val="24"/>
                        </w:rPr>
                      </w:pPr>
                      <w:sdt>
                        <w:sdtPr>
                          <w:alias w:val="Numeris"/>
                          <w:tag w:val="nr_4369f7924882481b8c5dd3d8b0c9e89c"/>
                          <w:lock w:val="sdtLocked"/>
                          <w:richText/>
                        </w:sdtPr>
                        <w:sdtContent>
                          <w:r>
                            <w:rPr>
                              <w:szCs w:val="24"/>
                            </w:rPr>
                            <w:t>36.4.1</w:t>
                          </w:r>
                        </w:sdtContent>
                      </w:sdt>
                      <w:r>
                        <w:rPr>
                          <w:szCs w:val="24"/>
                        </w:rPr>
                        <w:t>. Akušerinių replių panaudojimas:</w:t>
                      </w:r>
                    </w:p>
                    <w:sdt>
                      <w:sdtPr>
                        <w:alias w:val="3 pr. 36.4.1.1 pp."/>
                        <w:tag w:val="part_ef72150cbf694d17bf9a08be7f1da333"/>
                        <w:lock w:val="sdtLocked"/>
                        <w:richText/>
                      </w:sdtPr>
                      <w:sdtContent>
                        <w:p>
                          <w:pPr>
                            <w:keepLines/>
                            <w:suppressAutoHyphens/>
                            <w:ind w:firstLine="810"/>
                            <w:textAlignment w:val="center"/>
                            <w:rPr>
                              <w:szCs w:val="24"/>
                            </w:rPr>
                          </w:pPr>
                          <w:sdt>
                            <w:sdtPr>
                              <w:alias w:val="Numeris"/>
                              <w:tag w:val="nr_ef72150cbf694d17bf9a08be7f1da333"/>
                              <w:lock w:val="sdtLocked"/>
                              <w:richText/>
                            </w:sdtPr>
                            <w:sdtContent>
                              <w:r>
                                <w:rPr>
                                  <w:szCs w:val="24"/>
                                </w:rPr>
                                <w:t>36.4.1.1</w:t>
                              </w:r>
                            </w:sdtContent>
                          </w:sdt>
                          <w:r>
                            <w:rPr>
                              <w:szCs w:val="24"/>
                            </w:rPr>
                            <w:t>. Indikacija akušerinių replių panaudojimui.</w:t>
                          </w:r>
                        </w:p>
                      </w:sdtContent>
                    </w:sdt>
                    <w:sdt>
                      <w:sdtPr>
                        <w:alias w:val="3 pr. 36.4.1.2 pp."/>
                        <w:tag w:val="part_d74b23d8c0914ca5b7a38e68725f37d7"/>
                        <w:lock w:val="sdtLocked"/>
                        <w:richText/>
                      </w:sdtPr>
                      <w:sdtContent>
                        <w:p>
                          <w:pPr>
                            <w:keepLines/>
                            <w:suppressAutoHyphens/>
                            <w:ind w:firstLine="810"/>
                            <w:textAlignment w:val="center"/>
                            <w:rPr>
                              <w:szCs w:val="24"/>
                            </w:rPr>
                          </w:pPr>
                          <w:sdt>
                            <w:sdtPr>
                              <w:alias w:val="Numeris"/>
                              <w:tag w:val="nr_d74b23d8c0914ca5b7a38e68725f37d7"/>
                              <w:lock w:val="sdtLocked"/>
                              <w:richText/>
                            </w:sdtPr>
                            <w:sdtContent>
                              <w:r>
                                <w:rPr>
                                  <w:szCs w:val="24"/>
                                </w:rPr>
                                <w:t>36.4.1.2</w:t>
                              </w:r>
                            </w:sdtContent>
                          </w:sdt>
                          <w:r>
                            <w:rPr>
                              <w:szCs w:val="24"/>
                            </w:rPr>
                            <w:t>. Sąlygos akušerinių replių panaudojimui.</w:t>
                          </w:r>
                        </w:p>
                      </w:sdtContent>
                    </w:sdt>
                    <w:sdt>
                      <w:sdtPr>
                        <w:alias w:val="3 pr. 36.4.1.3 pp."/>
                        <w:tag w:val="part_8062635bb33e4624b34daf77b8f114ab"/>
                        <w:lock w:val="sdtLocked"/>
                        <w:richText/>
                      </w:sdtPr>
                      <w:sdtContent>
                        <w:p>
                          <w:pPr>
                            <w:keepLines/>
                            <w:suppressAutoHyphens/>
                            <w:ind w:firstLine="810"/>
                            <w:textAlignment w:val="center"/>
                            <w:rPr>
                              <w:szCs w:val="24"/>
                            </w:rPr>
                          </w:pPr>
                          <w:sdt>
                            <w:sdtPr>
                              <w:alias w:val="Numeris"/>
                              <w:tag w:val="nr_8062635bb33e4624b34daf77b8f114ab"/>
                              <w:lock w:val="sdtLocked"/>
                              <w:richText/>
                            </w:sdtPr>
                            <w:sdtContent>
                              <w:r>
                                <w:rPr>
                                  <w:szCs w:val="24"/>
                                </w:rPr>
                                <w:t>36.4.1.3</w:t>
                              </w:r>
                            </w:sdtContent>
                          </w:sdt>
                          <w:r>
                            <w:rPr>
                              <w:szCs w:val="24"/>
                            </w:rPr>
                            <w:t>. Procedūros pradžia.</w:t>
                          </w:r>
                        </w:p>
                      </w:sdtContent>
                    </w:sdt>
                    <w:sdt>
                      <w:sdtPr>
                        <w:alias w:val="3 pr. 36.4.1.4 pp."/>
                        <w:tag w:val="part_c47ef43aa810488594fabf65c574975d"/>
                        <w:lock w:val="sdtLocked"/>
                        <w:richText/>
                      </w:sdtPr>
                      <w:sdtContent>
                        <w:p>
                          <w:pPr>
                            <w:keepLines/>
                            <w:suppressAutoHyphens/>
                            <w:ind w:firstLine="810"/>
                            <w:textAlignment w:val="center"/>
                            <w:rPr>
                              <w:szCs w:val="24"/>
                            </w:rPr>
                          </w:pPr>
                          <w:sdt>
                            <w:sdtPr>
                              <w:alias w:val="Numeris"/>
                              <w:tag w:val="nr_c47ef43aa810488594fabf65c574975d"/>
                              <w:lock w:val="sdtLocked"/>
                              <w:richText/>
                            </w:sdtPr>
                            <w:sdtContent>
                              <w:r>
                                <w:rPr>
                                  <w:szCs w:val="24"/>
                                </w:rPr>
                                <w:t>36.4.1.4</w:t>
                              </w:r>
                            </w:sdtContent>
                          </w:sdt>
                          <w:r>
                            <w:rPr>
                              <w:szCs w:val="24"/>
                            </w:rPr>
                            <w:t>. Su akušerinėmis replėmis atlikti veiksmai.</w:t>
                          </w:r>
                        </w:p>
                      </w:sdtContent>
                    </w:sdt>
                    <w:sdt>
                      <w:sdtPr>
                        <w:alias w:val="3 pr. 36.4.1.5 pp."/>
                        <w:tag w:val="part_b6affbb8f933467eb9c7712e986a85c0"/>
                        <w:lock w:val="sdtLocked"/>
                        <w:richText/>
                      </w:sdtPr>
                      <w:sdtContent>
                        <w:p>
                          <w:pPr>
                            <w:keepLines/>
                            <w:suppressAutoHyphens/>
                            <w:ind w:firstLine="810"/>
                            <w:textAlignment w:val="center"/>
                            <w:rPr>
                              <w:szCs w:val="24"/>
                            </w:rPr>
                          </w:pPr>
                          <w:sdt>
                            <w:sdtPr>
                              <w:alias w:val="Numeris"/>
                              <w:tag w:val="nr_b6affbb8f933467eb9c7712e986a85c0"/>
                              <w:lock w:val="sdtLocked"/>
                              <w:richText/>
                            </w:sdtPr>
                            <w:sdtContent>
                              <w:r>
                                <w:rPr>
                                  <w:szCs w:val="24"/>
                                </w:rPr>
                                <w:t>36.4.1.5</w:t>
                              </w:r>
                            </w:sdtContent>
                          </w:sdt>
                          <w:r>
                            <w:rPr>
                              <w:szCs w:val="24"/>
                            </w:rPr>
                            <w:t>. Atlikto veiksmo rezultatas.</w:t>
                          </w:r>
                        </w:p>
                      </w:sdtContent>
                    </w:sdt>
                    <w:sdt>
                      <w:sdtPr>
                        <w:alias w:val="3 pr. 36.4.1.6 pp."/>
                        <w:tag w:val="part_adc01c194d1c45809ede71dd1617b6a1"/>
                        <w:lock w:val="sdtLocked"/>
                        <w:richText/>
                      </w:sdtPr>
                      <w:sdtContent>
                        <w:p>
                          <w:pPr>
                            <w:keepLines/>
                            <w:suppressAutoHyphens/>
                            <w:ind w:firstLine="810"/>
                            <w:textAlignment w:val="center"/>
                            <w:rPr>
                              <w:szCs w:val="24"/>
                            </w:rPr>
                          </w:pPr>
                          <w:sdt>
                            <w:sdtPr>
                              <w:alias w:val="Numeris"/>
                              <w:tag w:val="nr_adc01c194d1c45809ede71dd1617b6a1"/>
                              <w:lock w:val="sdtLocked"/>
                              <w:richText/>
                            </w:sdtPr>
                            <w:sdtContent>
                              <w:r>
                                <w:rPr>
                                  <w:szCs w:val="24"/>
                                </w:rPr>
                                <w:t>36.4.1.6</w:t>
                              </w:r>
                            </w:sdtContent>
                          </w:sdt>
                          <w:r>
                            <w:rPr>
                              <w:szCs w:val="24"/>
                            </w:rPr>
                            <w:t>. Procedūros pabaiga.</w:t>
                          </w:r>
                        </w:p>
                      </w:sdtContent>
                    </w:sdt>
                    <w:sdt>
                      <w:sdtPr>
                        <w:alias w:val="3 pr. 36.4.1.7 pp."/>
                        <w:tag w:val="part_d4e0d5aea2534e21ae5fcf834a2cbc59"/>
                        <w:lock w:val="sdtLocked"/>
                        <w:richText/>
                      </w:sdtPr>
                      <w:sdtContent>
                        <w:p>
                          <w:pPr>
                            <w:keepLines/>
                            <w:suppressAutoHyphens/>
                            <w:ind w:firstLine="810"/>
                            <w:textAlignment w:val="center"/>
                            <w:rPr>
                              <w:szCs w:val="24"/>
                            </w:rPr>
                          </w:pPr>
                          <w:sdt>
                            <w:sdtPr>
                              <w:alias w:val="Numeris"/>
                              <w:tag w:val="nr_d4e0d5aea2534e21ae5fcf834a2cbc59"/>
                              <w:lock w:val="sdtLocked"/>
                              <w:richText/>
                            </w:sdtPr>
                            <w:sdtContent>
                              <w:r>
                                <w:rPr>
                                  <w:szCs w:val="24"/>
                                </w:rPr>
                                <w:t>36.4.1.7</w:t>
                              </w:r>
                            </w:sdtContent>
                          </w:sdt>
                          <w:r>
                            <w:rPr>
                              <w:szCs w:val="24"/>
                            </w:rPr>
                            <w:t>. Pastabos.</w:t>
                          </w:r>
                        </w:p>
                      </w:sdtContent>
                    </w:sdt>
                    <w:sdt>
                      <w:sdtPr>
                        <w:alias w:val="3 pr. 36.4.1.8 pp."/>
                        <w:tag w:val="part_3f0377ca45d64a21b9f03727534f3801"/>
                        <w:lock w:val="sdtLocked"/>
                        <w:richText/>
                      </w:sdtPr>
                      <w:sdtContent>
                        <w:p>
                          <w:pPr>
                            <w:keepLines/>
                            <w:suppressAutoHyphens/>
                            <w:ind w:firstLine="810"/>
                            <w:textAlignment w:val="center"/>
                            <w:rPr>
                              <w:szCs w:val="24"/>
                            </w:rPr>
                          </w:pPr>
                          <w:sdt>
                            <w:sdtPr>
                              <w:alias w:val="Numeris"/>
                              <w:tag w:val="nr_3f0377ca45d64a21b9f03727534f3801"/>
                              <w:lock w:val="sdtLocked"/>
                              <w:richText/>
                            </w:sdtPr>
                            <w:sdtContent>
                              <w:r>
                                <w:rPr>
                                  <w:szCs w:val="24"/>
                                </w:rPr>
                                <w:t>36.4.1.8</w:t>
                              </w:r>
                            </w:sdtContent>
                          </w:sdt>
                          <w:r>
                            <w:rPr>
                              <w:szCs w:val="24"/>
                            </w:rPr>
                            <w:t>. Procedūrą atliko.</w:t>
                          </w:r>
                        </w:p>
                      </w:sdtContent>
                    </w:sdt>
                  </w:sdtContent>
                </w:sdt>
                <w:sdt>
                  <w:sdtPr>
                    <w:alias w:val="3 pr. 36.4.2 pp."/>
                    <w:tag w:val="part_59e5c0c5079e45b3a1d4a5cdaf050c67"/>
                    <w:lock w:val="sdtLocked"/>
                    <w:richText/>
                  </w:sdtPr>
                  <w:sdtContent>
                    <w:p>
                      <w:pPr>
                        <w:keepLines/>
                        <w:suppressAutoHyphens/>
                        <w:ind w:firstLine="810"/>
                        <w:textAlignment w:val="center"/>
                        <w:rPr>
                          <w:szCs w:val="24"/>
                        </w:rPr>
                      </w:pPr>
                      <w:sdt>
                        <w:sdtPr>
                          <w:alias w:val="Numeris"/>
                          <w:tag w:val="nr_59e5c0c5079e45b3a1d4a5cdaf050c67"/>
                          <w:lock w:val="sdtLocked"/>
                          <w:richText/>
                        </w:sdtPr>
                        <w:sdtContent>
                          <w:r>
                            <w:rPr>
                              <w:szCs w:val="24"/>
                            </w:rPr>
                            <w:t>36.4.2</w:t>
                          </w:r>
                        </w:sdtContent>
                      </w:sdt>
                      <w:r>
                        <w:rPr>
                          <w:szCs w:val="24"/>
                        </w:rPr>
                        <w:t>. Vakuuminės ekstrakcijos (VE) panaudojimas:</w:t>
                      </w:r>
                    </w:p>
                    <w:sdt>
                      <w:sdtPr>
                        <w:alias w:val="3 pr. 36.4.2.1 pp."/>
                        <w:tag w:val="part_98a129e08fb4440e9539be701a453ddc"/>
                        <w:lock w:val="sdtLocked"/>
                        <w:richText/>
                      </w:sdtPr>
                      <w:sdtContent>
                        <w:p>
                          <w:pPr>
                            <w:keepLines/>
                            <w:suppressAutoHyphens/>
                            <w:ind w:firstLine="810"/>
                            <w:textAlignment w:val="center"/>
                            <w:rPr>
                              <w:szCs w:val="24"/>
                            </w:rPr>
                          </w:pPr>
                          <w:sdt>
                            <w:sdtPr>
                              <w:alias w:val="Numeris"/>
                              <w:tag w:val="nr_98a129e08fb4440e9539be701a453ddc"/>
                              <w:lock w:val="sdtLocked"/>
                              <w:richText/>
                            </w:sdtPr>
                            <w:sdtContent>
                              <w:r>
                                <w:rPr>
                                  <w:szCs w:val="24"/>
                                </w:rPr>
                                <w:t>36.4.2.1</w:t>
                              </w:r>
                            </w:sdtContent>
                          </w:sdt>
                          <w:r>
                            <w:rPr>
                              <w:szCs w:val="24"/>
                            </w:rPr>
                            <w:t>. Indikacija VE panaudojimui.</w:t>
                          </w:r>
                        </w:p>
                      </w:sdtContent>
                    </w:sdt>
                    <w:sdt>
                      <w:sdtPr>
                        <w:alias w:val="3 pr. 36.4.2.2 pp."/>
                        <w:tag w:val="part_2d09bcf3dbbf4a7f93dde4cc218966ff"/>
                        <w:lock w:val="sdtLocked"/>
                        <w:richText/>
                      </w:sdtPr>
                      <w:sdtContent>
                        <w:p>
                          <w:pPr>
                            <w:keepLines/>
                            <w:suppressAutoHyphens/>
                            <w:ind w:firstLine="810"/>
                            <w:textAlignment w:val="center"/>
                            <w:rPr>
                              <w:szCs w:val="24"/>
                            </w:rPr>
                          </w:pPr>
                          <w:sdt>
                            <w:sdtPr>
                              <w:alias w:val="Numeris"/>
                              <w:tag w:val="nr_2d09bcf3dbbf4a7f93dde4cc218966ff"/>
                              <w:lock w:val="sdtLocked"/>
                              <w:richText/>
                            </w:sdtPr>
                            <w:sdtContent>
                              <w:r>
                                <w:rPr>
                                  <w:szCs w:val="24"/>
                                </w:rPr>
                                <w:t>36.4.2.2</w:t>
                              </w:r>
                            </w:sdtContent>
                          </w:sdt>
                          <w:r>
                            <w:rPr>
                              <w:szCs w:val="24"/>
                            </w:rPr>
                            <w:t>. Sąlygos VE panaudojimui.</w:t>
                          </w:r>
                        </w:p>
                      </w:sdtContent>
                    </w:sdt>
                    <w:sdt>
                      <w:sdtPr>
                        <w:alias w:val="3 pr. 36.4.2.3 pp."/>
                        <w:tag w:val="part_e13bd0c66aef456a8af7308d7d0de61e"/>
                        <w:lock w:val="sdtLocked"/>
                        <w:richText/>
                      </w:sdtPr>
                      <w:sdtContent>
                        <w:p>
                          <w:pPr>
                            <w:keepLines/>
                            <w:suppressAutoHyphens/>
                            <w:ind w:firstLine="810"/>
                            <w:textAlignment w:val="center"/>
                            <w:rPr>
                              <w:szCs w:val="24"/>
                            </w:rPr>
                          </w:pPr>
                          <w:sdt>
                            <w:sdtPr>
                              <w:alias w:val="Numeris"/>
                              <w:tag w:val="nr_e13bd0c66aef456a8af7308d7d0de61e"/>
                              <w:lock w:val="sdtLocked"/>
                              <w:richText/>
                            </w:sdtPr>
                            <w:sdtContent>
                              <w:r>
                                <w:rPr>
                                  <w:szCs w:val="24"/>
                                </w:rPr>
                                <w:t>36.4.2.3</w:t>
                              </w:r>
                            </w:sdtContent>
                          </w:sdt>
                          <w:r>
                            <w:rPr>
                              <w:szCs w:val="24"/>
                            </w:rPr>
                            <w:t>. Procedūros pradžia.</w:t>
                          </w:r>
                        </w:p>
                      </w:sdtContent>
                    </w:sdt>
                    <w:sdt>
                      <w:sdtPr>
                        <w:alias w:val="3 pr. 36.4.2.4 pp."/>
                        <w:tag w:val="part_a491b873ffb64a4da437b271a0061048"/>
                        <w:lock w:val="sdtLocked"/>
                        <w:richText/>
                      </w:sdtPr>
                      <w:sdtContent>
                        <w:p>
                          <w:pPr>
                            <w:keepLines/>
                            <w:suppressAutoHyphens/>
                            <w:ind w:firstLine="810"/>
                            <w:textAlignment w:val="center"/>
                            <w:rPr>
                              <w:szCs w:val="24"/>
                            </w:rPr>
                          </w:pPr>
                          <w:sdt>
                            <w:sdtPr>
                              <w:alias w:val="Numeris"/>
                              <w:tag w:val="nr_a491b873ffb64a4da437b271a0061048"/>
                              <w:lock w:val="sdtLocked"/>
                              <w:richText/>
                            </w:sdtPr>
                            <w:sdtContent>
                              <w:r>
                                <w:rPr>
                                  <w:szCs w:val="24"/>
                                </w:rPr>
                                <w:t>36.4.2.4</w:t>
                              </w:r>
                            </w:sdtContent>
                          </w:sdt>
                          <w:r>
                            <w:rPr>
                              <w:szCs w:val="24"/>
                            </w:rPr>
                            <w:t>. Su VE atlikti veiksmai.</w:t>
                          </w:r>
                        </w:p>
                      </w:sdtContent>
                    </w:sdt>
                    <w:sdt>
                      <w:sdtPr>
                        <w:alias w:val="3 pr. 36.4.2.5 pp."/>
                        <w:tag w:val="part_e6cc058ef7f440fe82d42710348923ce"/>
                        <w:lock w:val="sdtLocked"/>
                        <w:richText/>
                      </w:sdtPr>
                      <w:sdtContent>
                        <w:p>
                          <w:pPr>
                            <w:keepLines/>
                            <w:suppressAutoHyphens/>
                            <w:ind w:firstLine="810"/>
                            <w:textAlignment w:val="center"/>
                            <w:rPr>
                              <w:szCs w:val="24"/>
                            </w:rPr>
                          </w:pPr>
                          <w:sdt>
                            <w:sdtPr>
                              <w:alias w:val="Numeris"/>
                              <w:tag w:val="nr_e6cc058ef7f440fe82d42710348923ce"/>
                              <w:lock w:val="sdtLocked"/>
                              <w:richText/>
                            </w:sdtPr>
                            <w:sdtContent>
                              <w:r>
                                <w:rPr>
                                  <w:szCs w:val="24"/>
                                </w:rPr>
                                <w:t>36.4.2.5</w:t>
                              </w:r>
                            </w:sdtContent>
                          </w:sdt>
                          <w:r>
                            <w:rPr>
                              <w:szCs w:val="24"/>
                            </w:rPr>
                            <w:t>. Su VE atlikto veiksmo rezultatas.</w:t>
                          </w:r>
                        </w:p>
                      </w:sdtContent>
                    </w:sdt>
                    <w:sdt>
                      <w:sdtPr>
                        <w:alias w:val="3 pr. 36.4.2.6 pp."/>
                        <w:tag w:val="part_84837e7857494c379ecaa0ca36ecbe9a"/>
                        <w:lock w:val="sdtLocked"/>
                        <w:richText/>
                      </w:sdtPr>
                      <w:sdtContent>
                        <w:p>
                          <w:pPr>
                            <w:keepLines/>
                            <w:suppressAutoHyphens/>
                            <w:ind w:firstLine="810"/>
                            <w:textAlignment w:val="center"/>
                            <w:rPr>
                              <w:szCs w:val="24"/>
                            </w:rPr>
                          </w:pPr>
                          <w:sdt>
                            <w:sdtPr>
                              <w:alias w:val="Numeris"/>
                              <w:tag w:val="nr_84837e7857494c379ecaa0ca36ecbe9a"/>
                              <w:lock w:val="sdtLocked"/>
                              <w:richText/>
                            </w:sdtPr>
                            <w:sdtContent>
                              <w:r>
                                <w:rPr>
                                  <w:szCs w:val="24"/>
                                </w:rPr>
                                <w:t>36.4.2.6</w:t>
                              </w:r>
                            </w:sdtContent>
                          </w:sdt>
                          <w:r>
                            <w:rPr>
                              <w:szCs w:val="24"/>
                            </w:rPr>
                            <w:t>. Procedūros pabaiga.</w:t>
                          </w:r>
                        </w:p>
                      </w:sdtContent>
                    </w:sdt>
                    <w:sdt>
                      <w:sdtPr>
                        <w:alias w:val="3 pr. 36.4.2.7 pp."/>
                        <w:tag w:val="part_a783cdae0b9e41739ef902980864ea4b"/>
                        <w:lock w:val="sdtLocked"/>
                        <w:richText/>
                      </w:sdtPr>
                      <w:sdtContent>
                        <w:p>
                          <w:pPr>
                            <w:keepLines/>
                            <w:suppressAutoHyphens/>
                            <w:ind w:firstLine="810"/>
                            <w:textAlignment w:val="center"/>
                            <w:rPr>
                              <w:szCs w:val="24"/>
                            </w:rPr>
                          </w:pPr>
                          <w:sdt>
                            <w:sdtPr>
                              <w:alias w:val="Numeris"/>
                              <w:tag w:val="nr_a783cdae0b9e41739ef902980864ea4b"/>
                              <w:lock w:val="sdtLocked"/>
                              <w:richText/>
                            </w:sdtPr>
                            <w:sdtContent>
                              <w:r>
                                <w:rPr>
                                  <w:szCs w:val="24"/>
                                </w:rPr>
                                <w:t>36.4.2.7</w:t>
                              </w:r>
                            </w:sdtContent>
                          </w:sdt>
                          <w:r>
                            <w:rPr>
                              <w:szCs w:val="24"/>
                            </w:rPr>
                            <w:t>. Pastabos.</w:t>
                          </w:r>
                        </w:p>
                      </w:sdtContent>
                    </w:sdt>
                    <w:sdt>
                      <w:sdtPr>
                        <w:alias w:val="3 pr. 36.4.2.8 pp."/>
                        <w:tag w:val="part_a18b0653356b4ac5970d28d90897de27"/>
                        <w:lock w:val="sdtLocked"/>
                        <w:richText/>
                      </w:sdtPr>
                      <w:sdtContent>
                        <w:p>
                          <w:pPr>
                            <w:keepLines/>
                            <w:suppressAutoHyphens/>
                            <w:ind w:firstLine="810"/>
                            <w:textAlignment w:val="center"/>
                            <w:rPr>
                              <w:szCs w:val="24"/>
                            </w:rPr>
                          </w:pPr>
                          <w:sdt>
                            <w:sdtPr>
                              <w:alias w:val="Numeris"/>
                              <w:tag w:val="nr_a18b0653356b4ac5970d28d90897de27"/>
                              <w:lock w:val="sdtLocked"/>
                              <w:richText/>
                            </w:sdtPr>
                            <w:sdtContent>
                              <w:r>
                                <w:rPr>
                                  <w:szCs w:val="24"/>
                                </w:rPr>
                                <w:t>36.4.2.8</w:t>
                              </w:r>
                            </w:sdtContent>
                          </w:sdt>
                          <w:r>
                            <w:rPr>
                              <w:szCs w:val="24"/>
                            </w:rPr>
                            <w:t>. Procedūrą atliko.</w:t>
                          </w:r>
                        </w:p>
                      </w:sdtContent>
                    </w:sdt>
                  </w:sdtContent>
                </w:sdt>
              </w:sdtContent>
            </w:sdt>
            <w:sdt>
              <w:sdtPr>
                <w:alias w:val="3 pr. 36.5 pp."/>
                <w:tag w:val="part_69c0b1467d7c447d9317a9ad02415432"/>
                <w:lock w:val="sdtLocked"/>
                <w:richText/>
              </w:sdtPr>
              <w:sdtContent>
                <w:p>
                  <w:pPr>
                    <w:keepLines/>
                    <w:suppressAutoHyphens/>
                    <w:ind w:firstLine="810"/>
                    <w:textAlignment w:val="center"/>
                    <w:rPr>
                      <w:szCs w:val="24"/>
                    </w:rPr>
                  </w:pPr>
                  <w:sdt>
                    <w:sdtPr>
                      <w:alias w:val="Numeris"/>
                      <w:tag w:val="nr_69c0b1467d7c447d9317a9ad02415432"/>
                      <w:lock w:val="sdtLocked"/>
                      <w:richText/>
                    </w:sdtPr>
                    <w:sdtContent>
                      <w:r>
                        <w:rPr>
                          <w:szCs w:val="24"/>
                        </w:rPr>
                        <w:t>36.5</w:t>
                      </w:r>
                    </w:sdtContent>
                  </w:sdt>
                  <w:r>
                    <w:rPr>
                      <w:szCs w:val="24"/>
                    </w:rPr>
                    <w:t>. Pagalbos teikimas pogimdyminio kraujavimo atveju:</w:t>
                  </w:r>
                </w:p>
                <w:sdt>
                  <w:sdtPr>
                    <w:alias w:val="3 pr. 36.5.1 pp."/>
                    <w:tag w:val="part_cd75a73632604b89a293aff3a89f5142"/>
                    <w:lock w:val="sdtLocked"/>
                    <w:richText/>
                  </w:sdtPr>
                  <w:sdtContent>
                    <w:p>
                      <w:pPr>
                        <w:keepLines/>
                        <w:suppressAutoHyphens/>
                        <w:ind w:firstLine="810"/>
                        <w:textAlignment w:val="center"/>
                        <w:rPr>
                          <w:szCs w:val="24"/>
                        </w:rPr>
                      </w:pPr>
                      <w:sdt>
                        <w:sdtPr>
                          <w:alias w:val="Numeris"/>
                          <w:tag w:val="nr_cd75a73632604b89a293aff3a89f5142"/>
                          <w:lock w:val="sdtLocked"/>
                          <w:richText/>
                        </w:sdtPr>
                        <w:sdtContent>
                          <w:r>
                            <w:rPr>
                              <w:szCs w:val="24"/>
                            </w:rPr>
                            <w:t>36.5.1</w:t>
                          </w:r>
                        </w:sdtContent>
                      </w:sdt>
                      <w:r>
                        <w:rPr>
                          <w:szCs w:val="24"/>
                        </w:rPr>
                        <w:t>. Pastebėtas pogimdyminis kraujavimas.</w:t>
                      </w:r>
                    </w:p>
                  </w:sdtContent>
                </w:sdt>
                <w:sdt>
                  <w:sdtPr>
                    <w:alias w:val="3 pr. 36.5.2 pp."/>
                    <w:tag w:val="part_b9b9d96251fd4c819f4b96df9088c877"/>
                    <w:lock w:val="sdtLocked"/>
                    <w:richText/>
                  </w:sdtPr>
                  <w:sdtContent>
                    <w:p>
                      <w:pPr>
                        <w:keepLines/>
                        <w:suppressAutoHyphens/>
                        <w:ind w:firstLine="810"/>
                        <w:textAlignment w:val="center"/>
                        <w:rPr>
                          <w:szCs w:val="24"/>
                        </w:rPr>
                      </w:pPr>
                      <w:sdt>
                        <w:sdtPr>
                          <w:alias w:val="Numeris"/>
                          <w:tag w:val="nr_b9b9d96251fd4c819f4b96df9088c877"/>
                          <w:lock w:val="sdtLocked"/>
                          <w:richText/>
                        </w:sdtPr>
                        <w:sdtContent>
                          <w:r>
                            <w:rPr>
                              <w:szCs w:val="24"/>
                            </w:rPr>
                            <w:t>36.5.2</w:t>
                          </w:r>
                        </w:sdtContent>
                      </w:sdt>
                      <w:r>
                        <w:rPr>
                          <w:szCs w:val="24"/>
                        </w:rPr>
                        <w:t>. Preliminarus netekto kraujo kiekis.</w:t>
                      </w:r>
                    </w:p>
                  </w:sdtContent>
                </w:sdt>
                <w:sdt>
                  <w:sdtPr>
                    <w:alias w:val="3 pr. 36.5.3 pp."/>
                    <w:tag w:val="part_547ff657cd7a40ebb65e9b7bdc94ef93"/>
                    <w:lock w:val="sdtLocked"/>
                    <w:richText/>
                  </w:sdtPr>
                  <w:sdtContent>
                    <w:p>
                      <w:pPr>
                        <w:keepLines/>
                        <w:suppressAutoHyphens/>
                        <w:ind w:firstLine="810"/>
                        <w:textAlignment w:val="center"/>
                        <w:rPr>
                          <w:szCs w:val="24"/>
                        </w:rPr>
                      </w:pPr>
                      <w:sdt>
                        <w:sdtPr>
                          <w:alias w:val="Numeris"/>
                          <w:tag w:val="nr_547ff657cd7a40ebb65e9b7bdc94ef93"/>
                          <w:lock w:val="sdtLocked"/>
                          <w:richText/>
                        </w:sdtPr>
                        <w:sdtContent>
                          <w:r>
                            <w:rPr>
                              <w:szCs w:val="24"/>
                            </w:rPr>
                            <w:t>36.5.3</w:t>
                          </w:r>
                        </w:sdtContent>
                      </w:sdt>
                      <w:r>
                        <w:rPr>
                          <w:szCs w:val="24"/>
                        </w:rPr>
                        <w:t>. Didesnis netekto kraujo kiekis.</w:t>
                      </w:r>
                    </w:p>
                  </w:sdtContent>
                </w:sdt>
                <w:sdt>
                  <w:sdtPr>
                    <w:alias w:val="3 pr. 36.5.4 pp."/>
                    <w:tag w:val="part_07192ddd65704519895309c29b873163"/>
                    <w:lock w:val="sdtLocked"/>
                    <w:richText/>
                  </w:sdtPr>
                  <w:sdtContent>
                    <w:p>
                      <w:pPr>
                        <w:keepLines/>
                        <w:suppressAutoHyphens/>
                        <w:ind w:firstLine="810"/>
                        <w:textAlignment w:val="center"/>
                        <w:rPr>
                          <w:szCs w:val="24"/>
                        </w:rPr>
                      </w:pPr>
                      <w:sdt>
                        <w:sdtPr>
                          <w:alias w:val="Numeris"/>
                          <w:tag w:val="nr_07192ddd65704519895309c29b873163"/>
                          <w:lock w:val="sdtLocked"/>
                          <w:richText/>
                        </w:sdtPr>
                        <w:sdtContent>
                          <w:r>
                            <w:rPr>
                              <w:szCs w:val="24"/>
                            </w:rPr>
                            <w:t>36.5.4</w:t>
                          </w:r>
                        </w:sdtContent>
                      </w:sdt>
                      <w:r>
                        <w:rPr>
                          <w:szCs w:val="24"/>
                        </w:rPr>
                        <w:t>. Pakviesta pagalba.</w:t>
                      </w:r>
                    </w:p>
                  </w:sdtContent>
                </w:sdt>
                <w:sdt>
                  <w:sdtPr>
                    <w:alias w:val="3 pr. 36.5.5 pp."/>
                    <w:tag w:val="part_1102ef1ef97e4d53b06202f065d0d414"/>
                    <w:lock w:val="sdtLocked"/>
                    <w:richText/>
                  </w:sdtPr>
                  <w:sdtContent>
                    <w:p>
                      <w:pPr>
                        <w:keepLines/>
                        <w:suppressAutoHyphens/>
                        <w:ind w:firstLine="810"/>
                        <w:textAlignment w:val="center"/>
                        <w:rPr>
                          <w:szCs w:val="24"/>
                        </w:rPr>
                      </w:pPr>
                      <w:sdt>
                        <w:sdtPr>
                          <w:alias w:val="Numeris"/>
                          <w:tag w:val="nr_1102ef1ef97e4d53b06202f065d0d414"/>
                          <w:lock w:val="sdtLocked"/>
                          <w:richText/>
                        </w:sdtPr>
                        <w:sdtContent>
                          <w:r>
                            <w:rPr>
                              <w:szCs w:val="24"/>
                            </w:rPr>
                            <w:t>36.5.5</w:t>
                          </w:r>
                        </w:sdtContent>
                      </w:sdt>
                      <w:r>
                        <w:rPr>
                          <w:szCs w:val="24"/>
                        </w:rPr>
                        <w:t>. Moters būklė:</w:t>
                      </w:r>
                    </w:p>
                    <w:sdt>
                      <w:sdtPr>
                        <w:alias w:val="3 pr. 36.5.5.1 pp."/>
                        <w:tag w:val="part_c87d787d572c4096a825e60a4b83c797"/>
                        <w:lock w:val="sdtLocked"/>
                        <w:richText/>
                      </w:sdtPr>
                      <w:sdtContent>
                        <w:p>
                          <w:pPr>
                            <w:keepLines/>
                            <w:suppressAutoHyphens/>
                            <w:ind w:firstLine="810"/>
                            <w:textAlignment w:val="center"/>
                            <w:rPr>
                              <w:szCs w:val="24"/>
                            </w:rPr>
                          </w:pPr>
                          <w:sdt>
                            <w:sdtPr>
                              <w:alias w:val="Numeris"/>
                              <w:tag w:val="nr_c87d787d572c4096a825e60a4b83c797"/>
                              <w:lock w:val="sdtLocked"/>
                              <w:richText/>
                            </w:sdtPr>
                            <w:sdtContent>
                              <w:r>
                                <w:rPr>
                                  <w:szCs w:val="24"/>
                                </w:rPr>
                                <w:t>36.5.5.1</w:t>
                              </w:r>
                            </w:sdtContent>
                          </w:sdt>
                          <w:r>
                            <w:rPr>
                              <w:szCs w:val="24"/>
                            </w:rPr>
                            <w:t>. Įvertinimo data.</w:t>
                          </w:r>
                        </w:p>
                      </w:sdtContent>
                    </w:sdt>
                    <w:sdt>
                      <w:sdtPr>
                        <w:alias w:val="3 pr. 36.5.5.2 pp."/>
                        <w:tag w:val="part_e3a78834c6bb481c929826bc90757412"/>
                        <w:lock w:val="sdtLocked"/>
                        <w:richText/>
                      </w:sdtPr>
                      <w:sdtContent>
                        <w:p>
                          <w:pPr>
                            <w:keepLines/>
                            <w:suppressAutoHyphens/>
                            <w:ind w:firstLine="810"/>
                            <w:textAlignment w:val="center"/>
                            <w:rPr>
                              <w:szCs w:val="24"/>
                            </w:rPr>
                          </w:pPr>
                          <w:sdt>
                            <w:sdtPr>
                              <w:alias w:val="Numeris"/>
                              <w:tag w:val="nr_e3a78834c6bb481c929826bc90757412"/>
                              <w:lock w:val="sdtLocked"/>
                              <w:richText/>
                            </w:sdtPr>
                            <w:sdtContent>
                              <w:r>
                                <w:rPr>
                                  <w:szCs w:val="24"/>
                                </w:rPr>
                                <w:t>36.5.5.2</w:t>
                              </w:r>
                            </w:sdtContent>
                          </w:sdt>
                          <w:r>
                            <w:rPr>
                              <w:szCs w:val="24"/>
                            </w:rPr>
                            <w:t>. Sąmonė.</w:t>
                          </w:r>
                        </w:p>
                      </w:sdtContent>
                    </w:sdt>
                    <w:sdt>
                      <w:sdtPr>
                        <w:alias w:val="3 pr. 36.5.5.3 pp."/>
                        <w:tag w:val="part_2ebfa39fbb0c4ec1ad658602831cb3a2"/>
                        <w:lock w:val="sdtLocked"/>
                        <w:richText/>
                      </w:sdtPr>
                      <w:sdtContent>
                        <w:p>
                          <w:pPr>
                            <w:keepLines/>
                            <w:suppressAutoHyphens/>
                            <w:ind w:firstLine="810"/>
                            <w:textAlignment w:val="center"/>
                            <w:rPr>
                              <w:szCs w:val="24"/>
                            </w:rPr>
                          </w:pPr>
                          <w:sdt>
                            <w:sdtPr>
                              <w:alias w:val="Numeris"/>
                              <w:tag w:val="nr_2ebfa39fbb0c4ec1ad658602831cb3a2"/>
                              <w:lock w:val="sdtLocked"/>
                              <w:richText/>
                            </w:sdtPr>
                            <w:sdtContent>
                              <w:r>
                                <w:rPr>
                                  <w:szCs w:val="24"/>
                                </w:rPr>
                                <w:t>36.5.5.3</w:t>
                              </w:r>
                            </w:sdtContent>
                          </w:sdt>
                          <w:r>
                            <w:rPr>
                              <w:szCs w:val="24"/>
                            </w:rPr>
                            <w:t>. Kvėpavimo dažnis.</w:t>
                          </w:r>
                        </w:p>
                      </w:sdtContent>
                    </w:sdt>
                    <w:sdt>
                      <w:sdtPr>
                        <w:alias w:val="3 pr. 36.5.5.4 pp."/>
                        <w:tag w:val="part_ae3fd09b11a645c6baa8bc19f68d5dbd"/>
                        <w:lock w:val="sdtLocked"/>
                        <w:richText/>
                      </w:sdtPr>
                      <w:sdtContent>
                        <w:p>
                          <w:pPr>
                            <w:keepLines/>
                            <w:suppressAutoHyphens/>
                            <w:ind w:firstLine="810"/>
                            <w:textAlignment w:val="center"/>
                            <w:rPr>
                              <w:szCs w:val="24"/>
                            </w:rPr>
                          </w:pPr>
                          <w:sdt>
                            <w:sdtPr>
                              <w:alias w:val="Numeris"/>
                              <w:tag w:val="nr_ae3fd09b11a645c6baa8bc19f68d5dbd"/>
                              <w:lock w:val="sdtLocked"/>
                              <w:richText/>
                            </w:sdtPr>
                            <w:sdtContent>
                              <w:r>
                                <w:rPr>
                                  <w:szCs w:val="24"/>
                                </w:rPr>
                                <w:t>36.5.5.4</w:t>
                              </w:r>
                            </w:sdtContent>
                          </w:sdt>
                          <w:r>
                            <w:rPr>
                              <w:szCs w:val="24"/>
                            </w:rPr>
                            <w:t>. Sp02.</w:t>
                          </w:r>
                        </w:p>
                      </w:sdtContent>
                    </w:sdt>
                    <w:sdt>
                      <w:sdtPr>
                        <w:alias w:val="3 pr. 36.5.5.5 pp."/>
                        <w:tag w:val="part_699c615b77c2445a9d7e6afaae7fc126"/>
                        <w:lock w:val="sdtLocked"/>
                        <w:richText/>
                      </w:sdtPr>
                      <w:sdtContent>
                        <w:p>
                          <w:pPr>
                            <w:keepLines/>
                            <w:suppressAutoHyphens/>
                            <w:ind w:firstLine="810"/>
                            <w:textAlignment w:val="center"/>
                            <w:rPr>
                              <w:szCs w:val="24"/>
                            </w:rPr>
                          </w:pPr>
                          <w:sdt>
                            <w:sdtPr>
                              <w:alias w:val="Numeris"/>
                              <w:tag w:val="nr_699c615b77c2445a9d7e6afaae7fc126"/>
                              <w:lock w:val="sdtLocked"/>
                              <w:richText/>
                            </w:sdtPr>
                            <w:sdtContent>
                              <w:r>
                                <w:rPr>
                                  <w:szCs w:val="24"/>
                                </w:rPr>
                                <w:t>36.5.5.5</w:t>
                              </w:r>
                            </w:sdtContent>
                          </w:sdt>
                          <w:r>
                            <w:rPr>
                              <w:szCs w:val="24"/>
                            </w:rPr>
                            <w:t>. Pulsas.</w:t>
                          </w:r>
                        </w:p>
                      </w:sdtContent>
                    </w:sdt>
                    <w:sdt>
                      <w:sdtPr>
                        <w:alias w:val="3 pr. 36.5.5.6 pp."/>
                        <w:tag w:val="part_27351a12f85f450db84e7deca42c5ecb"/>
                        <w:lock w:val="sdtLocked"/>
                        <w:richText/>
                      </w:sdtPr>
                      <w:sdtContent>
                        <w:p>
                          <w:pPr>
                            <w:keepLines/>
                            <w:suppressAutoHyphens/>
                            <w:ind w:firstLine="810"/>
                            <w:textAlignment w:val="center"/>
                            <w:rPr>
                              <w:szCs w:val="24"/>
                            </w:rPr>
                          </w:pPr>
                          <w:sdt>
                            <w:sdtPr>
                              <w:alias w:val="Numeris"/>
                              <w:tag w:val="nr_27351a12f85f450db84e7deca42c5ecb"/>
                              <w:lock w:val="sdtLocked"/>
                              <w:richText/>
                            </w:sdtPr>
                            <w:sdtContent>
                              <w:r>
                                <w:rPr>
                                  <w:szCs w:val="24"/>
                                </w:rPr>
                                <w:t>36.5.5.6</w:t>
                              </w:r>
                            </w:sdtContent>
                          </w:sdt>
                          <w:r>
                            <w:rPr>
                              <w:szCs w:val="24"/>
                            </w:rPr>
                            <w:t>. Arterinis kraujospūdis sistolinis.</w:t>
                          </w:r>
                        </w:p>
                      </w:sdtContent>
                    </w:sdt>
                    <w:sdt>
                      <w:sdtPr>
                        <w:alias w:val="3 pr. 36.5.5.7 pp."/>
                        <w:tag w:val="part_601444f0b0064b528bb6d5052b14b0f9"/>
                        <w:lock w:val="sdtLocked"/>
                        <w:richText/>
                      </w:sdtPr>
                      <w:sdtContent>
                        <w:p>
                          <w:pPr>
                            <w:keepLines/>
                            <w:suppressAutoHyphens/>
                            <w:ind w:firstLine="810"/>
                            <w:textAlignment w:val="center"/>
                            <w:rPr>
                              <w:szCs w:val="24"/>
                            </w:rPr>
                          </w:pPr>
                          <w:sdt>
                            <w:sdtPr>
                              <w:alias w:val="Numeris"/>
                              <w:tag w:val="nr_601444f0b0064b528bb6d5052b14b0f9"/>
                              <w:lock w:val="sdtLocked"/>
                              <w:richText/>
                            </w:sdtPr>
                            <w:sdtContent>
                              <w:r>
                                <w:rPr>
                                  <w:szCs w:val="24"/>
                                </w:rPr>
                                <w:t>36.5.5.7</w:t>
                              </w:r>
                            </w:sdtContent>
                          </w:sdt>
                          <w:r>
                            <w:rPr>
                              <w:szCs w:val="24"/>
                            </w:rPr>
                            <w:t>. Arterinis kraujospūdis diastolinis.</w:t>
                          </w:r>
                        </w:p>
                      </w:sdtContent>
                    </w:sdt>
                    <w:sdt>
                      <w:sdtPr>
                        <w:alias w:val="3 pr. 36.5.5.8 pp."/>
                        <w:tag w:val="part_a4f43686377c440096ada142633990be"/>
                        <w:lock w:val="sdtLocked"/>
                        <w:richText/>
                      </w:sdtPr>
                      <w:sdtContent>
                        <w:p>
                          <w:pPr>
                            <w:keepLines/>
                            <w:suppressAutoHyphens/>
                            <w:ind w:firstLine="810"/>
                            <w:textAlignment w:val="center"/>
                            <w:rPr>
                              <w:szCs w:val="24"/>
                            </w:rPr>
                          </w:pPr>
                          <w:sdt>
                            <w:sdtPr>
                              <w:alias w:val="Numeris"/>
                              <w:tag w:val="nr_a4f43686377c440096ada142633990be"/>
                              <w:lock w:val="sdtLocked"/>
                              <w:richText/>
                            </w:sdtPr>
                            <w:sdtContent>
                              <w:r>
                                <w:rPr>
                                  <w:szCs w:val="24"/>
                                </w:rPr>
                                <w:t>36.5.5.8</w:t>
                              </w:r>
                            </w:sdtContent>
                          </w:sdt>
                          <w:r>
                            <w:rPr>
                              <w:szCs w:val="24"/>
                            </w:rPr>
                            <w:t>. Oda.</w:t>
                          </w:r>
                        </w:p>
                      </w:sdtContent>
                    </w:sdt>
                    <w:sdt>
                      <w:sdtPr>
                        <w:alias w:val="3 pr. 36.5.5.9 pp."/>
                        <w:tag w:val="part_9eb861dc47b740fd91e0b686d43f7e1d"/>
                        <w:lock w:val="sdtLocked"/>
                        <w:richText/>
                      </w:sdtPr>
                      <w:sdtContent>
                        <w:p>
                          <w:pPr>
                            <w:keepLines/>
                            <w:suppressAutoHyphens/>
                            <w:ind w:firstLine="810"/>
                            <w:textAlignment w:val="center"/>
                            <w:rPr>
                              <w:szCs w:val="24"/>
                            </w:rPr>
                          </w:pPr>
                          <w:sdt>
                            <w:sdtPr>
                              <w:alias w:val="Numeris"/>
                              <w:tag w:val="nr_9eb861dc47b740fd91e0b686d43f7e1d"/>
                              <w:lock w:val="sdtLocked"/>
                              <w:richText/>
                            </w:sdtPr>
                            <w:sdtContent>
                              <w:r>
                                <w:rPr>
                                  <w:szCs w:val="24"/>
                                </w:rPr>
                                <w:t>36.5.5.9</w:t>
                              </w:r>
                            </w:sdtContent>
                          </w:sdt>
                          <w:r>
                            <w:rPr>
                              <w:szCs w:val="24"/>
                            </w:rPr>
                            <w:t>. Junginės.</w:t>
                          </w:r>
                        </w:p>
                      </w:sdtContent>
                    </w:sdt>
                    <w:sdt>
                      <w:sdtPr>
                        <w:alias w:val="3 pr. 36.5.5.10 pp."/>
                        <w:tag w:val="part_09cc3303d0884e7d8687a0f157fa95bb"/>
                        <w:lock w:val="sdtLocked"/>
                        <w:richText/>
                      </w:sdtPr>
                      <w:sdtContent>
                        <w:p>
                          <w:pPr>
                            <w:keepLines/>
                            <w:suppressAutoHyphens/>
                            <w:ind w:firstLine="810"/>
                            <w:textAlignment w:val="center"/>
                            <w:rPr>
                              <w:szCs w:val="24"/>
                            </w:rPr>
                          </w:pPr>
                          <w:sdt>
                            <w:sdtPr>
                              <w:alias w:val="Numeris"/>
                              <w:tag w:val="nr_09cc3303d0884e7d8687a0f157fa95bb"/>
                              <w:lock w:val="sdtLocked"/>
                              <w:richText/>
                            </w:sdtPr>
                            <w:sdtContent>
                              <w:r>
                                <w:rPr>
                                  <w:szCs w:val="24"/>
                                </w:rPr>
                                <w:t>36.5.5.10</w:t>
                              </w:r>
                            </w:sdtContent>
                          </w:sdt>
                          <w:r>
                            <w:rPr>
                              <w:szCs w:val="24"/>
                            </w:rPr>
                            <w:t>. Diurezė.</w:t>
                          </w:r>
                        </w:p>
                      </w:sdtContent>
                    </w:sdt>
                  </w:sdtContent>
                </w:sdt>
                <w:sdt>
                  <w:sdtPr>
                    <w:alias w:val="3 pr. 36.5.6 pp."/>
                    <w:tag w:val="part_89a32df4724544ddbc6d6be68eb4a728"/>
                    <w:lock w:val="sdtLocked"/>
                    <w:richText/>
                  </w:sdtPr>
                  <w:sdtContent>
                    <w:p>
                      <w:pPr>
                        <w:keepLines/>
                        <w:suppressAutoHyphens/>
                        <w:ind w:firstLine="810"/>
                        <w:textAlignment w:val="center"/>
                        <w:rPr>
                          <w:szCs w:val="24"/>
                        </w:rPr>
                      </w:pPr>
                      <w:sdt>
                        <w:sdtPr>
                          <w:alias w:val="Numeris"/>
                          <w:tag w:val="nr_89a32df4724544ddbc6d6be68eb4a728"/>
                          <w:lock w:val="sdtLocked"/>
                          <w:richText/>
                        </w:sdtPr>
                        <w:sdtContent>
                          <w:r>
                            <w:rPr>
                              <w:szCs w:val="24"/>
                            </w:rPr>
                            <w:t>36.5.6</w:t>
                          </w:r>
                        </w:sdtContent>
                      </w:sdt>
                      <w:r>
                        <w:rPr>
                          <w:szCs w:val="24"/>
                        </w:rPr>
                        <w:t>. Atlikti veiksmai:</w:t>
                      </w:r>
                    </w:p>
                    <w:sdt>
                      <w:sdtPr>
                        <w:alias w:val="3 pr. 36.5.6.1 pp."/>
                        <w:tag w:val="part_5d3e176d08a74710b8f2f8dd8cf98442"/>
                        <w:lock w:val="sdtLocked"/>
                        <w:richText/>
                      </w:sdtPr>
                      <w:sdtContent>
                        <w:p>
                          <w:pPr>
                            <w:keepLines/>
                            <w:suppressAutoHyphens/>
                            <w:ind w:firstLine="810"/>
                            <w:textAlignment w:val="center"/>
                            <w:rPr>
                              <w:szCs w:val="24"/>
                            </w:rPr>
                          </w:pPr>
                          <w:sdt>
                            <w:sdtPr>
                              <w:alias w:val="Numeris"/>
                              <w:tag w:val="nr_5d3e176d08a74710b8f2f8dd8cf98442"/>
                              <w:lock w:val="sdtLocked"/>
                              <w:richText/>
                            </w:sdtPr>
                            <w:sdtContent>
                              <w:r>
                                <w:rPr>
                                  <w:szCs w:val="24"/>
                                </w:rPr>
                                <w:t>36.5.6.1</w:t>
                              </w:r>
                            </w:sdtContent>
                          </w:sdt>
                          <w:r>
                            <w:rPr>
                              <w:szCs w:val="24"/>
                            </w:rPr>
                            <w:t>. Atlikti veiksmai.</w:t>
                          </w:r>
                        </w:p>
                      </w:sdtContent>
                    </w:sdt>
                    <w:sdt>
                      <w:sdtPr>
                        <w:alias w:val="3 pr. 36.5.6.2 pp."/>
                        <w:tag w:val="part_c43b28b180b34016a951121510883a7e"/>
                        <w:lock w:val="sdtLocked"/>
                        <w:richText/>
                      </w:sdtPr>
                      <w:sdtContent>
                        <w:p>
                          <w:pPr>
                            <w:keepLines/>
                            <w:suppressAutoHyphens/>
                            <w:ind w:firstLine="810"/>
                            <w:textAlignment w:val="center"/>
                            <w:rPr>
                              <w:szCs w:val="24"/>
                            </w:rPr>
                          </w:pPr>
                          <w:sdt>
                            <w:sdtPr>
                              <w:alias w:val="Numeris"/>
                              <w:tag w:val="nr_c43b28b180b34016a951121510883a7e"/>
                              <w:lock w:val="sdtLocked"/>
                              <w:richText/>
                            </w:sdtPr>
                            <w:sdtContent>
                              <w:r>
                                <w:rPr>
                                  <w:szCs w:val="24"/>
                                </w:rPr>
                                <w:t>36.5.6.2</w:t>
                              </w:r>
                            </w:sdtContent>
                          </w:sdt>
                          <w:r>
                            <w:rPr>
                              <w:szCs w:val="24"/>
                            </w:rPr>
                            <w:t>. Paimta kraujo laboratoriniams tyrimams.</w:t>
                          </w:r>
                        </w:p>
                      </w:sdtContent>
                    </w:sdt>
                  </w:sdtContent>
                </w:sdt>
                <w:sdt>
                  <w:sdtPr>
                    <w:alias w:val="3 pr. 36.5.7 pp."/>
                    <w:tag w:val="part_ab91b4b3a3d44fb4b767d9e7f223d869"/>
                    <w:lock w:val="sdtLocked"/>
                    <w:richText/>
                  </w:sdtPr>
                  <w:sdtContent>
                    <w:p>
                      <w:pPr>
                        <w:keepLines/>
                        <w:suppressAutoHyphens/>
                        <w:ind w:firstLine="810"/>
                        <w:textAlignment w:val="center"/>
                        <w:rPr>
                          <w:szCs w:val="24"/>
                        </w:rPr>
                      </w:pPr>
                      <w:sdt>
                        <w:sdtPr>
                          <w:alias w:val="Numeris"/>
                          <w:tag w:val="nr_ab91b4b3a3d44fb4b767d9e7f223d869"/>
                          <w:lock w:val="sdtLocked"/>
                          <w:richText/>
                        </w:sdtPr>
                        <w:sdtContent>
                          <w:r>
                            <w:rPr>
                              <w:szCs w:val="24"/>
                            </w:rPr>
                            <w:t>36.5.7</w:t>
                          </w:r>
                        </w:sdtContent>
                      </w:sdt>
                      <w:r>
                        <w:rPr>
                          <w:szCs w:val="24"/>
                        </w:rPr>
                        <w:t>. Atvyko anesteziologų komanda.</w:t>
                      </w:r>
                    </w:p>
                  </w:sdtContent>
                </w:sdt>
                <w:sdt>
                  <w:sdtPr>
                    <w:alias w:val="3 pr. 36.5.8 pp."/>
                    <w:tag w:val="part_63d7f2a47f024cd09c3a35f04b28729b"/>
                    <w:lock w:val="sdtLocked"/>
                    <w:richText/>
                  </w:sdtPr>
                  <w:sdtContent>
                    <w:p>
                      <w:pPr>
                        <w:keepLines/>
                        <w:suppressAutoHyphens/>
                        <w:ind w:firstLine="810"/>
                        <w:textAlignment w:val="center"/>
                        <w:rPr>
                          <w:szCs w:val="24"/>
                        </w:rPr>
                      </w:pPr>
                      <w:sdt>
                        <w:sdtPr>
                          <w:alias w:val="Numeris"/>
                          <w:tag w:val="nr_63d7f2a47f024cd09c3a35f04b28729b"/>
                          <w:lock w:val="sdtLocked"/>
                          <w:richText/>
                        </w:sdtPr>
                        <w:sdtContent>
                          <w:r>
                            <w:rPr>
                              <w:szCs w:val="24"/>
                            </w:rPr>
                            <w:t>36.5.8</w:t>
                          </w:r>
                        </w:sdtContent>
                      </w:sdt>
                      <w:r>
                        <w:rPr>
                          <w:szCs w:val="24"/>
                        </w:rPr>
                        <w:t>. Kraujavimas dėl gimdos atonijos (1T):</w:t>
                      </w:r>
                    </w:p>
                    <w:sdt>
                      <w:sdtPr>
                        <w:alias w:val="3 pr. 36.5.8.1 pp."/>
                        <w:tag w:val="part_ae8ec1a95a5244df90345c139bdf82d2"/>
                        <w:lock w:val="sdtLocked"/>
                        <w:richText/>
                      </w:sdtPr>
                      <w:sdtContent>
                        <w:p>
                          <w:pPr>
                            <w:keepLines/>
                            <w:suppressAutoHyphens/>
                            <w:ind w:firstLine="810"/>
                            <w:textAlignment w:val="center"/>
                            <w:rPr>
                              <w:szCs w:val="24"/>
                            </w:rPr>
                          </w:pPr>
                          <w:sdt>
                            <w:sdtPr>
                              <w:alias w:val="Numeris"/>
                              <w:tag w:val="nr_ae8ec1a95a5244df90345c139bdf82d2"/>
                              <w:lock w:val="sdtLocked"/>
                              <w:richText/>
                            </w:sdtPr>
                            <w:sdtContent>
                              <w:r>
                                <w:rPr>
                                  <w:szCs w:val="24"/>
                                </w:rPr>
                                <w:t>36.5.8.1</w:t>
                              </w:r>
                            </w:sdtContent>
                          </w:sdt>
                          <w:r>
                            <w:rPr>
                              <w:szCs w:val="24"/>
                            </w:rPr>
                            <w:t>. Oksitocino intraveninė infuzija.</w:t>
                          </w:r>
                        </w:p>
                      </w:sdtContent>
                    </w:sdt>
                    <w:sdt>
                      <w:sdtPr>
                        <w:alias w:val="3 pr. 36.5.8.2 pp."/>
                        <w:tag w:val="part_d6dcbd819aee44baa9980ee06d7bfa8b"/>
                        <w:lock w:val="sdtLocked"/>
                        <w:richText/>
                      </w:sdtPr>
                      <w:sdtContent>
                        <w:p>
                          <w:pPr>
                            <w:keepLines/>
                            <w:suppressAutoHyphens/>
                            <w:ind w:firstLine="810"/>
                            <w:textAlignment w:val="center"/>
                            <w:rPr>
                              <w:szCs w:val="24"/>
                            </w:rPr>
                          </w:pPr>
                          <w:sdt>
                            <w:sdtPr>
                              <w:alias w:val="Numeris"/>
                              <w:tag w:val="nr_d6dcbd819aee44baa9980ee06d7bfa8b"/>
                              <w:lock w:val="sdtLocked"/>
                              <w:richText/>
                            </w:sdtPr>
                            <w:sdtContent>
                              <w:r>
                                <w:rPr>
                                  <w:szCs w:val="24"/>
                                </w:rPr>
                                <w:t>36.5.8.2</w:t>
                              </w:r>
                            </w:sdtContent>
                          </w:sdt>
                          <w:r>
                            <w:rPr>
                              <w:szCs w:val="24"/>
                            </w:rPr>
                            <w:t>. Misoprostolio kiekis.</w:t>
                          </w:r>
                        </w:p>
                      </w:sdtContent>
                    </w:sdt>
                    <w:sdt>
                      <w:sdtPr>
                        <w:alias w:val="3 pr. 36.5.8.3 pp."/>
                        <w:tag w:val="part_09edc41cc71e40edbed5d53a85fb4640"/>
                        <w:lock w:val="sdtLocked"/>
                        <w:richText/>
                      </w:sdtPr>
                      <w:sdtContent>
                        <w:p>
                          <w:pPr>
                            <w:keepLines/>
                            <w:suppressAutoHyphens/>
                            <w:ind w:firstLine="810"/>
                            <w:textAlignment w:val="center"/>
                            <w:rPr>
                              <w:szCs w:val="24"/>
                            </w:rPr>
                          </w:pPr>
                          <w:sdt>
                            <w:sdtPr>
                              <w:alias w:val="Numeris"/>
                              <w:tag w:val="nr_09edc41cc71e40edbed5d53a85fb4640"/>
                              <w:lock w:val="sdtLocked"/>
                              <w:richText/>
                            </w:sdtPr>
                            <w:sdtContent>
                              <w:r>
                                <w:rPr>
                                  <w:szCs w:val="24"/>
                                </w:rPr>
                                <w:t>36.5.8.3</w:t>
                              </w:r>
                            </w:sdtContent>
                          </w:sdt>
                          <w:r>
                            <w:rPr>
                              <w:szCs w:val="24"/>
                            </w:rPr>
                            <w:t>. Misoprostolis suleistas.</w:t>
                          </w:r>
                        </w:p>
                      </w:sdtContent>
                    </w:sdt>
                    <w:sdt>
                      <w:sdtPr>
                        <w:alias w:val="3 pr. 36.5.8.4 pp."/>
                        <w:tag w:val="part_4f429ea692d241c795a1c774f494f422"/>
                        <w:lock w:val="sdtLocked"/>
                        <w:richText/>
                      </w:sdtPr>
                      <w:sdtContent>
                        <w:p>
                          <w:pPr>
                            <w:keepLines/>
                            <w:suppressAutoHyphens/>
                            <w:ind w:firstLine="810"/>
                            <w:textAlignment w:val="center"/>
                            <w:rPr>
                              <w:szCs w:val="24"/>
                            </w:rPr>
                          </w:pPr>
                          <w:sdt>
                            <w:sdtPr>
                              <w:alias w:val="Numeris"/>
                              <w:tag w:val="nr_4f429ea692d241c795a1c774f494f422"/>
                              <w:lock w:val="sdtLocked"/>
                              <w:richText/>
                            </w:sdtPr>
                            <w:sdtContent>
                              <w:r>
                                <w:rPr>
                                  <w:szCs w:val="24"/>
                                </w:rPr>
                                <w:t>36.5.8.4</w:t>
                              </w:r>
                            </w:sdtContent>
                          </w:sdt>
                          <w:r>
                            <w:rPr>
                              <w:szCs w:val="24"/>
                            </w:rPr>
                            <w:t xml:space="preserve">. Kraujavimas dėl gimdymo takų traumos (2T). </w:t>
                          </w:r>
                        </w:p>
                      </w:sdtContent>
                    </w:sdt>
                    <w:sdt>
                      <w:sdtPr>
                        <w:alias w:val="3 pr. 36.5.8.5 pp."/>
                        <w:tag w:val="part_129ac519ece6454d839980b5368c1949"/>
                        <w:lock w:val="sdtLocked"/>
                        <w:richText/>
                      </w:sdtPr>
                      <w:sdtContent>
                        <w:p>
                          <w:pPr>
                            <w:keepLines/>
                            <w:suppressAutoHyphens/>
                            <w:ind w:firstLine="810"/>
                            <w:textAlignment w:val="center"/>
                            <w:rPr>
                              <w:szCs w:val="24"/>
                            </w:rPr>
                          </w:pPr>
                          <w:sdt>
                            <w:sdtPr>
                              <w:alias w:val="Numeris"/>
                              <w:tag w:val="nr_129ac519ece6454d839980b5368c1949"/>
                              <w:lock w:val="sdtLocked"/>
                              <w:richText/>
                            </w:sdtPr>
                            <w:sdtContent>
                              <w:r>
                                <w:rPr>
                                  <w:szCs w:val="24"/>
                                </w:rPr>
                                <w:t>36.5.8.5</w:t>
                              </w:r>
                            </w:sdtContent>
                          </w:sdt>
                          <w:r>
                            <w:rPr>
                              <w:szCs w:val="24"/>
                            </w:rPr>
                            <w:t>. Kraujavimas dėl placentos likučių (3T).</w:t>
                          </w:r>
                        </w:p>
                      </w:sdtContent>
                    </w:sdt>
                    <w:sdt>
                      <w:sdtPr>
                        <w:alias w:val="3 pr. 36.5.8.6 pp."/>
                        <w:tag w:val="part_26471e502ebe443991590ce1bef61d74"/>
                        <w:lock w:val="sdtLocked"/>
                        <w:richText/>
                      </w:sdtPr>
                      <w:sdtContent>
                        <w:p>
                          <w:pPr>
                            <w:keepLines/>
                            <w:suppressAutoHyphens/>
                            <w:ind w:firstLine="810"/>
                            <w:textAlignment w:val="center"/>
                            <w:rPr>
                              <w:szCs w:val="24"/>
                            </w:rPr>
                          </w:pPr>
                          <w:sdt>
                            <w:sdtPr>
                              <w:alias w:val="Numeris"/>
                              <w:tag w:val="nr_26471e502ebe443991590ce1bef61d74"/>
                              <w:lock w:val="sdtLocked"/>
                              <w:richText/>
                            </w:sdtPr>
                            <w:sdtContent>
                              <w:r>
                                <w:rPr>
                                  <w:szCs w:val="24"/>
                                </w:rPr>
                                <w:t>36.5.8.6</w:t>
                              </w:r>
                            </w:sdtContent>
                          </w:sdt>
                          <w:r>
                            <w:rPr>
                              <w:szCs w:val="24"/>
                            </w:rPr>
                            <w:t>. Kraujavimas dėl kraujo krešumo sutrikimo (4T):</w:t>
                          </w:r>
                        </w:p>
                        <w:sdt>
                          <w:sdtPr>
                            <w:alias w:val="3 pr. 36.5.8.6.1 pp."/>
                            <w:tag w:val="part_5b5cd7548e0e47b7af66e828c19287bf"/>
                            <w:lock w:val="sdtLocked"/>
                            <w:richText/>
                          </w:sdtPr>
                          <w:sdtContent>
                            <w:p>
                              <w:pPr>
                                <w:keepLines/>
                                <w:suppressAutoHyphens/>
                                <w:ind w:firstLine="810"/>
                                <w:textAlignment w:val="center"/>
                                <w:rPr>
                                  <w:szCs w:val="24"/>
                                </w:rPr>
                              </w:pPr>
                              <w:sdt>
                                <w:sdtPr>
                                  <w:alias w:val="Numeris"/>
                                  <w:tag w:val="nr_5b5cd7548e0e47b7af66e828c19287bf"/>
                                  <w:lock w:val="sdtLocked"/>
                                  <w:richText/>
                                </w:sdtPr>
                                <w:sdtContent>
                                  <w:r>
                                    <w:rPr>
                                      <w:szCs w:val="24"/>
                                    </w:rPr>
                                    <w:t>36.5.8.6.1</w:t>
                                  </w:r>
                                </w:sdtContent>
                              </w:sdt>
                              <w:r>
                                <w:rPr>
                                  <w:szCs w:val="24"/>
                                </w:rPr>
                                <w:t>. Kraujo krešumo sutrikimo priežastis.</w:t>
                              </w:r>
                            </w:p>
                          </w:sdtContent>
                        </w:sdt>
                        <w:sdt>
                          <w:sdtPr>
                            <w:alias w:val="3 pr. 36.5.8.6.2 pp."/>
                            <w:tag w:val="part_a7a27b11d41b45aca972ec9c940d7749"/>
                            <w:lock w:val="sdtLocked"/>
                            <w:richText/>
                          </w:sdtPr>
                          <w:sdtContent>
                            <w:p>
                              <w:pPr>
                                <w:keepLines/>
                                <w:suppressAutoHyphens/>
                                <w:ind w:firstLine="810"/>
                                <w:textAlignment w:val="center"/>
                                <w:rPr>
                                  <w:szCs w:val="24"/>
                                </w:rPr>
                              </w:pPr>
                              <w:sdt>
                                <w:sdtPr>
                                  <w:alias w:val="Numeris"/>
                                  <w:tag w:val="nr_a7a27b11d41b45aca972ec9c940d7749"/>
                                  <w:lock w:val="sdtLocked"/>
                                  <w:richText/>
                                </w:sdtPr>
                                <w:sdtContent>
                                  <w:r>
                                    <w:rPr>
                                      <w:szCs w:val="24"/>
                                    </w:rPr>
                                    <w:t>36.5.8.6.2</w:t>
                                  </w:r>
                                </w:sdtContent>
                              </w:sdt>
                              <w:r>
                                <w:rPr>
                                  <w:szCs w:val="24"/>
                                </w:rPr>
                                <w:t>. Atlikta hemotransfuzija.</w:t>
                              </w:r>
                            </w:p>
                          </w:sdtContent>
                        </w:sdt>
                        <w:sdt>
                          <w:sdtPr>
                            <w:alias w:val="3 pr. 36.5.8.6.3 pp."/>
                            <w:tag w:val="part_3a649f17b08f46cdb4a622a882287c14"/>
                            <w:lock w:val="sdtLocked"/>
                            <w:richText/>
                          </w:sdtPr>
                          <w:sdtContent>
                            <w:p>
                              <w:pPr>
                                <w:keepLines/>
                                <w:suppressAutoHyphens/>
                                <w:ind w:firstLine="810"/>
                                <w:textAlignment w:val="center"/>
                                <w:rPr>
                                  <w:szCs w:val="24"/>
                                </w:rPr>
                              </w:pPr>
                              <w:sdt>
                                <w:sdtPr>
                                  <w:alias w:val="Numeris"/>
                                  <w:tag w:val="nr_3a649f17b08f46cdb4a622a882287c14"/>
                                  <w:lock w:val="sdtLocked"/>
                                  <w:richText/>
                                </w:sdtPr>
                                <w:sdtContent>
                                  <w:r>
                                    <w:rPr>
                                      <w:szCs w:val="24"/>
                                    </w:rPr>
                                    <w:t>36.5.8.6.3</w:t>
                                  </w:r>
                                </w:sdtContent>
                              </w:sdt>
                              <w:r>
                                <w:rPr>
                                  <w:szCs w:val="24"/>
                                </w:rPr>
                                <w:t>. Hemotransfuzija, kita.</w:t>
                              </w:r>
                            </w:p>
                          </w:sdtContent>
                        </w:sdt>
                      </w:sdtContent>
                    </w:sdt>
                  </w:sdtContent>
                </w:sdt>
                <w:sdt>
                  <w:sdtPr>
                    <w:alias w:val="3 pr. 36.5.9 pp."/>
                    <w:tag w:val="part_cddbf058b4c441c7a270c21d819108c3"/>
                    <w:lock w:val="sdtLocked"/>
                    <w:richText/>
                  </w:sdtPr>
                  <w:sdtContent>
                    <w:p>
                      <w:pPr>
                        <w:keepLines/>
                        <w:suppressAutoHyphens/>
                        <w:ind w:firstLine="810"/>
                        <w:textAlignment w:val="center"/>
                        <w:rPr>
                          <w:szCs w:val="24"/>
                        </w:rPr>
                      </w:pPr>
                      <w:sdt>
                        <w:sdtPr>
                          <w:alias w:val="Numeris"/>
                          <w:tag w:val="nr_cddbf058b4c441c7a270c21d819108c3"/>
                          <w:lock w:val="sdtLocked"/>
                          <w:richText/>
                        </w:sdtPr>
                        <w:sdtContent>
                          <w:r>
                            <w:rPr>
                              <w:szCs w:val="24"/>
                            </w:rPr>
                            <w:t>36.5.9</w:t>
                          </w:r>
                        </w:sdtContent>
                      </w:sdt>
                      <w:r>
                        <w:rPr>
                          <w:szCs w:val="24"/>
                        </w:rPr>
                        <w:t>. Išlieka gausus kraujavimas.</w:t>
                      </w:r>
                    </w:p>
                  </w:sdtContent>
                </w:sdt>
                <w:sdt>
                  <w:sdtPr>
                    <w:alias w:val="3 pr. 36.5.10 pp."/>
                    <w:tag w:val="part_27f18c105d354ca78a06642dd6959ec9"/>
                    <w:lock w:val="sdtLocked"/>
                    <w:richText/>
                  </w:sdtPr>
                  <w:sdtContent>
                    <w:p>
                      <w:pPr>
                        <w:keepLines/>
                        <w:suppressAutoHyphens/>
                        <w:ind w:firstLine="810"/>
                        <w:textAlignment w:val="center"/>
                        <w:rPr>
                          <w:szCs w:val="24"/>
                        </w:rPr>
                      </w:pPr>
                      <w:sdt>
                        <w:sdtPr>
                          <w:alias w:val="Numeris"/>
                          <w:tag w:val="nr_27f18c105d354ca78a06642dd6959ec9"/>
                          <w:lock w:val="sdtLocked"/>
                          <w:richText/>
                        </w:sdtPr>
                        <w:sdtContent>
                          <w:r>
                            <w:rPr>
                              <w:szCs w:val="24"/>
                            </w:rPr>
                            <w:t>36.5.10</w:t>
                          </w:r>
                        </w:sdtContent>
                      </w:sdt>
                      <w:r>
                        <w:rPr>
                          <w:szCs w:val="24"/>
                        </w:rPr>
                        <w:t>. Pacientė pervežta į operacinę.</w:t>
                      </w:r>
                    </w:p>
                  </w:sdtContent>
                </w:sdt>
                <w:sdt>
                  <w:sdtPr>
                    <w:alias w:val="3 pr. 36.5.11 pp."/>
                    <w:tag w:val="part_804a1d58745e47879ab9b8aeda0c06af"/>
                    <w:lock w:val="sdtLocked"/>
                    <w:richText/>
                  </w:sdtPr>
                  <w:sdtContent>
                    <w:p>
                      <w:pPr>
                        <w:keepLines/>
                        <w:suppressAutoHyphens/>
                        <w:ind w:firstLine="810"/>
                        <w:textAlignment w:val="center"/>
                        <w:rPr>
                          <w:szCs w:val="24"/>
                        </w:rPr>
                      </w:pPr>
                      <w:sdt>
                        <w:sdtPr>
                          <w:alias w:val="Numeris"/>
                          <w:tag w:val="nr_804a1d58745e47879ab9b8aeda0c06af"/>
                          <w:lock w:val="sdtLocked"/>
                          <w:richText/>
                        </w:sdtPr>
                        <w:sdtContent>
                          <w:r>
                            <w:rPr>
                              <w:szCs w:val="24"/>
                            </w:rPr>
                            <w:t>36.5.11</w:t>
                          </w:r>
                        </w:sdtContent>
                      </w:sdt>
                      <w:r>
                        <w:rPr>
                          <w:szCs w:val="24"/>
                        </w:rPr>
                        <w:t>. Pradėta laparotomija.</w:t>
                      </w:r>
                    </w:p>
                  </w:sdtContent>
                </w:sdt>
                <w:sdt>
                  <w:sdtPr>
                    <w:alias w:val="3 pr. 36.5.12 pp."/>
                    <w:tag w:val="part_cc01621cac204e4088574d646cc779c0"/>
                    <w:lock w:val="sdtLocked"/>
                    <w:richText/>
                  </w:sdtPr>
                  <w:sdtContent>
                    <w:p>
                      <w:pPr>
                        <w:keepLines/>
                        <w:suppressAutoHyphens/>
                        <w:ind w:firstLine="810"/>
                        <w:textAlignment w:val="center"/>
                        <w:rPr>
                          <w:szCs w:val="24"/>
                        </w:rPr>
                      </w:pPr>
                      <w:sdt>
                        <w:sdtPr>
                          <w:alias w:val="Numeris"/>
                          <w:tag w:val="nr_cc01621cac204e4088574d646cc779c0"/>
                          <w:lock w:val="sdtLocked"/>
                          <w:richText/>
                        </w:sdtPr>
                        <w:sdtContent>
                          <w:r>
                            <w:rPr>
                              <w:szCs w:val="24"/>
                            </w:rPr>
                            <w:t>36.5.12</w:t>
                          </w:r>
                        </w:sdtContent>
                      </w:sdt>
                      <w:r>
                        <w:rPr>
                          <w:szCs w:val="24"/>
                        </w:rPr>
                        <w:t>. Laparotomija.</w:t>
                      </w:r>
                    </w:p>
                  </w:sdtContent>
                </w:sdt>
                <w:sdt>
                  <w:sdtPr>
                    <w:alias w:val="3 pr. 36.5.13 pp."/>
                    <w:tag w:val="part_e899aaef3c3e49ee936e0cea6fbaa941"/>
                    <w:lock w:val="sdtLocked"/>
                    <w:richText/>
                  </w:sdtPr>
                  <w:sdtContent>
                    <w:p>
                      <w:pPr>
                        <w:keepLines/>
                        <w:suppressAutoHyphens/>
                        <w:ind w:firstLine="810"/>
                        <w:textAlignment w:val="center"/>
                        <w:rPr>
                          <w:szCs w:val="24"/>
                        </w:rPr>
                      </w:pPr>
                      <w:sdt>
                        <w:sdtPr>
                          <w:alias w:val="Numeris"/>
                          <w:tag w:val="nr_e899aaef3c3e49ee936e0cea6fbaa941"/>
                          <w:lock w:val="sdtLocked"/>
                          <w:richText/>
                        </w:sdtPr>
                        <w:sdtContent>
                          <w:r>
                            <w:rPr>
                              <w:szCs w:val="24"/>
                            </w:rPr>
                            <w:t>36.5.13</w:t>
                          </w:r>
                        </w:sdtContent>
                      </w:sdt>
                      <w:r>
                        <w:rPr>
                          <w:szCs w:val="24"/>
                        </w:rPr>
                        <w:t>. Bendra informacija pagalbos teikimo pabaigoje:</w:t>
                      </w:r>
                    </w:p>
                    <w:sdt>
                      <w:sdtPr>
                        <w:alias w:val="3 pr. 36.5.13.1 pp."/>
                        <w:tag w:val="part_824c93f342534bde9586da1e0676fdbd"/>
                        <w:lock w:val="sdtLocked"/>
                        <w:richText/>
                      </w:sdtPr>
                      <w:sdtContent>
                        <w:p>
                          <w:pPr>
                            <w:keepLines/>
                            <w:suppressAutoHyphens/>
                            <w:ind w:firstLine="810"/>
                            <w:textAlignment w:val="center"/>
                            <w:rPr>
                              <w:szCs w:val="24"/>
                            </w:rPr>
                          </w:pPr>
                          <w:sdt>
                            <w:sdtPr>
                              <w:alias w:val="Numeris"/>
                              <w:tag w:val="nr_824c93f342534bde9586da1e0676fdbd"/>
                              <w:lock w:val="sdtLocked"/>
                              <w:richText/>
                            </w:sdtPr>
                            <w:sdtContent>
                              <w:r>
                                <w:rPr>
                                  <w:szCs w:val="24"/>
                                </w:rPr>
                                <w:t>36.5.13.1</w:t>
                              </w:r>
                            </w:sdtContent>
                          </w:sdt>
                          <w:r>
                            <w:rPr>
                              <w:szCs w:val="24"/>
                            </w:rPr>
                            <w:t>. Kraujavimas sustabdytas.</w:t>
                          </w:r>
                        </w:p>
                      </w:sdtContent>
                    </w:sdt>
                    <w:sdt>
                      <w:sdtPr>
                        <w:alias w:val="3 pr. 36.5.13.2 pp."/>
                        <w:tag w:val="part_6e0e3661ecf549feb68bd2900a86375f"/>
                        <w:lock w:val="sdtLocked"/>
                        <w:richText/>
                      </w:sdtPr>
                      <w:sdtContent>
                        <w:p>
                          <w:pPr>
                            <w:keepLines/>
                            <w:suppressAutoHyphens/>
                            <w:ind w:firstLine="810"/>
                            <w:textAlignment w:val="center"/>
                            <w:rPr>
                              <w:szCs w:val="24"/>
                            </w:rPr>
                          </w:pPr>
                          <w:sdt>
                            <w:sdtPr>
                              <w:alias w:val="Numeris"/>
                              <w:tag w:val="nr_6e0e3661ecf549feb68bd2900a86375f"/>
                              <w:lock w:val="sdtLocked"/>
                              <w:richText/>
                            </w:sdtPr>
                            <w:sdtContent>
                              <w:r>
                                <w:rPr>
                                  <w:szCs w:val="24"/>
                                </w:rPr>
                                <w:t>36.5.13.2</w:t>
                              </w:r>
                            </w:sdtContent>
                          </w:sdt>
                          <w:r>
                            <w:rPr>
                              <w:szCs w:val="24"/>
                            </w:rPr>
                            <w:t xml:space="preserve">. Pacientė nuvežta į  intensyvios terapijos skyrių.</w:t>
                          </w:r>
                        </w:p>
                      </w:sdtContent>
                    </w:sdt>
                    <w:sdt>
                      <w:sdtPr>
                        <w:alias w:val="3 pr. 36.5.13.3 pp."/>
                        <w:tag w:val="part_1576fe9dabb94108a5dd097f539efec6"/>
                        <w:lock w:val="sdtLocked"/>
                        <w:richText/>
                      </w:sdtPr>
                      <w:sdtContent>
                        <w:p>
                          <w:pPr>
                            <w:keepLines/>
                            <w:suppressAutoHyphens/>
                            <w:ind w:firstLine="810"/>
                            <w:textAlignment w:val="center"/>
                            <w:rPr>
                              <w:szCs w:val="24"/>
                            </w:rPr>
                          </w:pPr>
                          <w:sdt>
                            <w:sdtPr>
                              <w:alias w:val="Numeris"/>
                              <w:tag w:val="nr_1576fe9dabb94108a5dd097f539efec6"/>
                              <w:lock w:val="sdtLocked"/>
                              <w:richText/>
                            </w:sdtPr>
                            <w:sdtContent>
                              <w:r>
                                <w:rPr>
                                  <w:szCs w:val="24"/>
                                </w:rPr>
                                <w:t>36.5.13.3</w:t>
                              </w:r>
                            </w:sdtContent>
                          </w:sdt>
                          <w:r>
                            <w:rPr>
                              <w:szCs w:val="24"/>
                            </w:rPr>
                            <w:t>. Visas netekto kraujo kiekis.</w:t>
                          </w:r>
                        </w:p>
                      </w:sdtContent>
                    </w:sdt>
                    <w:sdt>
                      <w:sdtPr>
                        <w:alias w:val="3 pr. 36.5.13.4 pp."/>
                        <w:tag w:val="part_9a6a86ee925a4a6a82b8d26a1e1daee5"/>
                        <w:lock w:val="sdtLocked"/>
                        <w:richText/>
                      </w:sdtPr>
                      <w:sdtContent>
                        <w:p>
                          <w:pPr>
                            <w:keepLines/>
                            <w:suppressAutoHyphens/>
                            <w:ind w:firstLine="810"/>
                            <w:textAlignment w:val="center"/>
                            <w:rPr>
                              <w:szCs w:val="24"/>
                            </w:rPr>
                          </w:pPr>
                          <w:sdt>
                            <w:sdtPr>
                              <w:alias w:val="Numeris"/>
                              <w:tag w:val="nr_9a6a86ee925a4a6a82b8d26a1e1daee5"/>
                              <w:lock w:val="sdtLocked"/>
                              <w:richText/>
                            </w:sdtPr>
                            <w:sdtContent>
                              <w:r>
                                <w:rPr>
                                  <w:szCs w:val="24"/>
                                </w:rPr>
                                <w:t>36.5.13.4</w:t>
                              </w:r>
                            </w:sdtContent>
                          </w:sdt>
                          <w:r>
                            <w:rPr>
                              <w:szCs w:val="24"/>
                            </w:rPr>
                            <w:t>. Sulašinta kristaloidinių tirpalų kiekis.</w:t>
                          </w:r>
                        </w:p>
                      </w:sdtContent>
                    </w:sdt>
                    <w:sdt>
                      <w:sdtPr>
                        <w:alias w:val="3 pr. 36.5.13.5 pp."/>
                        <w:tag w:val="part_759dc69995ce41a793aefd3b1118bf00"/>
                        <w:lock w:val="sdtLocked"/>
                        <w:richText/>
                      </w:sdtPr>
                      <w:sdtContent>
                        <w:p>
                          <w:pPr>
                            <w:keepLines/>
                            <w:suppressAutoHyphens/>
                            <w:ind w:firstLine="810"/>
                            <w:textAlignment w:val="center"/>
                            <w:rPr>
                              <w:szCs w:val="24"/>
                            </w:rPr>
                          </w:pPr>
                          <w:sdt>
                            <w:sdtPr>
                              <w:alias w:val="Numeris"/>
                              <w:tag w:val="nr_759dc69995ce41a793aefd3b1118bf00"/>
                              <w:lock w:val="sdtLocked"/>
                              <w:richText/>
                            </w:sdtPr>
                            <w:sdtContent>
                              <w:r>
                                <w:rPr>
                                  <w:szCs w:val="24"/>
                                </w:rPr>
                                <w:t>36.5.13.5</w:t>
                              </w:r>
                            </w:sdtContent>
                          </w:sdt>
                          <w:r>
                            <w:rPr>
                              <w:szCs w:val="24"/>
                            </w:rPr>
                            <w:t>. Įpilta eritrocitų masės (vienetų skaičius).</w:t>
                          </w:r>
                        </w:p>
                      </w:sdtContent>
                    </w:sdt>
                    <w:sdt>
                      <w:sdtPr>
                        <w:alias w:val="3 pr. 36.5.13.6 pp."/>
                        <w:tag w:val="part_147ab6e560b94345bb60b2ae0f38b4b3"/>
                        <w:lock w:val="sdtLocked"/>
                        <w:richText/>
                      </w:sdtPr>
                      <w:sdtContent>
                        <w:p>
                          <w:pPr>
                            <w:keepLines/>
                            <w:suppressAutoHyphens/>
                            <w:ind w:firstLine="810"/>
                            <w:textAlignment w:val="center"/>
                            <w:rPr>
                              <w:szCs w:val="24"/>
                            </w:rPr>
                          </w:pPr>
                          <w:sdt>
                            <w:sdtPr>
                              <w:alias w:val="Numeris"/>
                              <w:tag w:val="nr_147ab6e560b94345bb60b2ae0f38b4b3"/>
                              <w:lock w:val="sdtLocked"/>
                              <w:richText/>
                            </w:sdtPr>
                            <w:sdtContent>
                              <w:r>
                                <w:rPr>
                                  <w:szCs w:val="24"/>
                                </w:rPr>
                                <w:t>36.5.13.6</w:t>
                              </w:r>
                            </w:sdtContent>
                          </w:sdt>
                          <w:r>
                            <w:rPr>
                              <w:szCs w:val="24"/>
                            </w:rPr>
                            <w:t>. Sulašinta šviežiai šaldytos plazmos kiekis.</w:t>
                          </w:r>
                        </w:p>
                      </w:sdtContent>
                    </w:sdt>
                    <w:sdt>
                      <w:sdtPr>
                        <w:alias w:val="3 pr. 36.5.13.7 pp."/>
                        <w:tag w:val="part_7fdac5ef26f64839bc7fec346f20b0f8"/>
                        <w:lock w:val="sdtLocked"/>
                        <w:richText/>
                      </w:sdtPr>
                      <w:sdtContent>
                        <w:p>
                          <w:pPr>
                            <w:keepLines/>
                            <w:suppressAutoHyphens/>
                            <w:ind w:firstLine="810"/>
                            <w:textAlignment w:val="center"/>
                            <w:rPr>
                              <w:szCs w:val="24"/>
                            </w:rPr>
                          </w:pPr>
                          <w:sdt>
                            <w:sdtPr>
                              <w:alias w:val="Numeris"/>
                              <w:tag w:val="nr_7fdac5ef26f64839bc7fec346f20b0f8"/>
                              <w:lock w:val="sdtLocked"/>
                              <w:richText/>
                            </w:sdtPr>
                            <w:sdtContent>
                              <w:r>
                                <w:rPr>
                                  <w:szCs w:val="24"/>
                                </w:rPr>
                                <w:t>36.5.13.7</w:t>
                              </w:r>
                            </w:sdtContent>
                          </w:sdt>
                          <w:r>
                            <w:rPr>
                              <w:szCs w:val="24"/>
                            </w:rPr>
                            <w:t>. Sulašinta krioprecipitato dozių.</w:t>
                          </w:r>
                        </w:p>
                      </w:sdtContent>
                    </w:sdt>
                    <w:sdt>
                      <w:sdtPr>
                        <w:alias w:val="3 pr. 36.5.13.8 pp."/>
                        <w:tag w:val="part_1a98c0ebea7149d480fce4b8438dd671"/>
                        <w:lock w:val="sdtLocked"/>
                        <w:richText/>
                      </w:sdtPr>
                      <w:sdtContent>
                        <w:p>
                          <w:pPr>
                            <w:keepLines/>
                            <w:suppressAutoHyphens/>
                            <w:ind w:firstLine="810"/>
                            <w:textAlignment w:val="center"/>
                            <w:rPr>
                              <w:szCs w:val="24"/>
                            </w:rPr>
                          </w:pPr>
                          <w:sdt>
                            <w:sdtPr>
                              <w:alias w:val="Numeris"/>
                              <w:tag w:val="nr_1a98c0ebea7149d480fce4b8438dd671"/>
                              <w:lock w:val="sdtLocked"/>
                              <w:richText/>
                            </w:sdtPr>
                            <w:sdtContent>
                              <w:r>
                                <w:rPr>
                                  <w:szCs w:val="24"/>
                                </w:rPr>
                                <w:t>36.5.13.8</w:t>
                              </w:r>
                            </w:sdtContent>
                          </w:sdt>
                          <w:r>
                            <w:rPr>
                              <w:szCs w:val="24"/>
                            </w:rPr>
                            <w:t>. Sulašinta koloidinių tirpalų kiekis.</w:t>
                          </w:r>
                        </w:p>
                      </w:sdtContent>
                    </w:sdt>
                    <w:sdt>
                      <w:sdtPr>
                        <w:alias w:val="3 pr. 36.5.13.9 pp."/>
                        <w:tag w:val="part_d9acff30f8df459d939df0c19a38751e"/>
                        <w:lock w:val="sdtLocked"/>
                        <w:richText/>
                      </w:sdtPr>
                      <w:sdtContent>
                        <w:p>
                          <w:pPr>
                            <w:keepLines/>
                            <w:suppressAutoHyphens/>
                            <w:ind w:firstLine="810"/>
                            <w:textAlignment w:val="center"/>
                            <w:rPr>
                              <w:szCs w:val="24"/>
                            </w:rPr>
                          </w:pPr>
                          <w:sdt>
                            <w:sdtPr>
                              <w:alias w:val="Numeris"/>
                              <w:tag w:val="nr_d9acff30f8df459d939df0c19a38751e"/>
                              <w:lock w:val="sdtLocked"/>
                              <w:richText/>
                            </w:sdtPr>
                            <w:sdtContent>
                              <w:r>
                                <w:rPr>
                                  <w:szCs w:val="24"/>
                                </w:rPr>
                                <w:t>36.5.13.9</w:t>
                              </w:r>
                            </w:sdtContent>
                          </w:sdt>
                          <w:r>
                            <w:rPr>
                              <w:szCs w:val="24"/>
                            </w:rPr>
                            <w:t>. Skirtas oksitocino kiekis (veikimo vienetai).</w:t>
                          </w:r>
                        </w:p>
                      </w:sdtContent>
                    </w:sdt>
                    <w:sdt>
                      <w:sdtPr>
                        <w:alias w:val="3 pr. 36.5.13.10 pp."/>
                        <w:tag w:val="part_c154f4c83d6a43288f27b08f109a33c6"/>
                        <w:lock w:val="sdtLocked"/>
                        <w:richText/>
                      </w:sdtPr>
                      <w:sdtContent>
                        <w:p>
                          <w:pPr>
                            <w:keepLines/>
                            <w:suppressAutoHyphens/>
                            <w:ind w:firstLine="810"/>
                            <w:textAlignment w:val="center"/>
                            <w:rPr>
                              <w:szCs w:val="24"/>
                            </w:rPr>
                          </w:pPr>
                          <w:sdt>
                            <w:sdtPr>
                              <w:alias w:val="Numeris"/>
                              <w:tag w:val="nr_c154f4c83d6a43288f27b08f109a33c6"/>
                              <w:lock w:val="sdtLocked"/>
                              <w:richText/>
                            </w:sdtPr>
                            <w:sdtContent>
                              <w:r>
                                <w:rPr>
                                  <w:szCs w:val="24"/>
                                </w:rPr>
                                <w:t>36.5.13.10</w:t>
                              </w:r>
                            </w:sdtContent>
                          </w:sdt>
                          <w:r>
                            <w:rPr>
                              <w:szCs w:val="24"/>
                            </w:rPr>
                            <w:t>. Skirtas misoprospolio kiekis (mikrogramais).</w:t>
                          </w:r>
                        </w:p>
                      </w:sdtContent>
                    </w:sdt>
                    <w:sdt>
                      <w:sdtPr>
                        <w:alias w:val="3 pr. 36.5.13.11 pp."/>
                        <w:tag w:val="part_156fea2e6e4c415e93655b58b9e77471"/>
                        <w:lock w:val="sdtLocked"/>
                        <w:richText/>
                      </w:sdtPr>
                      <w:sdtContent>
                        <w:p>
                          <w:pPr>
                            <w:keepLines/>
                            <w:suppressAutoHyphens/>
                            <w:ind w:firstLine="810"/>
                            <w:textAlignment w:val="center"/>
                            <w:rPr>
                              <w:szCs w:val="24"/>
                            </w:rPr>
                          </w:pPr>
                          <w:sdt>
                            <w:sdtPr>
                              <w:alias w:val="Numeris"/>
                              <w:tag w:val="nr_156fea2e6e4c415e93655b58b9e77471"/>
                              <w:lock w:val="sdtLocked"/>
                              <w:richText/>
                            </w:sdtPr>
                            <w:sdtContent>
                              <w:r>
                                <w:rPr>
                                  <w:szCs w:val="24"/>
                                </w:rPr>
                                <w:t>36.5.13.11</w:t>
                              </w:r>
                            </w:sdtContent>
                          </w:sdt>
                          <w:r>
                            <w:rPr>
                              <w:szCs w:val="24"/>
                            </w:rPr>
                            <w:t>. Skirtas metilergometrino kiekis (miligramais).</w:t>
                          </w:r>
                        </w:p>
                      </w:sdtContent>
                    </w:sdt>
                    <w:sdt>
                      <w:sdtPr>
                        <w:alias w:val="3 pr. 36.5.13.12 pp."/>
                        <w:tag w:val="part_fa2a405609a244139e0000641f2418d6"/>
                        <w:lock w:val="sdtLocked"/>
                        <w:richText/>
                      </w:sdtPr>
                      <w:sdtContent>
                        <w:p>
                          <w:pPr>
                            <w:keepLines/>
                            <w:suppressAutoHyphens/>
                            <w:ind w:firstLine="810"/>
                            <w:textAlignment w:val="center"/>
                            <w:rPr>
                              <w:szCs w:val="24"/>
                            </w:rPr>
                          </w:pPr>
                          <w:sdt>
                            <w:sdtPr>
                              <w:alias w:val="Numeris"/>
                              <w:tag w:val="nr_fa2a405609a244139e0000641f2418d6"/>
                              <w:lock w:val="sdtLocked"/>
                              <w:richText/>
                            </w:sdtPr>
                            <w:sdtContent>
                              <w:r>
                                <w:rPr>
                                  <w:szCs w:val="24"/>
                                </w:rPr>
                                <w:t>36.5.13.12</w:t>
                              </w:r>
                            </w:sdtContent>
                          </w:sdt>
                          <w:r>
                            <w:rPr>
                              <w:szCs w:val="24"/>
                            </w:rPr>
                            <w:t>. Skirtas karbetocino kiekis (mikrogramais).</w:t>
                          </w:r>
                        </w:p>
                      </w:sdtContent>
                    </w:sdt>
                    <w:sdt>
                      <w:sdtPr>
                        <w:alias w:val="3 pr. 36.5.13.13 pp."/>
                        <w:tag w:val="part_30daad7874ef4db199174acd026607f8"/>
                        <w:lock w:val="sdtLocked"/>
                        <w:richText/>
                      </w:sdtPr>
                      <w:sdtContent>
                        <w:p>
                          <w:pPr>
                            <w:keepLines/>
                            <w:suppressAutoHyphens/>
                            <w:ind w:firstLine="810"/>
                            <w:textAlignment w:val="center"/>
                            <w:rPr>
                              <w:szCs w:val="24"/>
                            </w:rPr>
                          </w:pPr>
                          <w:sdt>
                            <w:sdtPr>
                              <w:alias w:val="Numeris"/>
                              <w:tag w:val="nr_30daad7874ef4db199174acd026607f8"/>
                              <w:lock w:val="sdtLocked"/>
                              <w:richText/>
                            </w:sdtPr>
                            <w:sdtContent>
                              <w:r>
                                <w:rPr>
                                  <w:szCs w:val="24"/>
                                </w:rPr>
                                <w:t>36.5.13.13</w:t>
                              </w:r>
                            </w:sdtContent>
                          </w:sdt>
                          <w:r>
                            <w:rPr>
                              <w:szCs w:val="24"/>
                            </w:rPr>
                            <w:t>. Kiti skirti medikamentai.</w:t>
                          </w:r>
                        </w:p>
                      </w:sdtContent>
                    </w:sdt>
                  </w:sdtContent>
                </w:sdt>
                <w:sdt>
                  <w:sdtPr>
                    <w:alias w:val="3 pr. 36.5.14 pp."/>
                    <w:tag w:val="part_686a8ba888de4e39a7b52775fdb4d8dd"/>
                    <w:lock w:val="sdtLocked"/>
                    <w:richText/>
                  </w:sdtPr>
                  <w:sdtContent>
                    <w:p>
                      <w:pPr>
                        <w:keepLines/>
                        <w:suppressAutoHyphens/>
                        <w:ind w:firstLine="810"/>
                        <w:textAlignment w:val="center"/>
                        <w:rPr>
                          <w:szCs w:val="24"/>
                        </w:rPr>
                      </w:pPr>
                      <w:sdt>
                        <w:sdtPr>
                          <w:alias w:val="Numeris"/>
                          <w:tag w:val="nr_686a8ba888de4e39a7b52775fdb4d8dd"/>
                          <w:lock w:val="sdtLocked"/>
                          <w:richText/>
                        </w:sdtPr>
                        <w:sdtContent>
                          <w:r>
                            <w:rPr>
                              <w:szCs w:val="24"/>
                            </w:rPr>
                            <w:t>36.5.14</w:t>
                          </w:r>
                        </w:sdtContent>
                      </w:sdt>
                      <w:r>
                        <w:rPr>
                          <w:szCs w:val="24"/>
                        </w:rPr>
                        <w:t>. Pagalbos teikimo pabaiga:</w:t>
                      </w:r>
                    </w:p>
                    <w:sdt>
                      <w:sdtPr>
                        <w:alias w:val="3 pr. 36.5.14.1 pp."/>
                        <w:tag w:val="part_de32dfe1886d461c8befd7460135c91f"/>
                        <w:lock w:val="sdtLocked"/>
                        <w:richText/>
                      </w:sdtPr>
                      <w:sdtContent>
                        <w:p>
                          <w:pPr>
                            <w:keepLines/>
                            <w:suppressAutoHyphens/>
                            <w:ind w:firstLine="810"/>
                            <w:textAlignment w:val="center"/>
                            <w:rPr>
                              <w:szCs w:val="24"/>
                            </w:rPr>
                          </w:pPr>
                          <w:sdt>
                            <w:sdtPr>
                              <w:alias w:val="Numeris"/>
                              <w:tag w:val="nr_de32dfe1886d461c8befd7460135c91f"/>
                              <w:lock w:val="sdtLocked"/>
                              <w:richText/>
                            </w:sdtPr>
                            <w:sdtContent>
                              <w:r>
                                <w:rPr>
                                  <w:szCs w:val="24"/>
                                </w:rPr>
                                <w:t>36.5.14.1</w:t>
                              </w:r>
                            </w:sdtContent>
                          </w:sdt>
                          <w:r>
                            <w:rPr>
                              <w:szCs w:val="24"/>
                            </w:rPr>
                            <w:t>. Aktyvios pagalbos pabaiga.</w:t>
                          </w:r>
                        </w:p>
                      </w:sdtContent>
                    </w:sdt>
                    <w:sdt>
                      <w:sdtPr>
                        <w:alias w:val="3 pr. 36.5.14.2 pp."/>
                        <w:tag w:val="part_c0903d52f7a34b40b9c070df5e3db7f6"/>
                        <w:lock w:val="sdtLocked"/>
                        <w:richText/>
                      </w:sdtPr>
                      <w:sdtContent>
                        <w:p>
                          <w:pPr>
                            <w:keepLines/>
                            <w:suppressAutoHyphens/>
                            <w:ind w:firstLine="810"/>
                            <w:textAlignment w:val="center"/>
                            <w:rPr>
                              <w:szCs w:val="24"/>
                            </w:rPr>
                          </w:pPr>
                          <w:sdt>
                            <w:sdtPr>
                              <w:alias w:val="Numeris"/>
                              <w:tag w:val="nr_c0903d52f7a34b40b9c070df5e3db7f6"/>
                              <w:lock w:val="sdtLocked"/>
                              <w:richText/>
                            </w:sdtPr>
                            <w:sdtContent>
                              <w:r>
                                <w:rPr>
                                  <w:szCs w:val="24"/>
                                </w:rPr>
                                <w:t>36.5.14.2</w:t>
                              </w:r>
                            </w:sdtContent>
                          </w:sdt>
                          <w:r>
                            <w:rPr>
                              <w:szCs w:val="24"/>
                            </w:rPr>
                            <w:t>. Aktyvios pagalbos trukmė.</w:t>
                          </w:r>
                        </w:p>
                      </w:sdtContent>
                    </w:sdt>
                    <w:sdt>
                      <w:sdtPr>
                        <w:alias w:val="3 pr. 36.5.14.3 pp."/>
                        <w:tag w:val="part_c1b72ddfffce48f6bab3b1d2f7d371d8"/>
                        <w:lock w:val="sdtLocked"/>
                        <w:richText/>
                      </w:sdtPr>
                      <w:sdtContent>
                        <w:p>
                          <w:pPr>
                            <w:keepLines/>
                            <w:suppressAutoHyphens/>
                            <w:ind w:firstLine="810"/>
                            <w:textAlignment w:val="center"/>
                            <w:rPr>
                              <w:szCs w:val="24"/>
                            </w:rPr>
                          </w:pPr>
                          <w:sdt>
                            <w:sdtPr>
                              <w:alias w:val="Numeris"/>
                              <w:tag w:val="nr_c1b72ddfffce48f6bab3b1d2f7d371d8"/>
                              <w:lock w:val="sdtLocked"/>
                              <w:richText/>
                            </w:sdtPr>
                            <w:sdtContent>
                              <w:r>
                                <w:rPr>
                                  <w:szCs w:val="24"/>
                                </w:rPr>
                                <w:t>36.5.14.3</w:t>
                              </w:r>
                            </w:sdtContent>
                          </w:sdt>
                          <w:r>
                            <w:rPr>
                              <w:szCs w:val="24"/>
                            </w:rPr>
                            <w:t>. Komandai vadovavo.</w:t>
                          </w:r>
                        </w:p>
                      </w:sdtContent>
                    </w:sdt>
                    <w:sdt>
                      <w:sdtPr>
                        <w:alias w:val="3 pr. 36.5.14.4 pp."/>
                        <w:tag w:val="part_74ff6adbf3334a5d8089569afad135b9"/>
                        <w:lock w:val="sdtLocked"/>
                        <w:richText/>
                      </w:sdtPr>
                      <w:sdtContent>
                        <w:p>
                          <w:pPr>
                            <w:keepLines/>
                            <w:suppressAutoHyphens/>
                            <w:ind w:firstLine="810"/>
                            <w:textAlignment w:val="center"/>
                            <w:rPr>
                              <w:szCs w:val="24"/>
                            </w:rPr>
                          </w:pPr>
                          <w:sdt>
                            <w:sdtPr>
                              <w:alias w:val="Numeris"/>
                              <w:tag w:val="nr_74ff6adbf3334a5d8089569afad135b9"/>
                              <w:lock w:val="sdtLocked"/>
                              <w:richText/>
                            </w:sdtPr>
                            <w:sdtContent>
                              <w:r>
                                <w:rPr>
                                  <w:szCs w:val="24"/>
                                </w:rPr>
                                <w:t>36.5.14.4</w:t>
                              </w:r>
                            </w:sdtContent>
                          </w:sdt>
                          <w:r>
                            <w:rPr>
                              <w:szCs w:val="24"/>
                            </w:rPr>
                            <w:t>. Komandos dalyviai.</w:t>
                          </w:r>
                        </w:p>
                      </w:sdtContent>
                    </w:sdt>
                    <w:sdt>
                      <w:sdtPr>
                        <w:alias w:val="3 pr. 36.5.14.5 pp."/>
                        <w:tag w:val="part_aa9c22947ed84c559b7865465385e3f5"/>
                        <w:lock w:val="sdtLocked"/>
                        <w:richText/>
                      </w:sdtPr>
                      <w:sdtContent>
                        <w:p>
                          <w:pPr>
                            <w:keepLines/>
                            <w:suppressAutoHyphens/>
                            <w:ind w:firstLine="810"/>
                            <w:textAlignment w:val="center"/>
                            <w:rPr>
                              <w:szCs w:val="24"/>
                            </w:rPr>
                          </w:pPr>
                          <w:sdt>
                            <w:sdtPr>
                              <w:alias w:val="Numeris"/>
                              <w:tag w:val="nr_aa9c22947ed84c559b7865465385e3f5"/>
                              <w:lock w:val="sdtLocked"/>
                              <w:richText/>
                            </w:sdtPr>
                            <w:sdtContent>
                              <w:r>
                                <w:rPr>
                                  <w:szCs w:val="24"/>
                                </w:rPr>
                                <w:t>36.5.14.5</w:t>
                              </w:r>
                            </w:sdtContent>
                          </w:sdt>
                          <w:r>
                            <w:rPr>
                              <w:szCs w:val="24"/>
                            </w:rPr>
                            <w:t>. Kontrolinį lapą užpildė.</w:t>
                          </w:r>
                        </w:p>
                      </w:sdtContent>
                    </w:sdt>
                  </w:sdtContent>
                </w:sdt>
              </w:sdtContent>
            </w:sdt>
            <w:sdt>
              <w:sdtPr>
                <w:alias w:val="3 pr. 36.6 pp."/>
                <w:tag w:val="part_f7fd1ad808704b769c441b1162997da1"/>
                <w:lock w:val="sdtLocked"/>
                <w:richText/>
              </w:sdtPr>
              <w:sdtContent>
                <w:p>
                  <w:pPr>
                    <w:keepLines/>
                    <w:suppressAutoHyphens/>
                    <w:ind w:firstLine="810"/>
                    <w:textAlignment w:val="center"/>
                    <w:rPr>
                      <w:szCs w:val="24"/>
                    </w:rPr>
                  </w:pPr>
                  <w:sdt>
                    <w:sdtPr>
                      <w:alias w:val="Numeris"/>
                      <w:tag w:val="nr_f7fd1ad808704b769c441b1162997da1"/>
                      <w:lock w:val="sdtLocked"/>
                      <w:richText/>
                    </w:sdtPr>
                    <w:sdtContent>
                      <w:r>
                        <w:rPr>
                          <w:szCs w:val="24"/>
                        </w:rPr>
                        <w:t>36.6</w:t>
                      </w:r>
                    </w:sdtContent>
                  </w:sdt>
                  <w:r>
                    <w:rPr>
                      <w:szCs w:val="24"/>
                    </w:rPr>
                    <w:t>. Vaisiaus pečių užstrigimas:</w:t>
                  </w:r>
                </w:p>
                <w:sdt>
                  <w:sdtPr>
                    <w:alias w:val="3 pr. 36.6.1 pp."/>
                    <w:tag w:val="part_63a18795185c4085bc5466de8f1eb06c"/>
                    <w:lock w:val="sdtLocked"/>
                    <w:richText/>
                  </w:sdtPr>
                  <w:sdtContent>
                    <w:p>
                      <w:pPr>
                        <w:keepLines/>
                        <w:suppressAutoHyphens/>
                        <w:ind w:firstLine="810"/>
                        <w:textAlignment w:val="center"/>
                        <w:rPr>
                          <w:szCs w:val="24"/>
                        </w:rPr>
                      </w:pPr>
                      <w:sdt>
                        <w:sdtPr>
                          <w:alias w:val="Numeris"/>
                          <w:tag w:val="nr_63a18795185c4085bc5466de8f1eb06c"/>
                          <w:lock w:val="sdtLocked"/>
                          <w:richText/>
                        </w:sdtPr>
                        <w:sdtContent>
                          <w:r>
                            <w:rPr>
                              <w:szCs w:val="24"/>
                            </w:rPr>
                            <w:t>36.6.1</w:t>
                          </w:r>
                        </w:sdtContent>
                      </w:sdt>
                      <w:r>
                        <w:rPr>
                          <w:szCs w:val="24"/>
                        </w:rPr>
                        <w:t>. Diagnozuojama pečių distocija, data, laikas.</w:t>
                      </w:r>
                    </w:p>
                  </w:sdtContent>
                </w:sdt>
                <w:sdt>
                  <w:sdtPr>
                    <w:alias w:val="3 pr. 36.6.2 pp."/>
                    <w:tag w:val="part_393b3f291c65450e8cfb7c21c0d0fef6"/>
                    <w:lock w:val="sdtLocked"/>
                    <w:richText/>
                  </w:sdtPr>
                  <w:sdtContent>
                    <w:p>
                      <w:pPr>
                        <w:keepLines/>
                        <w:suppressAutoHyphens/>
                        <w:ind w:firstLine="810"/>
                        <w:textAlignment w:val="center"/>
                        <w:rPr>
                          <w:szCs w:val="24"/>
                        </w:rPr>
                      </w:pPr>
                      <w:sdt>
                        <w:sdtPr>
                          <w:alias w:val="Numeris"/>
                          <w:tag w:val="nr_393b3f291c65450e8cfb7c21c0d0fef6"/>
                          <w:lock w:val="sdtLocked"/>
                          <w:richText/>
                        </w:sdtPr>
                        <w:sdtContent>
                          <w:r>
                            <w:rPr>
                              <w:szCs w:val="24"/>
                            </w:rPr>
                            <w:t>36.6.2</w:t>
                          </w:r>
                        </w:sdtContent>
                      </w:sdt>
                      <w:r>
                        <w:rPr>
                          <w:szCs w:val="24"/>
                        </w:rPr>
                        <w:t>. Atlikti veiksmai:</w:t>
                      </w:r>
                    </w:p>
                    <w:sdt>
                      <w:sdtPr>
                        <w:alias w:val="3 pr. 36.6.2.1 pp."/>
                        <w:tag w:val="part_3750526eea1241d8b9a244350ee2bab1"/>
                        <w:lock w:val="sdtLocked"/>
                        <w:richText/>
                      </w:sdtPr>
                      <w:sdtContent>
                        <w:p>
                          <w:pPr>
                            <w:keepLines/>
                            <w:suppressAutoHyphens/>
                            <w:ind w:firstLine="810"/>
                            <w:textAlignment w:val="center"/>
                            <w:rPr>
                              <w:szCs w:val="24"/>
                            </w:rPr>
                          </w:pPr>
                          <w:sdt>
                            <w:sdtPr>
                              <w:alias w:val="Numeris"/>
                              <w:tag w:val="nr_3750526eea1241d8b9a244350ee2bab1"/>
                              <w:lock w:val="sdtLocked"/>
                              <w:richText/>
                            </w:sdtPr>
                            <w:sdtContent>
                              <w:r>
                                <w:rPr>
                                  <w:szCs w:val="24"/>
                                </w:rPr>
                                <w:t>36.6.2.1</w:t>
                              </w:r>
                            </w:sdtContent>
                          </w:sdt>
                          <w:r>
                            <w:rPr>
                              <w:szCs w:val="24"/>
                            </w:rPr>
                            <w:t>. Diagnozuota vaisiaus pečių distocija.</w:t>
                          </w:r>
                        </w:p>
                      </w:sdtContent>
                    </w:sdt>
                    <w:sdt>
                      <w:sdtPr>
                        <w:alias w:val="3 pr. 36.6.2.2 pp."/>
                        <w:tag w:val="part_2ee9b90913a548feb0560348f9ea3eee"/>
                        <w:lock w:val="sdtLocked"/>
                        <w:richText/>
                      </w:sdtPr>
                      <w:sdtContent>
                        <w:p>
                          <w:pPr>
                            <w:keepLines/>
                            <w:suppressAutoHyphens/>
                            <w:ind w:firstLine="810"/>
                            <w:textAlignment w:val="center"/>
                            <w:rPr>
                              <w:szCs w:val="24"/>
                            </w:rPr>
                          </w:pPr>
                          <w:sdt>
                            <w:sdtPr>
                              <w:alias w:val="Numeris"/>
                              <w:tag w:val="nr_2ee9b90913a548feb0560348f9ea3eee"/>
                              <w:lock w:val="sdtLocked"/>
                              <w:richText/>
                            </w:sdtPr>
                            <w:sdtContent>
                              <w:r>
                                <w:rPr>
                                  <w:szCs w:val="24"/>
                                </w:rPr>
                                <w:t>36.6.2.2</w:t>
                              </w:r>
                            </w:sdtContent>
                          </w:sdt>
                          <w:r>
                            <w:rPr>
                              <w:szCs w:val="24"/>
                            </w:rPr>
                            <w:t xml:space="preserve">. Help </w:t>
                          </w:r>
                          <w:r>
                            <w:rPr>
                              <w:rFonts w:eastAsia="Calibri"/>
                              <w:szCs w:val="24"/>
                            </w:rPr>
                            <w:t>–</w:t>
                          </w:r>
                          <w:r>
                            <w:rPr>
                              <w:szCs w:val="24"/>
                            </w:rPr>
                            <w:t xml:space="preserve"> pagalba pakviesta. </w:t>
                          </w:r>
                        </w:p>
                      </w:sdtContent>
                    </w:sdt>
                    <w:sdt>
                      <w:sdtPr>
                        <w:alias w:val="3 pr. 36.6.2.3 pp."/>
                        <w:tag w:val="part_7a1f965a0a2046c49a1deb4c16650752"/>
                        <w:lock w:val="sdtLocked"/>
                        <w:richText/>
                      </w:sdtPr>
                      <w:sdtContent>
                        <w:p>
                          <w:pPr>
                            <w:keepLines/>
                            <w:suppressAutoHyphens/>
                            <w:ind w:firstLine="810"/>
                            <w:textAlignment w:val="center"/>
                            <w:rPr>
                              <w:szCs w:val="24"/>
                            </w:rPr>
                          </w:pPr>
                          <w:sdt>
                            <w:sdtPr>
                              <w:alias w:val="Numeris"/>
                              <w:tag w:val="nr_7a1f965a0a2046c49a1deb4c16650752"/>
                              <w:lock w:val="sdtLocked"/>
                              <w:richText/>
                            </w:sdtPr>
                            <w:sdtContent>
                              <w:r>
                                <w:rPr>
                                  <w:szCs w:val="24"/>
                                </w:rPr>
                                <w:t>36.6.2.3</w:t>
                              </w:r>
                            </w:sdtContent>
                          </w:sdt>
                          <w:r>
                            <w:rPr>
                              <w:szCs w:val="24"/>
                            </w:rPr>
                            <w:t xml:space="preserve">. Episiotomia </w:t>
                          </w:r>
                          <w:r>
                            <w:rPr>
                              <w:rFonts w:eastAsia="Calibri"/>
                              <w:szCs w:val="24"/>
                            </w:rPr>
                            <w:t>–</w:t>
                          </w:r>
                          <w:r>
                            <w:rPr>
                              <w:szCs w:val="24"/>
                            </w:rPr>
                            <w:t xml:space="preserve"> priimtas sprendimas dėl epiziotomijos reikalingumo.</w:t>
                          </w:r>
                        </w:p>
                      </w:sdtContent>
                    </w:sdt>
                    <w:sdt>
                      <w:sdtPr>
                        <w:alias w:val="3 pr. 36.6.2.4 pp."/>
                        <w:tag w:val="part_7e6d72c970574da1a88baa3e14e5e48e"/>
                        <w:lock w:val="sdtLocked"/>
                        <w:richText/>
                      </w:sdtPr>
                      <w:sdtContent>
                        <w:p>
                          <w:pPr>
                            <w:keepLines/>
                            <w:suppressAutoHyphens/>
                            <w:ind w:firstLine="810"/>
                            <w:textAlignment w:val="center"/>
                            <w:rPr>
                              <w:szCs w:val="24"/>
                            </w:rPr>
                          </w:pPr>
                          <w:sdt>
                            <w:sdtPr>
                              <w:alias w:val="Numeris"/>
                              <w:tag w:val="nr_7e6d72c970574da1a88baa3e14e5e48e"/>
                              <w:lock w:val="sdtLocked"/>
                              <w:richText/>
                            </w:sdtPr>
                            <w:sdtContent>
                              <w:r>
                                <w:rPr>
                                  <w:szCs w:val="24"/>
                                </w:rPr>
                                <w:t>36.6.2.4</w:t>
                              </w:r>
                            </w:sdtContent>
                          </w:sdt>
                          <w:r>
                            <w:rPr>
                              <w:szCs w:val="24"/>
                            </w:rPr>
                            <w:t xml:space="preserve">. Legs </w:t>
                          </w:r>
                          <w:r>
                            <w:rPr>
                              <w:rFonts w:eastAsia="Calibri"/>
                              <w:szCs w:val="24"/>
                            </w:rPr>
                            <w:t>–</w:t>
                          </w:r>
                          <w:r>
                            <w:rPr>
                              <w:szCs w:val="24"/>
                            </w:rPr>
                            <w:t xml:space="preserve"> gimdyvės kojos maksimaliai sulenkiamos per klubų ir kelių sąnarius, kad šlaunys siektų pilvo sienos šonus (McRoberts).</w:t>
                          </w:r>
                        </w:p>
                        <w:sdt>
                          <w:sdtPr>
                            <w:alias w:val="3 pr. 36.6.2.4.1 pp."/>
                            <w:tag w:val="part_0c1626cf2eb542398d81714ae07365d4"/>
                            <w:lock w:val="sdtLocked"/>
                            <w:richText/>
                          </w:sdtPr>
                          <w:sdtContent>
                            <w:p>
                              <w:pPr>
                                <w:keepLines/>
                                <w:suppressAutoHyphens/>
                                <w:ind w:firstLine="810"/>
                                <w:textAlignment w:val="center"/>
                                <w:rPr>
                                  <w:szCs w:val="24"/>
                                </w:rPr>
                              </w:pPr>
                              <w:sdt>
                                <w:sdtPr>
                                  <w:alias w:val="Numeris"/>
                                  <w:tag w:val="nr_0c1626cf2eb542398d81714ae07365d4"/>
                                  <w:lock w:val="sdtLocked"/>
                                  <w:richText/>
                                </w:sdtPr>
                                <w:sdtContent>
                                  <w:r>
                                    <w:rPr>
                                      <w:szCs w:val="24"/>
                                    </w:rPr>
                                    <w:t>36.6.2.4.1</w:t>
                                  </w:r>
                                </w:sdtContent>
                              </w:sdt>
                              <w:r>
                                <w:rPr>
                                  <w:szCs w:val="24"/>
                                </w:rPr>
                                <w:t>. Legs atlikto veiksmo trukmė.</w:t>
                              </w:r>
                            </w:p>
                          </w:sdtContent>
                        </w:sdt>
                      </w:sdtContent>
                    </w:sdt>
                    <w:sdt>
                      <w:sdtPr>
                        <w:alias w:val="3 pr. 36.6.2.5 pp."/>
                        <w:tag w:val="part_95db38b35f2341b49715a82d393fcf09"/>
                        <w:lock w:val="sdtLocked"/>
                        <w:richText/>
                      </w:sdtPr>
                      <w:sdtContent>
                        <w:p>
                          <w:pPr>
                            <w:keepLines/>
                            <w:suppressAutoHyphens/>
                            <w:ind w:firstLine="810"/>
                            <w:textAlignment w:val="center"/>
                            <w:rPr>
                              <w:szCs w:val="24"/>
                            </w:rPr>
                          </w:pPr>
                          <w:sdt>
                            <w:sdtPr>
                              <w:alias w:val="Numeris"/>
                              <w:tag w:val="nr_95db38b35f2341b49715a82d393fcf09"/>
                              <w:lock w:val="sdtLocked"/>
                              <w:richText/>
                            </w:sdtPr>
                            <w:sdtContent>
                              <w:r>
                                <w:rPr>
                                  <w:szCs w:val="24"/>
                                </w:rPr>
                                <w:t>36.6.2.5</w:t>
                              </w:r>
                            </w:sdtContent>
                          </w:sdt>
                          <w:r>
                            <w:rPr>
                              <w:szCs w:val="24"/>
                            </w:rPr>
                            <w:t xml:space="preserve">. Pressure </w:t>
                          </w:r>
                          <w:r>
                            <w:rPr>
                              <w:rFonts w:eastAsia="Calibri"/>
                              <w:szCs w:val="24"/>
                            </w:rPr>
                            <w:t>–</w:t>
                          </w:r>
                          <w:r>
                            <w:rPr>
                              <w:szCs w:val="24"/>
                            </w:rPr>
                            <w:t xml:space="preserve"> kryptingas paspaudimas virš gaktinės sąvaržos iš vaisiaus nugaros pusės.</w:t>
                          </w:r>
                        </w:p>
                      </w:sdtContent>
                    </w:sdt>
                    <w:sdt>
                      <w:sdtPr>
                        <w:alias w:val="3 pr. 36.6.2.6 pp."/>
                        <w:tag w:val="part_423f3025e376492383edda3d0b35c878"/>
                        <w:lock w:val="sdtLocked"/>
                        <w:richText/>
                      </w:sdtPr>
                      <w:sdtContent>
                        <w:p>
                          <w:pPr>
                            <w:keepLines/>
                            <w:suppressAutoHyphens/>
                            <w:ind w:firstLine="810"/>
                            <w:textAlignment w:val="center"/>
                            <w:rPr>
                              <w:szCs w:val="24"/>
                            </w:rPr>
                          </w:pPr>
                          <w:sdt>
                            <w:sdtPr>
                              <w:alias w:val="Numeris"/>
                              <w:tag w:val="nr_423f3025e376492383edda3d0b35c878"/>
                              <w:lock w:val="sdtLocked"/>
                              <w:richText/>
                            </w:sdtPr>
                            <w:sdtContent>
                              <w:r>
                                <w:rPr>
                                  <w:szCs w:val="24"/>
                                </w:rPr>
                                <w:t>36.6.2.6</w:t>
                              </w:r>
                            </w:sdtContent>
                          </w:sdt>
                          <w:r>
                            <w:rPr>
                              <w:szCs w:val="24"/>
                            </w:rPr>
                            <w:t xml:space="preserve">. Enter </w:t>
                          </w:r>
                          <w:r>
                            <w:rPr>
                              <w:rFonts w:eastAsia="Calibri"/>
                              <w:szCs w:val="24"/>
                            </w:rPr>
                            <w:t>–</w:t>
                          </w:r>
                          <w:r>
                            <w:rPr>
                              <w:szCs w:val="24"/>
                            </w:rPr>
                            <w:t xml:space="preserve"> vidiniai vaisiaus pečių pasukimo veiksmai pro makštį.</w:t>
                          </w:r>
                        </w:p>
                        <w:sdt>
                          <w:sdtPr>
                            <w:alias w:val="3 pr. 36.6.2.6.1 pp."/>
                            <w:tag w:val="part_7f7abd1812a64f568f0d319b4ed807f3"/>
                            <w:lock w:val="sdtLocked"/>
                            <w:richText/>
                          </w:sdtPr>
                          <w:sdtContent>
                            <w:p>
                              <w:pPr>
                                <w:keepLines/>
                                <w:suppressAutoHyphens/>
                                <w:ind w:firstLine="810"/>
                                <w:textAlignment w:val="center"/>
                                <w:rPr>
                                  <w:szCs w:val="24"/>
                                </w:rPr>
                              </w:pPr>
                              <w:sdt>
                                <w:sdtPr>
                                  <w:alias w:val="Numeris"/>
                                  <w:tag w:val="nr_7f7abd1812a64f568f0d319b4ed807f3"/>
                                  <w:lock w:val="sdtLocked"/>
                                  <w:richText/>
                                </w:sdtPr>
                                <w:sdtContent>
                                  <w:r>
                                    <w:rPr>
                                      <w:szCs w:val="24"/>
                                    </w:rPr>
                                    <w:t>36.6.2.6.1</w:t>
                                  </w:r>
                                </w:sdtContent>
                              </w:sdt>
                              <w:r>
                                <w:rPr>
                                  <w:szCs w:val="24"/>
                                </w:rPr>
                                <w:t>. Enter atlikto veiksmo trukmė.</w:t>
                              </w:r>
                            </w:p>
                          </w:sdtContent>
                        </w:sdt>
                      </w:sdtContent>
                    </w:sdt>
                    <w:sdt>
                      <w:sdtPr>
                        <w:alias w:val="3 pr. 36.6.2.7 pp."/>
                        <w:tag w:val="part_828148b06eac4931a3c901a36c3e9919"/>
                        <w:lock w:val="sdtLocked"/>
                        <w:richText/>
                      </w:sdtPr>
                      <w:sdtContent>
                        <w:p>
                          <w:pPr>
                            <w:keepLines/>
                            <w:suppressAutoHyphens/>
                            <w:ind w:firstLine="810"/>
                            <w:textAlignment w:val="center"/>
                            <w:rPr>
                              <w:szCs w:val="24"/>
                            </w:rPr>
                          </w:pPr>
                          <w:sdt>
                            <w:sdtPr>
                              <w:alias w:val="Numeris"/>
                              <w:tag w:val="nr_828148b06eac4931a3c901a36c3e9919"/>
                              <w:lock w:val="sdtLocked"/>
                              <w:richText/>
                            </w:sdtPr>
                            <w:sdtContent>
                              <w:r>
                                <w:rPr>
                                  <w:szCs w:val="24"/>
                                </w:rPr>
                                <w:t>36.6.2.7</w:t>
                              </w:r>
                            </w:sdtContent>
                          </w:sdt>
                          <w:r>
                            <w:rPr>
                              <w:szCs w:val="24"/>
                            </w:rPr>
                            <w:t xml:space="preserve">. Remove </w:t>
                          </w:r>
                          <w:r>
                            <w:rPr>
                              <w:rFonts w:eastAsia="Calibri"/>
                              <w:szCs w:val="24"/>
                            </w:rPr>
                            <w:t>–</w:t>
                          </w:r>
                          <w:r>
                            <w:rPr>
                              <w:szCs w:val="24"/>
                            </w:rPr>
                            <w:t xml:space="preserve"> užpakalinės vaisiaus rankos išlaisvinimas.</w:t>
                          </w:r>
                        </w:p>
                        <w:sdt>
                          <w:sdtPr>
                            <w:alias w:val="3 pr. 36.6.2.7.1 pp."/>
                            <w:tag w:val="part_9e7f88a8980e4b47bf799a498cae2157"/>
                            <w:lock w:val="sdtLocked"/>
                            <w:richText/>
                          </w:sdtPr>
                          <w:sdtContent>
                            <w:p>
                              <w:pPr>
                                <w:keepLines/>
                                <w:suppressAutoHyphens/>
                                <w:ind w:firstLine="810"/>
                                <w:textAlignment w:val="center"/>
                                <w:rPr>
                                  <w:szCs w:val="24"/>
                                </w:rPr>
                              </w:pPr>
                              <w:sdt>
                                <w:sdtPr>
                                  <w:alias w:val="Numeris"/>
                                  <w:tag w:val="nr_9e7f88a8980e4b47bf799a498cae2157"/>
                                  <w:lock w:val="sdtLocked"/>
                                  <w:richText/>
                                </w:sdtPr>
                                <w:sdtContent>
                                  <w:r>
                                    <w:rPr>
                                      <w:szCs w:val="24"/>
                                    </w:rPr>
                                    <w:t>36.6.2.7.1</w:t>
                                  </w:r>
                                </w:sdtContent>
                              </w:sdt>
                              <w:r>
                                <w:rPr>
                                  <w:szCs w:val="24"/>
                                </w:rPr>
                                <w:t>. Remove atlikto veiksmo trukmė.</w:t>
                              </w:r>
                            </w:p>
                          </w:sdtContent>
                        </w:sdt>
                      </w:sdtContent>
                    </w:sdt>
                    <w:sdt>
                      <w:sdtPr>
                        <w:alias w:val="3 pr. 36.6.2.8 pp."/>
                        <w:tag w:val="part_ca187b7e86ff4066b503438ddfa179b9"/>
                        <w:lock w:val="sdtLocked"/>
                        <w:richText/>
                      </w:sdtPr>
                      <w:sdtContent>
                        <w:p>
                          <w:pPr>
                            <w:keepLines/>
                            <w:suppressAutoHyphens/>
                            <w:ind w:firstLine="810"/>
                            <w:textAlignment w:val="center"/>
                            <w:rPr>
                              <w:szCs w:val="24"/>
                            </w:rPr>
                          </w:pPr>
                          <w:sdt>
                            <w:sdtPr>
                              <w:alias w:val="Numeris"/>
                              <w:tag w:val="nr_ca187b7e86ff4066b503438ddfa179b9"/>
                              <w:lock w:val="sdtLocked"/>
                              <w:richText/>
                            </w:sdtPr>
                            <w:sdtContent>
                              <w:r>
                                <w:rPr>
                                  <w:szCs w:val="24"/>
                                </w:rPr>
                                <w:t>36.6.2.8</w:t>
                              </w:r>
                            </w:sdtContent>
                          </w:sdt>
                          <w:r>
                            <w:rPr>
                              <w:szCs w:val="24"/>
                            </w:rPr>
                            <w:t xml:space="preserve">. Roll </w:t>
                          </w:r>
                          <w:r>
                            <w:rPr>
                              <w:rFonts w:eastAsia="Calibri"/>
                              <w:szCs w:val="24"/>
                            </w:rPr>
                            <w:t>–</w:t>
                          </w:r>
                          <w:r>
                            <w:rPr>
                              <w:szCs w:val="24"/>
                            </w:rPr>
                            <w:t xml:space="preserve"> rotacija. Gimdyvės padėtis </w:t>
                          </w:r>
                          <w:r>
                            <w:rPr>
                              <w:rFonts w:eastAsia="Calibri"/>
                              <w:szCs w:val="24"/>
                            </w:rPr>
                            <w:t>–</w:t>
                          </w:r>
                          <w:r>
                            <w:rPr>
                              <w:szCs w:val="24"/>
                            </w:rPr>
                            <w:t xml:space="preserve"> </w:t>
                          </w:r>
                          <w:r>
                            <w:rPr>
                              <w:color w:val="000000"/>
                              <w:szCs w:val="24"/>
                            </w:rPr>
                            <w:t xml:space="preserve"> </w:t>
                          </w:r>
                          <w:r>
                            <w:rPr>
                              <w:szCs w:val="24"/>
                            </w:rPr>
                            <w:t>„kelių-alkūnių“ (Gaskino būdas).</w:t>
                          </w:r>
                        </w:p>
                        <w:sdt>
                          <w:sdtPr>
                            <w:alias w:val="3 pr. 36.6.2.8.1 pp."/>
                            <w:tag w:val="part_7800531b021e492e8ba5a59cf085948d"/>
                            <w:lock w:val="sdtLocked"/>
                            <w:richText/>
                          </w:sdtPr>
                          <w:sdtContent>
                            <w:p>
                              <w:pPr>
                                <w:keepLines/>
                                <w:suppressAutoHyphens/>
                                <w:ind w:firstLine="810"/>
                                <w:textAlignment w:val="center"/>
                                <w:rPr>
                                  <w:szCs w:val="24"/>
                                </w:rPr>
                              </w:pPr>
                              <w:sdt>
                                <w:sdtPr>
                                  <w:alias w:val="Numeris"/>
                                  <w:tag w:val="nr_7800531b021e492e8ba5a59cf085948d"/>
                                  <w:lock w:val="sdtLocked"/>
                                  <w:richText/>
                                </w:sdtPr>
                                <w:sdtContent>
                                  <w:r>
                                    <w:rPr>
                                      <w:szCs w:val="24"/>
                                    </w:rPr>
                                    <w:t>36.6.2.8.1</w:t>
                                  </w:r>
                                </w:sdtContent>
                              </w:sdt>
                              <w:r>
                                <w:rPr>
                                  <w:szCs w:val="24"/>
                                </w:rPr>
                                <w:t>. Roll atlikto veiksmo trukmė.</w:t>
                              </w:r>
                            </w:p>
                          </w:sdtContent>
                        </w:sdt>
                      </w:sdtContent>
                    </w:sdt>
                    <w:sdt>
                      <w:sdtPr>
                        <w:alias w:val="3 pr. 36.6.2.9 pp."/>
                        <w:tag w:val="part_172abb1cb9854702b5d088dc22465f53"/>
                        <w:lock w:val="sdtLocked"/>
                        <w:richText/>
                      </w:sdtPr>
                      <w:sdtContent>
                        <w:p>
                          <w:pPr>
                            <w:keepLines/>
                            <w:suppressAutoHyphens/>
                            <w:ind w:firstLine="810"/>
                            <w:textAlignment w:val="center"/>
                            <w:rPr>
                              <w:szCs w:val="24"/>
                            </w:rPr>
                          </w:pPr>
                          <w:sdt>
                            <w:sdtPr>
                              <w:alias w:val="Numeris"/>
                              <w:tag w:val="nr_172abb1cb9854702b5d088dc22465f53"/>
                              <w:lock w:val="sdtLocked"/>
                              <w:richText/>
                            </w:sdtPr>
                            <w:sdtContent>
                              <w:r>
                                <w:rPr>
                                  <w:szCs w:val="24"/>
                                </w:rPr>
                                <w:t>36.6.2.9</w:t>
                              </w:r>
                            </w:sdtContent>
                          </w:sdt>
                          <w:r>
                            <w:rPr>
                              <w:szCs w:val="24"/>
                            </w:rPr>
                            <w:t>. Taikytas kraštutinis metodas.</w:t>
                          </w:r>
                        </w:p>
                        <w:sdt>
                          <w:sdtPr>
                            <w:alias w:val="3 pr. 36.6.2.9.1 pp."/>
                            <w:tag w:val="part_26631773f6ba4ebb9b1c591f36b37bef"/>
                            <w:lock w:val="sdtLocked"/>
                            <w:richText/>
                          </w:sdtPr>
                          <w:sdtContent>
                            <w:p>
                              <w:pPr>
                                <w:keepLines/>
                                <w:suppressAutoHyphens/>
                                <w:ind w:firstLine="810"/>
                                <w:textAlignment w:val="center"/>
                                <w:rPr>
                                  <w:szCs w:val="24"/>
                                </w:rPr>
                              </w:pPr>
                              <w:sdt>
                                <w:sdtPr>
                                  <w:alias w:val="Numeris"/>
                                  <w:tag w:val="nr_26631773f6ba4ebb9b1c591f36b37bef"/>
                                  <w:lock w:val="sdtLocked"/>
                                  <w:richText/>
                                </w:sdtPr>
                                <w:sdtContent>
                                  <w:r>
                                    <w:rPr>
                                      <w:szCs w:val="24"/>
                                    </w:rPr>
                                    <w:t>36.6.2.9.1</w:t>
                                  </w:r>
                                </w:sdtContent>
                              </w:sdt>
                              <w:r>
                                <w:rPr>
                                  <w:szCs w:val="24"/>
                                </w:rPr>
                                <w:t>. Taikytas kraštutinis metodas, atlikto veiksmo trukmė.</w:t>
                              </w:r>
                            </w:p>
                          </w:sdtContent>
                        </w:sdt>
                      </w:sdtContent>
                    </w:sdt>
                  </w:sdtContent>
                </w:sdt>
                <w:sdt>
                  <w:sdtPr>
                    <w:alias w:val="3 pr. 36.6.3 pp."/>
                    <w:tag w:val="part_abdf838b2a504e48a30d5a499165314f"/>
                    <w:lock w:val="sdtLocked"/>
                    <w:richText/>
                  </w:sdtPr>
                  <w:sdtContent>
                    <w:p>
                      <w:pPr>
                        <w:keepLines/>
                        <w:suppressAutoHyphens/>
                        <w:ind w:firstLine="810"/>
                        <w:textAlignment w:val="center"/>
                        <w:rPr>
                          <w:szCs w:val="24"/>
                        </w:rPr>
                      </w:pPr>
                      <w:sdt>
                        <w:sdtPr>
                          <w:alias w:val="Numeris"/>
                          <w:tag w:val="nr_abdf838b2a504e48a30d5a499165314f"/>
                          <w:lock w:val="sdtLocked"/>
                          <w:richText/>
                        </w:sdtPr>
                        <w:sdtContent>
                          <w:r>
                            <w:rPr>
                              <w:szCs w:val="24"/>
                            </w:rPr>
                            <w:t>36.6.3</w:t>
                          </w:r>
                        </w:sdtContent>
                      </w:sdt>
                      <w:r>
                        <w:rPr>
                          <w:szCs w:val="24"/>
                        </w:rPr>
                        <w:t>. Fiksuotas naujagimio gimimo laikas (data ir laikas).</w:t>
                      </w:r>
                    </w:p>
                  </w:sdtContent>
                </w:sdt>
                <w:sdt>
                  <w:sdtPr>
                    <w:alias w:val="3 pr. 36.6.4 pp."/>
                    <w:tag w:val="part_bdee74a215e248429c54c2291dc7c119"/>
                    <w:lock w:val="sdtLocked"/>
                    <w:richText/>
                  </w:sdtPr>
                  <w:sdtContent>
                    <w:p>
                      <w:pPr>
                        <w:keepLines/>
                        <w:suppressAutoHyphens/>
                        <w:ind w:firstLine="810"/>
                        <w:textAlignment w:val="center"/>
                        <w:rPr>
                          <w:szCs w:val="24"/>
                        </w:rPr>
                      </w:pPr>
                      <w:sdt>
                        <w:sdtPr>
                          <w:alias w:val="Numeris"/>
                          <w:tag w:val="nr_bdee74a215e248429c54c2291dc7c119"/>
                          <w:lock w:val="sdtLocked"/>
                          <w:richText/>
                        </w:sdtPr>
                        <w:sdtContent>
                          <w:r>
                            <w:rPr>
                              <w:szCs w:val="24"/>
                            </w:rPr>
                            <w:t>36.6.4</w:t>
                          </w:r>
                        </w:sdtContent>
                      </w:sdt>
                      <w:r>
                        <w:rPr>
                          <w:szCs w:val="24"/>
                        </w:rPr>
                        <w:t>. Procedūrą atliko.</w:t>
                      </w:r>
                    </w:p>
                    <w:p>
                      <w:pPr>
                        <w:keepLines/>
                        <w:suppressAutoHyphens/>
                        <w:ind w:firstLine="62"/>
                        <w:textAlignment w:val="center"/>
                        <w:rPr>
                          <w:szCs w:val="24"/>
                        </w:rPr>
                      </w:pPr>
                    </w:p>
                  </w:sdtContent>
                </w:sdt>
              </w:sdtContent>
            </w:sdt>
          </w:sdtContent>
        </w:sdt>
        <w:sdt>
          <w:sdtPr>
            <w:alias w:val="3 pr. 37 p."/>
            <w:tag w:val="part_4f31e7e1190144f1846e69179f27a33d"/>
            <w:lock w:val="sdtLocked"/>
            <w:richText/>
          </w:sdtPr>
          <w:sdtContent>
            <w:p>
              <w:pPr>
                <w:keepLines/>
                <w:suppressAutoHyphens/>
                <w:ind w:left="851"/>
                <w:jc w:val="center"/>
                <w:textAlignment w:val="center"/>
                <w:rPr>
                  <w:b/>
                  <w:bCs/>
                  <w:szCs w:val="24"/>
                </w:rPr>
              </w:pPr>
              <w:sdt>
                <w:sdtPr>
                  <w:alias w:val="Numeris"/>
                  <w:tag w:val="nr_4f31e7e1190144f1846e69179f27a33d"/>
                  <w:lock w:val="sdtLocked"/>
                  <w:richText/>
                </w:sdtPr>
                <w:sdtContent>
                  <w:r>
                    <w:rPr>
                      <w:b/>
                      <w:bCs/>
                      <w:szCs w:val="24"/>
                    </w:rPr>
                    <w:t>37</w:t>
                  </w:r>
                </w:sdtContent>
              </w:sdt>
              <w:r>
                <w:rPr>
                  <w:b/>
                  <w:bCs/>
                  <w:szCs w:val="24"/>
                </w:rPr>
                <w:t>. E096-PART. PARTOGRAMA</w:t>
              </w:r>
            </w:p>
            <w:p>
              <w:pPr>
                <w:keepLines/>
                <w:suppressAutoHyphens/>
                <w:ind w:left="851" w:firstLine="62"/>
                <w:jc w:val="center"/>
                <w:textAlignment w:val="center"/>
                <w:rPr>
                  <w:szCs w:val="24"/>
                </w:rPr>
              </w:pPr>
            </w:p>
            <w:sdt>
              <w:sdtPr>
                <w:alias w:val="3 pr. 37.1 pp."/>
                <w:tag w:val="part_e8e4c8a8484f4b10a3249603271a6996"/>
                <w:lock w:val="sdtLocked"/>
                <w:richText/>
              </w:sdtPr>
              <w:sdtContent>
                <w:p>
                  <w:pPr>
                    <w:keepLines/>
                    <w:suppressAutoHyphens/>
                    <w:ind w:firstLine="810"/>
                    <w:textAlignment w:val="center"/>
                    <w:rPr>
                      <w:b/>
                      <w:bCs/>
                      <w:szCs w:val="24"/>
                    </w:rPr>
                  </w:pPr>
                  <w:sdt>
                    <w:sdtPr>
                      <w:alias w:val="Numeris"/>
                      <w:tag w:val="nr_e8e4c8a8484f4b10a3249603271a6996"/>
                      <w:lock w:val="sdtLocked"/>
                      <w:richText/>
                    </w:sdtPr>
                    <w:sdtContent>
                      <w:r>
                        <w:rPr>
                          <w:szCs w:val="24"/>
                        </w:rPr>
                        <w:t>37.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7.2 pp."/>
                <w:tag w:val="part_c87fbbf6e14f4691aebe146dc20e5d3a"/>
                <w:lock w:val="sdtLocked"/>
                <w:richText/>
              </w:sdtPr>
              <w:sdtContent>
                <w:p>
                  <w:pPr>
                    <w:keepLines/>
                    <w:suppressAutoHyphens/>
                    <w:ind w:firstLine="810"/>
                    <w:textAlignment w:val="center"/>
                  </w:pPr>
                  <w:sdt>
                    <w:sdtPr>
                      <w:alias w:val="Numeris"/>
                      <w:tag w:val="nr_c87fbbf6e14f4691aebe146dc20e5d3a"/>
                      <w:lock w:val="sdtLocked"/>
                      <w:richText/>
                    </w:sdtPr>
                    <w:sdtContent>
                      <w:r>
                        <w:t>37.2</w:t>
                      </w:r>
                    </w:sdtContent>
                  </w:sdt>
                  <w:r>
                    <w:t>. Medicininiai duomenys:</w:t>
                  </w:r>
                </w:p>
              </w:sdtContent>
            </w:sdt>
            <w:sdt>
              <w:sdtPr>
                <w:alias w:val="3 pr. 37.3 pp."/>
                <w:tag w:val="part_91b9a9d769254d30a82c67ed89096839"/>
                <w:lock w:val="sdtLocked"/>
                <w:richText/>
              </w:sdtPr>
              <w:sdtContent>
                <w:p>
                  <w:pPr>
                    <w:keepLines/>
                    <w:suppressAutoHyphens/>
                    <w:ind w:firstLine="810"/>
                    <w:textAlignment w:val="center"/>
                    <w:rPr>
                      <w:szCs w:val="24"/>
                    </w:rPr>
                  </w:pPr>
                  <w:sdt>
                    <w:sdtPr>
                      <w:alias w:val="Numeris"/>
                      <w:tag w:val="nr_91b9a9d769254d30a82c67ed89096839"/>
                      <w:lock w:val="sdtLocked"/>
                      <w:richText/>
                    </w:sdtPr>
                    <w:sdtContent>
                      <w:r>
                        <w:rPr>
                          <w:szCs w:val="24"/>
                        </w:rPr>
                        <w:t>37.3</w:t>
                      </w:r>
                    </w:sdtContent>
                  </w:sdt>
                  <w:r>
                    <w:rPr>
                      <w:szCs w:val="24"/>
                    </w:rPr>
                    <w:t>. Gimdyvės duomenys:</w:t>
                  </w:r>
                </w:p>
                <w:sdt>
                  <w:sdtPr>
                    <w:alias w:val="3 pr. 37.3.1 pp."/>
                    <w:tag w:val="part_689976c7ca00449b966d10c343fc188a"/>
                    <w:lock w:val="sdtLocked"/>
                    <w:richText/>
                  </w:sdtPr>
                  <w:sdtContent>
                    <w:p>
                      <w:pPr>
                        <w:keepLines/>
                        <w:suppressAutoHyphens/>
                        <w:ind w:firstLine="810"/>
                        <w:textAlignment w:val="center"/>
                        <w:rPr>
                          <w:szCs w:val="24"/>
                        </w:rPr>
                      </w:pPr>
                      <w:sdt>
                        <w:sdtPr>
                          <w:alias w:val="Numeris"/>
                          <w:tag w:val="nr_689976c7ca00449b966d10c343fc188a"/>
                          <w:lock w:val="sdtLocked"/>
                          <w:richText/>
                        </w:sdtPr>
                        <w:sdtContent>
                          <w:r>
                            <w:rPr>
                              <w:szCs w:val="24"/>
                            </w:rPr>
                            <w:t>37.3.1</w:t>
                          </w:r>
                        </w:sdtContent>
                      </w:sdt>
                      <w:r>
                        <w:rPr>
                          <w:szCs w:val="24"/>
                        </w:rPr>
                        <w:t>. Reguliarių sąrėmių pradžia.</w:t>
                      </w:r>
                    </w:p>
                  </w:sdtContent>
                </w:sdt>
                <w:sdt>
                  <w:sdtPr>
                    <w:alias w:val="3 pr. 37.3.2 pp."/>
                    <w:tag w:val="part_a259c71210c64ba0a216113e05eb08a8"/>
                    <w:lock w:val="sdtLocked"/>
                    <w:richText/>
                  </w:sdtPr>
                  <w:sdtContent>
                    <w:p>
                      <w:pPr>
                        <w:keepLines/>
                        <w:suppressAutoHyphens/>
                        <w:ind w:firstLine="810"/>
                        <w:textAlignment w:val="center"/>
                        <w:rPr>
                          <w:szCs w:val="24"/>
                        </w:rPr>
                      </w:pPr>
                      <w:sdt>
                        <w:sdtPr>
                          <w:alias w:val="Numeris"/>
                          <w:tag w:val="nr_a259c71210c64ba0a216113e05eb08a8"/>
                          <w:lock w:val="sdtLocked"/>
                          <w:richText/>
                        </w:sdtPr>
                        <w:sdtContent>
                          <w:r>
                            <w:rPr>
                              <w:szCs w:val="24"/>
                            </w:rPr>
                            <w:t>37.3.2</w:t>
                          </w:r>
                        </w:sdtContent>
                      </w:sdt>
                      <w:r>
                        <w:rPr>
                          <w:szCs w:val="24"/>
                        </w:rPr>
                        <w:t>. Vaisių skaičius.</w:t>
                      </w:r>
                    </w:p>
                  </w:sdtContent>
                </w:sdt>
              </w:sdtContent>
            </w:sdt>
            <w:sdt>
              <w:sdtPr>
                <w:alias w:val="3 pr. 37.4 pp."/>
                <w:tag w:val="part_9e27488e63e247b3ac4f0c8a872b779c"/>
                <w:lock w:val="sdtLocked"/>
                <w:richText/>
              </w:sdtPr>
              <w:sdtContent>
                <w:p>
                  <w:pPr>
                    <w:keepLines/>
                    <w:suppressAutoHyphens/>
                    <w:ind w:firstLine="810"/>
                    <w:textAlignment w:val="center"/>
                    <w:rPr>
                      <w:szCs w:val="24"/>
                    </w:rPr>
                  </w:pPr>
                  <w:sdt>
                    <w:sdtPr>
                      <w:alias w:val="Numeris"/>
                      <w:tag w:val="nr_9e27488e63e247b3ac4f0c8a872b779c"/>
                      <w:lock w:val="sdtLocked"/>
                      <w:richText/>
                    </w:sdtPr>
                    <w:sdtContent>
                      <w:r>
                        <w:rPr>
                          <w:szCs w:val="24"/>
                        </w:rPr>
                        <w:t>37.4</w:t>
                      </w:r>
                    </w:sdtContent>
                  </w:sdt>
                  <w:r>
                    <w:rPr>
                      <w:szCs w:val="24"/>
                    </w:rPr>
                    <w:t>. Vaisiaus duomenys:</w:t>
                  </w:r>
                </w:p>
                <w:sdt>
                  <w:sdtPr>
                    <w:alias w:val="3 pr. 37.4.1 pp."/>
                    <w:tag w:val="part_a78649f91ecc4708a04825ae657121f0"/>
                    <w:lock w:val="sdtLocked"/>
                    <w:richText/>
                  </w:sdtPr>
                  <w:sdtContent>
                    <w:p>
                      <w:pPr>
                        <w:keepLines/>
                        <w:suppressAutoHyphens/>
                        <w:ind w:firstLine="810"/>
                        <w:textAlignment w:val="center"/>
                        <w:rPr>
                          <w:szCs w:val="24"/>
                        </w:rPr>
                      </w:pPr>
                      <w:sdt>
                        <w:sdtPr>
                          <w:alias w:val="Numeris"/>
                          <w:tag w:val="nr_a78649f91ecc4708a04825ae657121f0"/>
                          <w:lock w:val="sdtLocked"/>
                          <w:richText/>
                        </w:sdtPr>
                        <w:sdtContent>
                          <w:r>
                            <w:rPr>
                              <w:szCs w:val="24"/>
                            </w:rPr>
                            <w:t>37.4.1</w:t>
                          </w:r>
                        </w:sdtContent>
                      </w:sdt>
                      <w:r>
                        <w:rPr>
                          <w:szCs w:val="24"/>
                        </w:rPr>
                        <w:t>. Vaisiaus vandenų nutekėjimo arba amniotomijos laikas (data ir laikas).</w:t>
                      </w:r>
                    </w:p>
                  </w:sdtContent>
                </w:sdt>
                <w:sdt>
                  <w:sdtPr>
                    <w:alias w:val="3 pr. 37.4.2 pp."/>
                    <w:tag w:val="part_ac45421f30c441fd93b0332436586bdc"/>
                    <w:lock w:val="sdtLocked"/>
                    <w:richText/>
                  </w:sdtPr>
                  <w:sdtContent>
                    <w:p>
                      <w:pPr>
                        <w:keepLines/>
                        <w:suppressAutoHyphens/>
                        <w:ind w:firstLine="810"/>
                        <w:textAlignment w:val="center"/>
                        <w:rPr>
                          <w:szCs w:val="24"/>
                        </w:rPr>
                      </w:pPr>
                      <w:sdt>
                        <w:sdtPr>
                          <w:alias w:val="Numeris"/>
                          <w:tag w:val="nr_ac45421f30c441fd93b0332436586bdc"/>
                          <w:lock w:val="sdtLocked"/>
                          <w:richText/>
                        </w:sdtPr>
                        <w:sdtContent>
                          <w:r>
                            <w:rPr>
                              <w:szCs w:val="24"/>
                            </w:rPr>
                            <w:t>37.4.2</w:t>
                          </w:r>
                        </w:sdtContent>
                      </w:sdt>
                      <w:r>
                        <w:rPr>
                          <w:szCs w:val="24"/>
                        </w:rPr>
                        <w:t>. Vaisiaus vandenų spalva.</w:t>
                      </w:r>
                    </w:p>
                  </w:sdtContent>
                </w:sdt>
                <w:sdt>
                  <w:sdtPr>
                    <w:alias w:val="3 pr. 37.4.3 pp."/>
                    <w:tag w:val="part_d552bd80acf44f95900bdc48cb790a40"/>
                    <w:lock w:val="sdtLocked"/>
                    <w:richText/>
                  </w:sdtPr>
                  <w:sdtContent>
                    <w:p>
                      <w:pPr>
                        <w:keepLines/>
                        <w:suppressAutoHyphens/>
                        <w:ind w:firstLine="810"/>
                        <w:textAlignment w:val="center"/>
                        <w:rPr>
                          <w:szCs w:val="24"/>
                        </w:rPr>
                      </w:pPr>
                      <w:sdt>
                        <w:sdtPr>
                          <w:alias w:val="Numeris"/>
                          <w:tag w:val="nr_d552bd80acf44f95900bdc48cb790a40"/>
                          <w:lock w:val="sdtLocked"/>
                          <w:richText/>
                        </w:sdtPr>
                        <w:sdtContent>
                          <w:r>
                            <w:rPr>
                              <w:szCs w:val="24"/>
                            </w:rPr>
                            <w:t>37.4.3</w:t>
                          </w:r>
                        </w:sdtContent>
                      </w:sdt>
                      <w:r>
                        <w:rPr>
                          <w:szCs w:val="24"/>
                        </w:rPr>
                        <w:t>. Vaisiaus vandenų kiekis.</w:t>
                      </w:r>
                    </w:p>
                  </w:sdtContent>
                </w:sdt>
                <w:sdt>
                  <w:sdtPr>
                    <w:alias w:val="3 pr. 37.4.4 pp."/>
                    <w:tag w:val="part_32b80b643e264c1a92ce41aab8b4fbdf"/>
                    <w:lock w:val="sdtLocked"/>
                    <w:richText/>
                  </w:sdtPr>
                  <w:sdtContent>
                    <w:p>
                      <w:pPr>
                        <w:keepLines/>
                        <w:suppressAutoHyphens/>
                        <w:ind w:firstLine="810"/>
                        <w:textAlignment w:val="center"/>
                        <w:rPr>
                          <w:szCs w:val="24"/>
                        </w:rPr>
                      </w:pPr>
                      <w:sdt>
                        <w:sdtPr>
                          <w:alias w:val="Numeris"/>
                          <w:tag w:val="nr_32b80b643e264c1a92ce41aab8b4fbdf"/>
                          <w:lock w:val="sdtLocked"/>
                          <w:richText/>
                        </w:sdtPr>
                        <w:sdtContent>
                          <w:r>
                            <w:rPr>
                              <w:szCs w:val="24"/>
                            </w:rPr>
                            <w:t>37.4.4</w:t>
                          </w:r>
                        </w:sdtContent>
                      </w:sdt>
                      <w:r>
                        <w:rPr>
                          <w:szCs w:val="24"/>
                        </w:rPr>
                        <w:t>. Pirmeigė dalis.</w:t>
                      </w:r>
                    </w:p>
                  </w:sdtContent>
                </w:sdt>
              </w:sdtContent>
            </w:sdt>
            <w:sdt>
              <w:sdtPr>
                <w:alias w:val="3 pr. 37.5 pp."/>
                <w:tag w:val="part_7f0874273cc94084ac4bd7247c1d2a51"/>
                <w:lock w:val="sdtLocked"/>
                <w:richText/>
              </w:sdtPr>
              <w:sdtContent>
                <w:p>
                  <w:pPr>
                    <w:keepLines/>
                    <w:suppressAutoHyphens/>
                    <w:ind w:firstLine="810"/>
                    <w:textAlignment w:val="center"/>
                    <w:rPr>
                      <w:szCs w:val="24"/>
                    </w:rPr>
                  </w:pPr>
                  <w:sdt>
                    <w:sdtPr>
                      <w:alias w:val="Numeris"/>
                      <w:tag w:val="nr_7f0874273cc94084ac4bd7247c1d2a51"/>
                      <w:lock w:val="sdtLocked"/>
                      <w:richText/>
                    </w:sdtPr>
                    <w:sdtContent>
                      <w:r>
                        <w:rPr>
                          <w:szCs w:val="24"/>
                        </w:rPr>
                        <w:t>37.5</w:t>
                      </w:r>
                    </w:sdtContent>
                  </w:sdt>
                  <w:r>
                    <w:rPr>
                      <w:szCs w:val="24"/>
                    </w:rPr>
                    <w:t>. Partogramos įrašai:</w:t>
                  </w:r>
                </w:p>
                <w:sdt>
                  <w:sdtPr>
                    <w:alias w:val="3 pr. 37.5.1 pp."/>
                    <w:tag w:val="part_e30e1f8f7ef44b2c8d85726f98f1fabb"/>
                    <w:lock w:val="sdtLocked"/>
                    <w:richText/>
                  </w:sdtPr>
                  <w:sdtContent>
                    <w:p>
                      <w:pPr>
                        <w:keepLines/>
                        <w:suppressAutoHyphens/>
                        <w:ind w:firstLine="810"/>
                        <w:textAlignment w:val="center"/>
                        <w:rPr>
                          <w:szCs w:val="24"/>
                        </w:rPr>
                      </w:pPr>
                      <w:sdt>
                        <w:sdtPr>
                          <w:alias w:val="Numeris"/>
                          <w:tag w:val="nr_e30e1f8f7ef44b2c8d85726f98f1fabb"/>
                          <w:lock w:val="sdtLocked"/>
                          <w:richText/>
                        </w:sdtPr>
                        <w:sdtContent>
                          <w:r>
                            <w:rPr>
                              <w:szCs w:val="24"/>
                            </w:rPr>
                            <w:t>37.5.1</w:t>
                          </w:r>
                        </w:sdtContent>
                      </w:sdt>
                      <w:r>
                        <w:rPr>
                          <w:szCs w:val="24"/>
                        </w:rPr>
                        <w:t>. Gimdyvės duomenys:</w:t>
                      </w:r>
                    </w:p>
                    <w:sdt>
                      <w:sdtPr>
                        <w:alias w:val="3 pr. 37.5.1.1 pp."/>
                        <w:tag w:val="part_730bee0625844ea6be1836fcf931f79f"/>
                        <w:lock w:val="sdtLocked"/>
                        <w:richText/>
                      </w:sdtPr>
                      <w:sdtContent>
                        <w:p>
                          <w:pPr>
                            <w:keepLines/>
                            <w:suppressAutoHyphens/>
                            <w:ind w:firstLine="810"/>
                            <w:textAlignment w:val="center"/>
                            <w:rPr>
                              <w:szCs w:val="24"/>
                            </w:rPr>
                          </w:pPr>
                          <w:sdt>
                            <w:sdtPr>
                              <w:alias w:val="Numeris"/>
                              <w:tag w:val="nr_730bee0625844ea6be1836fcf931f79f"/>
                              <w:lock w:val="sdtLocked"/>
                              <w:richText/>
                            </w:sdtPr>
                            <w:sdtContent>
                              <w:r>
                                <w:rPr>
                                  <w:szCs w:val="24"/>
                                </w:rPr>
                                <w:t>37.5.1.1</w:t>
                              </w:r>
                            </w:sdtContent>
                          </w:sdt>
                          <w:r>
                            <w:rPr>
                              <w:szCs w:val="24"/>
                            </w:rPr>
                            <w:t>. Įrašo data ir laikas.</w:t>
                          </w:r>
                        </w:p>
                      </w:sdtContent>
                    </w:sdt>
                    <w:sdt>
                      <w:sdtPr>
                        <w:alias w:val="3 pr. 37.5.1.2 pp."/>
                        <w:tag w:val="part_5ef039d849534d088c2a3e069043ec93"/>
                        <w:lock w:val="sdtLocked"/>
                        <w:richText/>
                      </w:sdtPr>
                      <w:sdtContent>
                        <w:p>
                          <w:pPr>
                            <w:keepLines/>
                            <w:suppressAutoHyphens/>
                            <w:ind w:firstLine="810"/>
                            <w:textAlignment w:val="center"/>
                            <w:rPr>
                              <w:szCs w:val="24"/>
                            </w:rPr>
                          </w:pPr>
                          <w:sdt>
                            <w:sdtPr>
                              <w:alias w:val="Numeris"/>
                              <w:tag w:val="nr_5ef039d849534d088c2a3e069043ec93"/>
                              <w:lock w:val="sdtLocked"/>
                              <w:richText/>
                            </w:sdtPr>
                            <w:sdtContent>
                              <w:r>
                                <w:rPr>
                                  <w:szCs w:val="24"/>
                                </w:rPr>
                                <w:t>37.5.1.2</w:t>
                              </w:r>
                            </w:sdtContent>
                          </w:sdt>
                          <w:r>
                            <w:rPr>
                              <w:szCs w:val="24"/>
                            </w:rPr>
                            <w:t>. Sąrėmio trukmė.</w:t>
                          </w:r>
                        </w:p>
                      </w:sdtContent>
                    </w:sdt>
                    <w:sdt>
                      <w:sdtPr>
                        <w:alias w:val="3 pr. 37.5.1.3 pp."/>
                        <w:tag w:val="part_ae9f7f85dee34d95b98c24ce3ca6456e"/>
                        <w:lock w:val="sdtLocked"/>
                        <w:richText/>
                      </w:sdtPr>
                      <w:sdtContent>
                        <w:p>
                          <w:pPr>
                            <w:keepLines/>
                            <w:suppressAutoHyphens/>
                            <w:ind w:firstLine="810"/>
                            <w:textAlignment w:val="center"/>
                            <w:rPr>
                              <w:szCs w:val="24"/>
                            </w:rPr>
                          </w:pPr>
                          <w:sdt>
                            <w:sdtPr>
                              <w:alias w:val="Numeris"/>
                              <w:tag w:val="nr_ae9f7f85dee34d95b98c24ce3ca6456e"/>
                              <w:lock w:val="sdtLocked"/>
                              <w:richText/>
                            </w:sdtPr>
                            <w:sdtContent>
                              <w:r>
                                <w:rPr>
                                  <w:szCs w:val="24"/>
                                </w:rPr>
                                <w:t>37.5.1.3</w:t>
                              </w:r>
                            </w:sdtContent>
                          </w:sdt>
                          <w:r>
                            <w:rPr>
                              <w:szCs w:val="24"/>
                            </w:rPr>
                            <w:t>. Sąrėmiai per 10 minučių.</w:t>
                          </w:r>
                        </w:p>
                      </w:sdtContent>
                    </w:sdt>
                    <w:sdt>
                      <w:sdtPr>
                        <w:alias w:val="3 pr. 37.5.1.4 pp."/>
                        <w:tag w:val="part_8e795928c8b0462ca061d3f901e06869"/>
                        <w:lock w:val="sdtLocked"/>
                        <w:richText/>
                      </w:sdtPr>
                      <w:sdtContent>
                        <w:p>
                          <w:pPr>
                            <w:keepLines/>
                            <w:suppressAutoHyphens/>
                            <w:ind w:firstLine="810"/>
                            <w:textAlignment w:val="center"/>
                            <w:rPr>
                              <w:szCs w:val="24"/>
                            </w:rPr>
                          </w:pPr>
                          <w:sdt>
                            <w:sdtPr>
                              <w:alias w:val="Numeris"/>
                              <w:tag w:val="nr_8e795928c8b0462ca061d3f901e06869"/>
                              <w:lock w:val="sdtLocked"/>
                              <w:richText/>
                            </w:sdtPr>
                            <w:sdtContent>
                              <w:r>
                                <w:rPr>
                                  <w:szCs w:val="24"/>
                                </w:rPr>
                                <w:t>37.5.1.4</w:t>
                              </w:r>
                            </w:sdtContent>
                          </w:sdt>
                          <w:r>
                            <w:rPr>
                              <w:szCs w:val="24"/>
                            </w:rPr>
                            <w:t>. Gimdos kaklelio atsivėrimas.</w:t>
                          </w:r>
                        </w:p>
                      </w:sdtContent>
                    </w:sdt>
                    <w:sdt>
                      <w:sdtPr>
                        <w:alias w:val="3 pr. 37.5.1.5 pp."/>
                        <w:tag w:val="part_61022d0b1c304544867b00649c045ace"/>
                        <w:lock w:val="sdtLocked"/>
                        <w:richText/>
                      </w:sdtPr>
                      <w:sdtContent>
                        <w:p>
                          <w:pPr>
                            <w:keepLines/>
                            <w:suppressAutoHyphens/>
                            <w:ind w:firstLine="810"/>
                            <w:textAlignment w:val="center"/>
                            <w:rPr>
                              <w:szCs w:val="24"/>
                            </w:rPr>
                          </w:pPr>
                          <w:sdt>
                            <w:sdtPr>
                              <w:alias w:val="Numeris"/>
                              <w:tag w:val="nr_61022d0b1c304544867b00649c045ace"/>
                              <w:lock w:val="sdtLocked"/>
                              <w:richText/>
                            </w:sdtPr>
                            <w:sdtContent>
                              <w:r>
                                <w:rPr>
                                  <w:szCs w:val="24"/>
                                </w:rPr>
                                <w:t>37.5.1.5</w:t>
                              </w:r>
                            </w:sdtContent>
                          </w:sdt>
                          <w:r>
                            <w:rPr>
                              <w:szCs w:val="24"/>
                            </w:rPr>
                            <w:t>. Oksitocinas.</w:t>
                          </w:r>
                        </w:p>
                      </w:sdtContent>
                    </w:sdt>
                    <w:sdt>
                      <w:sdtPr>
                        <w:alias w:val="3 pr. 37.5.1.6 pp."/>
                        <w:tag w:val="part_593cc6cbc7b84882ad5cfe551dd1fa98"/>
                        <w:lock w:val="sdtLocked"/>
                        <w:richText/>
                      </w:sdtPr>
                      <w:sdtContent>
                        <w:p>
                          <w:pPr>
                            <w:keepLines/>
                            <w:suppressAutoHyphens/>
                            <w:ind w:firstLine="810"/>
                            <w:textAlignment w:val="center"/>
                            <w:rPr>
                              <w:szCs w:val="24"/>
                            </w:rPr>
                          </w:pPr>
                          <w:sdt>
                            <w:sdtPr>
                              <w:alias w:val="Numeris"/>
                              <w:tag w:val="nr_593cc6cbc7b84882ad5cfe551dd1fa98"/>
                              <w:lock w:val="sdtLocked"/>
                              <w:richText/>
                            </w:sdtPr>
                            <w:sdtContent>
                              <w:r>
                                <w:rPr>
                                  <w:szCs w:val="24"/>
                                </w:rPr>
                                <w:t>37.5.1.6</w:t>
                              </w:r>
                            </w:sdtContent>
                          </w:sdt>
                          <w:r>
                            <w:rPr>
                              <w:szCs w:val="24"/>
                            </w:rPr>
                            <w:t>. Pulsas.</w:t>
                          </w:r>
                        </w:p>
                      </w:sdtContent>
                    </w:sdt>
                    <w:sdt>
                      <w:sdtPr>
                        <w:alias w:val="3 pr. 37.5.1.7 pp."/>
                        <w:tag w:val="part_e1d2e2b8504d4e6b9a2b8dad3fc55570"/>
                        <w:lock w:val="sdtLocked"/>
                        <w:richText/>
                      </w:sdtPr>
                      <w:sdtContent>
                        <w:p>
                          <w:pPr>
                            <w:keepLines/>
                            <w:suppressAutoHyphens/>
                            <w:ind w:firstLine="810"/>
                            <w:textAlignment w:val="center"/>
                            <w:rPr>
                              <w:szCs w:val="24"/>
                            </w:rPr>
                          </w:pPr>
                          <w:sdt>
                            <w:sdtPr>
                              <w:alias w:val="Numeris"/>
                              <w:tag w:val="nr_e1d2e2b8504d4e6b9a2b8dad3fc55570"/>
                              <w:lock w:val="sdtLocked"/>
                              <w:richText/>
                            </w:sdtPr>
                            <w:sdtContent>
                              <w:r>
                                <w:rPr>
                                  <w:szCs w:val="24"/>
                                </w:rPr>
                                <w:t>37.5.1.7</w:t>
                              </w:r>
                            </w:sdtContent>
                          </w:sdt>
                          <w:r>
                            <w:rPr>
                              <w:szCs w:val="24"/>
                            </w:rPr>
                            <w:t>. Arterinis kraujospūdis sistolinis.</w:t>
                          </w:r>
                        </w:p>
                      </w:sdtContent>
                    </w:sdt>
                    <w:sdt>
                      <w:sdtPr>
                        <w:alias w:val="3 pr. 37.5.1.8 pp."/>
                        <w:tag w:val="part_dc64a029882e4e098d8403d6579af565"/>
                        <w:lock w:val="sdtLocked"/>
                        <w:richText/>
                      </w:sdtPr>
                      <w:sdtContent>
                        <w:p>
                          <w:pPr>
                            <w:keepLines/>
                            <w:suppressAutoHyphens/>
                            <w:ind w:firstLine="810"/>
                            <w:textAlignment w:val="center"/>
                            <w:rPr>
                              <w:szCs w:val="24"/>
                            </w:rPr>
                          </w:pPr>
                          <w:sdt>
                            <w:sdtPr>
                              <w:alias w:val="Numeris"/>
                              <w:tag w:val="nr_dc64a029882e4e098d8403d6579af565"/>
                              <w:lock w:val="sdtLocked"/>
                              <w:richText/>
                            </w:sdtPr>
                            <w:sdtContent>
                              <w:r>
                                <w:rPr>
                                  <w:szCs w:val="24"/>
                                </w:rPr>
                                <w:t>37.5.1.8</w:t>
                              </w:r>
                            </w:sdtContent>
                          </w:sdt>
                          <w:r>
                            <w:rPr>
                              <w:szCs w:val="24"/>
                            </w:rPr>
                            <w:t>. Arterinis kraujospūdis diastolinis.</w:t>
                          </w:r>
                        </w:p>
                      </w:sdtContent>
                    </w:sdt>
                    <w:sdt>
                      <w:sdtPr>
                        <w:alias w:val="3 pr. 37.5.1.9 pp."/>
                        <w:tag w:val="part_5e438b54b3c541aa996376ffab9c86ee"/>
                        <w:lock w:val="sdtLocked"/>
                        <w:richText/>
                      </w:sdtPr>
                      <w:sdtContent>
                        <w:p>
                          <w:pPr>
                            <w:keepLines/>
                            <w:suppressAutoHyphens/>
                            <w:ind w:firstLine="810"/>
                            <w:textAlignment w:val="center"/>
                            <w:rPr>
                              <w:szCs w:val="24"/>
                            </w:rPr>
                          </w:pPr>
                          <w:sdt>
                            <w:sdtPr>
                              <w:alias w:val="Numeris"/>
                              <w:tag w:val="nr_5e438b54b3c541aa996376ffab9c86ee"/>
                              <w:lock w:val="sdtLocked"/>
                              <w:richText/>
                            </w:sdtPr>
                            <w:sdtContent>
                              <w:r>
                                <w:rPr>
                                  <w:szCs w:val="24"/>
                                </w:rPr>
                                <w:t>37.5.1.9</w:t>
                              </w:r>
                            </w:sdtContent>
                          </w:sdt>
                          <w:r>
                            <w:rPr>
                              <w:szCs w:val="24"/>
                            </w:rPr>
                            <w:t>. Temperatūra.</w:t>
                          </w:r>
                        </w:p>
                      </w:sdtContent>
                    </w:sdt>
                    <w:sdt>
                      <w:sdtPr>
                        <w:alias w:val="3 pr. 37.5.1.10 pp."/>
                        <w:tag w:val="part_39c35a812e414c0c8dd44d00524a77e9"/>
                        <w:lock w:val="sdtLocked"/>
                        <w:richText/>
                      </w:sdtPr>
                      <w:sdtContent>
                        <w:p>
                          <w:pPr>
                            <w:keepLines/>
                            <w:suppressAutoHyphens/>
                            <w:ind w:firstLine="810"/>
                            <w:textAlignment w:val="center"/>
                            <w:rPr>
                              <w:szCs w:val="24"/>
                            </w:rPr>
                          </w:pPr>
                          <w:sdt>
                            <w:sdtPr>
                              <w:alias w:val="Numeris"/>
                              <w:tag w:val="nr_39c35a812e414c0c8dd44d00524a77e9"/>
                              <w:lock w:val="sdtLocked"/>
                              <w:richText/>
                            </w:sdtPr>
                            <w:sdtContent>
                              <w:r>
                                <w:rPr>
                                  <w:szCs w:val="24"/>
                                </w:rPr>
                                <w:t>37.5.1.10</w:t>
                              </w:r>
                            </w:sdtContent>
                          </w:sdt>
                          <w:r>
                            <w:rPr>
                              <w:szCs w:val="24"/>
                            </w:rPr>
                            <w:t>. Skausmo malšinimo būdas.</w:t>
                          </w:r>
                        </w:p>
                      </w:sdtContent>
                    </w:sdt>
                    <w:sdt>
                      <w:sdtPr>
                        <w:alias w:val="3 pr. 37.5.1.11 pp."/>
                        <w:tag w:val="part_3a99dc18a2994040b205625675e8e21b"/>
                        <w:lock w:val="sdtLocked"/>
                        <w:richText/>
                      </w:sdtPr>
                      <w:sdtContent>
                        <w:p>
                          <w:pPr>
                            <w:keepLines/>
                            <w:suppressAutoHyphens/>
                            <w:ind w:firstLine="810"/>
                            <w:textAlignment w:val="center"/>
                            <w:rPr>
                              <w:szCs w:val="24"/>
                            </w:rPr>
                          </w:pPr>
                          <w:sdt>
                            <w:sdtPr>
                              <w:alias w:val="Numeris"/>
                              <w:tag w:val="nr_3a99dc18a2994040b205625675e8e21b"/>
                              <w:lock w:val="sdtLocked"/>
                              <w:richText/>
                            </w:sdtPr>
                            <w:sdtContent>
                              <w:r>
                                <w:rPr>
                                  <w:szCs w:val="24"/>
                                </w:rPr>
                                <w:t>37.5.1.11</w:t>
                              </w:r>
                            </w:sdtContent>
                          </w:sdt>
                          <w:r>
                            <w:rPr>
                              <w:szCs w:val="24"/>
                            </w:rPr>
                            <w:t>. Šlapinimasis.</w:t>
                          </w:r>
                        </w:p>
                      </w:sdtContent>
                    </w:sdt>
                    <w:sdt>
                      <w:sdtPr>
                        <w:alias w:val="3 pr. 37.5.1.12 pp."/>
                        <w:tag w:val="part_18459912b4bd4996ba186377abbdb982"/>
                        <w:lock w:val="sdtLocked"/>
                        <w:richText/>
                      </w:sdtPr>
                      <w:sdtContent>
                        <w:p>
                          <w:pPr>
                            <w:keepLines/>
                            <w:suppressAutoHyphens/>
                            <w:ind w:firstLine="810"/>
                            <w:textAlignment w:val="center"/>
                            <w:rPr>
                              <w:szCs w:val="24"/>
                            </w:rPr>
                          </w:pPr>
                          <w:sdt>
                            <w:sdtPr>
                              <w:alias w:val="Numeris"/>
                              <w:tag w:val="nr_18459912b4bd4996ba186377abbdb982"/>
                              <w:lock w:val="sdtLocked"/>
                              <w:richText/>
                            </w:sdtPr>
                            <w:sdtContent>
                              <w:r>
                                <w:rPr>
                                  <w:szCs w:val="24"/>
                                </w:rPr>
                                <w:t>37.5.1.12</w:t>
                              </w:r>
                            </w:sdtContent>
                          </w:sdt>
                          <w:r>
                            <w:rPr>
                              <w:szCs w:val="24"/>
                            </w:rPr>
                            <w:t>. Sprendimas ir paskyrimai.</w:t>
                          </w:r>
                        </w:p>
                      </w:sdtContent>
                    </w:sdt>
                  </w:sdtContent>
                </w:sdt>
                <w:sdt>
                  <w:sdtPr>
                    <w:alias w:val="3 pr. 37.5.2 pp."/>
                    <w:tag w:val="part_7ba58935d7ff4bd782da76a9af3ea691"/>
                    <w:lock w:val="sdtLocked"/>
                    <w:richText/>
                  </w:sdtPr>
                  <w:sdtContent>
                    <w:p>
                      <w:pPr>
                        <w:keepLines/>
                        <w:suppressAutoHyphens/>
                        <w:ind w:firstLine="810"/>
                        <w:textAlignment w:val="center"/>
                        <w:rPr>
                          <w:szCs w:val="24"/>
                        </w:rPr>
                      </w:pPr>
                      <w:sdt>
                        <w:sdtPr>
                          <w:alias w:val="Numeris"/>
                          <w:tag w:val="nr_7ba58935d7ff4bd782da76a9af3ea691"/>
                          <w:lock w:val="sdtLocked"/>
                          <w:richText/>
                        </w:sdtPr>
                        <w:sdtContent>
                          <w:r>
                            <w:rPr>
                              <w:szCs w:val="24"/>
                            </w:rPr>
                            <w:t>37.5.2</w:t>
                          </w:r>
                        </w:sdtContent>
                      </w:sdt>
                      <w:r>
                        <w:rPr>
                          <w:szCs w:val="24"/>
                        </w:rPr>
                        <w:t>. Vaisiaus įrašas:</w:t>
                      </w:r>
                    </w:p>
                    <w:sdt>
                      <w:sdtPr>
                        <w:alias w:val="3 pr. 37.5.2.1 pp."/>
                        <w:tag w:val="part_3baa139a84d948bb8f9651237fa8ee5d"/>
                        <w:lock w:val="sdtLocked"/>
                        <w:richText/>
                      </w:sdtPr>
                      <w:sdtContent>
                        <w:p>
                          <w:pPr>
                            <w:keepLines/>
                            <w:suppressAutoHyphens/>
                            <w:ind w:firstLine="810"/>
                            <w:textAlignment w:val="center"/>
                            <w:rPr>
                              <w:szCs w:val="24"/>
                            </w:rPr>
                          </w:pPr>
                          <w:sdt>
                            <w:sdtPr>
                              <w:alias w:val="Numeris"/>
                              <w:tag w:val="nr_3baa139a84d948bb8f9651237fa8ee5d"/>
                              <w:lock w:val="sdtLocked"/>
                              <w:richText/>
                            </w:sdtPr>
                            <w:sdtContent>
                              <w:r>
                                <w:rPr>
                                  <w:szCs w:val="24"/>
                                </w:rPr>
                                <w:t>37.5.2.1</w:t>
                              </w:r>
                            </w:sdtContent>
                          </w:sdt>
                          <w:r>
                            <w:rPr>
                              <w:szCs w:val="24"/>
                            </w:rPr>
                            <w:t>. Vaisiaus širdies ritmas.</w:t>
                          </w:r>
                        </w:p>
                      </w:sdtContent>
                    </w:sdt>
                    <w:sdt>
                      <w:sdtPr>
                        <w:alias w:val="3 pr. 37.5.2.2 pp."/>
                        <w:tag w:val="part_1c98dfc3bab149e4bff2d3edf46767d9"/>
                        <w:lock w:val="sdtLocked"/>
                        <w:richText/>
                      </w:sdtPr>
                      <w:sdtContent>
                        <w:p>
                          <w:pPr>
                            <w:keepLines/>
                            <w:suppressAutoHyphens/>
                            <w:ind w:firstLine="810"/>
                            <w:textAlignment w:val="center"/>
                            <w:rPr>
                              <w:szCs w:val="24"/>
                            </w:rPr>
                          </w:pPr>
                          <w:sdt>
                            <w:sdtPr>
                              <w:alias w:val="Numeris"/>
                              <w:tag w:val="nr_1c98dfc3bab149e4bff2d3edf46767d9"/>
                              <w:lock w:val="sdtLocked"/>
                              <w:richText/>
                            </w:sdtPr>
                            <w:sdtContent>
                              <w:r>
                                <w:rPr>
                                  <w:szCs w:val="24"/>
                                </w:rPr>
                                <w:t>37.5.2.2</w:t>
                              </w:r>
                            </w:sdtContent>
                          </w:sdt>
                          <w:r>
                            <w:rPr>
                              <w:szCs w:val="24"/>
                            </w:rPr>
                            <w:t>. Kardiotokoagramos atlikimo būdas.</w:t>
                          </w:r>
                        </w:p>
                      </w:sdtContent>
                    </w:sdt>
                    <w:sdt>
                      <w:sdtPr>
                        <w:alias w:val="3 pr. 37.5.2.3 pp."/>
                        <w:tag w:val="part_00c1e3f44d3f401bba76122e12a7de85"/>
                        <w:lock w:val="sdtLocked"/>
                        <w:richText/>
                      </w:sdtPr>
                      <w:sdtContent>
                        <w:p>
                          <w:pPr>
                            <w:keepLines/>
                            <w:suppressAutoHyphens/>
                            <w:ind w:firstLine="810"/>
                            <w:textAlignment w:val="center"/>
                            <w:rPr>
                              <w:szCs w:val="24"/>
                            </w:rPr>
                          </w:pPr>
                          <w:sdt>
                            <w:sdtPr>
                              <w:alias w:val="Numeris"/>
                              <w:tag w:val="nr_00c1e3f44d3f401bba76122e12a7de85"/>
                              <w:lock w:val="sdtLocked"/>
                              <w:richText/>
                            </w:sdtPr>
                            <w:sdtContent>
                              <w:r>
                                <w:rPr>
                                  <w:szCs w:val="24"/>
                                </w:rPr>
                                <w:t>37.5.2.3</w:t>
                              </w:r>
                            </w:sdtContent>
                          </w:sdt>
                          <w:r>
                            <w:rPr>
                              <w:szCs w:val="24"/>
                            </w:rPr>
                            <w:t>. Kardiotokogramos vertinimas.</w:t>
                          </w:r>
                        </w:p>
                      </w:sdtContent>
                    </w:sdt>
                    <w:sdt>
                      <w:sdtPr>
                        <w:alias w:val="3 pr. 37.5.2.4 pp."/>
                        <w:tag w:val="part_110a8b9d4d7c404688044af981eebea9"/>
                        <w:lock w:val="sdtLocked"/>
                        <w:richText/>
                      </w:sdtPr>
                      <w:sdtContent>
                        <w:p>
                          <w:pPr>
                            <w:keepLines/>
                            <w:suppressAutoHyphens/>
                            <w:ind w:firstLine="810"/>
                            <w:textAlignment w:val="center"/>
                            <w:rPr>
                              <w:szCs w:val="24"/>
                            </w:rPr>
                          </w:pPr>
                          <w:sdt>
                            <w:sdtPr>
                              <w:alias w:val="Numeris"/>
                              <w:tag w:val="nr_110a8b9d4d7c404688044af981eebea9"/>
                              <w:lock w:val="sdtLocked"/>
                              <w:richText/>
                            </w:sdtPr>
                            <w:sdtContent>
                              <w:r>
                                <w:rPr>
                                  <w:szCs w:val="24"/>
                                </w:rPr>
                                <w:t>37.5.2.4</w:t>
                              </w:r>
                            </w:sdtContent>
                          </w:sdt>
                          <w:r>
                            <w:rPr>
                              <w:szCs w:val="24"/>
                            </w:rPr>
                            <w:t>. Vaisiaus vandenų spalva.</w:t>
                          </w:r>
                        </w:p>
                      </w:sdtContent>
                    </w:sdt>
                    <w:sdt>
                      <w:sdtPr>
                        <w:alias w:val="3 pr. 37.5.2.5 pp."/>
                        <w:tag w:val="part_f566f0c5be9549e9ab1f8c470a96ad10"/>
                        <w:lock w:val="sdtLocked"/>
                        <w:richText/>
                      </w:sdtPr>
                      <w:sdtContent>
                        <w:p>
                          <w:pPr>
                            <w:keepLines/>
                            <w:suppressAutoHyphens/>
                            <w:ind w:firstLine="810"/>
                            <w:textAlignment w:val="center"/>
                            <w:rPr>
                              <w:szCs w:val="24"/>
                            </w:rPr>
                          </w:pPr>
                          <w:sdt>
                            <w:sdtPr>
                              <w:alias w:val="Numeris"/>
                              <w:tag w:val="nr_f566f0c5be9549e9ab1f8c470a96ad10"/>
                              <w:lock w:val="sdtLocked"/>
                              <w:richText/>
                            </w:sdtPr>
                            <w:sdtContent>
                              <w:r>
                                <w:rPr>
                                  <w:szCs w:val="24"/>
                                </w:rPr>
                                <w:t>37.5.2.5</w:t>
                              </w:r>
                            </w:sdtContent>
                          </w:sdt>
                          <w:r>
                            <w:rPr>
                              <w:szCs w:val="24"/>
                            </w:rPr>
                            <w:t>. Pirmeigė dalis.</w:t>
                          </w:r>
                        </w:p>
                      </w:sdtContent>
                    </w:sdt>
                    <w:sdt>
                      <w:sdtPr>
                        <w:alias w:val="3 pr. 37.5.2.6 pp."/>
                        <w:tag w:val="part_0dd3aaf127574991b9663534d9ba2eba"/>
                        <w:lock w:val="sdtLocked"/>
                        <w:richText/>
                      </w:sdtPr>
                      <w:sdtContent>
                        <w:p>
                          <w:pPr>
                            <w:keepLines/>
                            <w:suppressAutoHyphens/>
                            <w:ind w:firstLine="810"/>
                            <w:textAlignment w:val="center"/>
                            <w:rPr>
                              <w:szCs w:val="24"/>
                            </w:rPr>
                          </w:pPr>
                          <w:sdt>
                            <w:sdtPr>
                              <w:alias w:val="Numeris"/>
                              <w:tag w:val="nr_0dd3aaf127574991b9663534d9ba2eba"/>
                              <w:lock w:val="sdtLocked"/>
                              <w:richText/>
                            </w:sdtPr>
                            <w:sdtContent>
                              <w:r>
                                <w:rPr>
                                  <w:szCs w:val="24"/>
                                </w:rPr>
                                <w:t>37.5.2.6</w:t>
                              </w:r>
                            </w:sdtContent>
                          </w:sdt>
                          <w:r>
                            <w:rPr>
                              <w:szCs w:val="24"/>
                            </w:rPr>
                            <w:t>. Pirmeigės dalies lygmuo.</w:t>
                          </w:r>
                        </w:p>
                      </w:sdtContent>
                    </w:sdt>
                  </w:sdtContent>
                </w:sdt>
              </w:sdtContent>
            </w:sdt>
            <w:sdt>
              <w:sdtPr>
                <w:alias w:val="3 pr. 37.6 pp."/>
                <w:tag w:val="part_5b1d6db399e2415688c387c5dc4841b8"/>
                <w:lock w:val="sdtLocked"/>
                <w:richText/>
              </w:sdtPr>
              <w:sdtContent>
                <w:p>
                  <w:pPr>
                    <w:keepLines/>
                    <w:suppressAutoHyphens/>
                    <w:ind w:firstLine="810"/>
                    <w:textAlignment w:val="center"/>
                    <w:rPr>
                      <w:szCs w:val="24"/>
                    </w:rPr>
                  </w:pPr>
                  <w:sdt>
                    <w:sdtPr>
                      <w:alias w:val="Numeris"/>
                      <w:tag w:val="nr_5b1d6db399e2415688c387c5dc4841b8"/>
                      <w:lock w:val="sdtLocked"/>
                      <w:richText/>
                    </w:sdtPr>
                    <w:sdtContent>
                      <w:r>
                        <w:rPr>
                          <w:szCs w:val="24"/>
                        </w:rPr>
                        <w:t>37.6</w:t>
                      </w:r>
                    </w:sdtContent>
                  </w:sdt>
                  <w:r>
                    <w:rPr>
                      <w:szCs w:val="24"/>
                    </w:rPr>
                    <w:t>. Partogramos įrašo duomenys:</w:t>
                  </w:r>
                </w:p>
                <w:sdt>
                  <w:sdtPr>
                    <w:alias w:val="3 pr. 37.6.1 pp."/>
                    <w:tag w:val="part_fa6b69e6c7a84bde9e15342b15c4c712"/>
                    <w:lock w:val="sdtLocked"/>
                    <w:richText/>
                  </w:sdtPr>
                  <w:sdtContent>
                    <w:p>
                      <w:pPr>
                        <w:keepLines/>
                        <w:suppressAutoHyphens/>
                        <w:ind w:firstLine="810"/>
                        <w:textAlignment w:val="center"/>
                        <w:rPr>
                          <w:szCs w:val="24"/>
                        </w:rPr>
                      </w:pPr>
                      <w:sdt>
                        <w:sdtPr>
                          <w:alias w:val="Numeris"/>
                          <w:tag w:val="nr_fa6b69e6c7a84bde9e15342b15c4c712"/>
                          <w:lock w:val="sdtLocked"/>
                          <w:richText/>
                        </w:sdtPr>
                        <w:sdtContent>
                          <w:r>
                            <w:rPr>
                              <w:szCs w:val="24"/>
                            </w:rPr>
                            <w:t>37.6.1</w:t>
                          </w:r>
                        </w:sdtContent>
                      </w:sdt>
                      <w:r>
                        <w:rPr>
                          <w:szCs w:val="24"/>
                        </w:rPr>
                        <w:t>. Įrašo paskutinio išsaugojimo data.</w:t>
                      </w:r>
                    </w:p>
                  </w:sdtContent>
                </w:sdt>
                <w:sdt>
                  <w:sdtPr>
                    <w:alias w:val="3 pr. 37.6.2 pp."/>
                    <w:tag w:val="part_7809e1dd49b04d9182d45c5459644794"/>
                    <w:lock w:val="sdtLocked"/>
                    <w:richText/>
                  </w:sdtPr>
                  <w:sdtContent>
                    <w:p>
                      <w:pPr>
                        <w:keepLines/>
                        <w:suppressAutoHyphens/>
                        <w:ind w:firstLine="810"/>
                        <w:textAlignment w:val="center"/>
                        <w:rPr>
                          <w:szCs w:val="24"/>
                        </w:rPr>
                      </w:pPr>
                      <w:sdt>
                        <w:sdtPr>
                          <w:alias w:val="Numeris"/>
                          <w:tag w:val="nr_7809e1dd49b04d9182d45c5459644794"/>
                          <w:lock w:val="sdtLocked"/>
                          <w:richText/>
                        </w:sdtPr>
                        <w:sdtContent>
                          <w:r>
                            <w:rPr>
                              <w:szCs w:val="24"/>
                            </w:rPr>
                            <w:t>37.6.2</w:t>
                          </w:r>
                        </w:sdtContent>
                      </w:sdt>
                      <w:r>
                        <w:rPr>
                          <w:szCs w:val="24"/>
                        </w:rPr>
                        <w:t>. Išsaugojo:</w:t>
                      </w:r>
                    </w:p>
                  </w:sdtContent>
                </w:sdt>
                <w:sdt>
                  <w:sdtPr>
                    <w:alias w:val="3 pr. 37.6.3 pp."/>
                    <w:tag w:val="part_155a687131b44ba5bf7c2da3e2b0ce44"/>
                    <w:lock w:val="sdtLocked"/>
                    <w:richText/>
                  </w:sdtPr>
                  <w:sdtContent>
                    <w:p>
                      <w:pPr>
                        <w:keepLines/>
                        <w:suppressAutoHyphens/>
                        <w:ind w:firstLine="810"/>
                        <w:textAlignment w:val="center"/>
                        <w:rPr>
                          <w:szCs w:val="24"/>
                        </w:rPr>
                      </w:pPr>
                      <w:sdt>
                        <w:sdtPr>
                          <w:alias w:val="Numeris"/>
                          <w:tag w:val="nr_155a687131b44ba5bf7c2da3e2b0ce44"/>
                          <w:lock w:val="sdtLocked"/>
                          <w:richText/>
                        </w:sdtPr>
                        <w:sdtContent>
                          <w:r>
                            <w:rPr>
                              <w:szCs w:val="24"/>
                            </w:rPr>
                            <w:t>37.6.3</w:t>
                          </w:r>
                        </w:sdtContent>
                      </w:sdt>
                      <w:r>
                        <w:rPr>
                          <w:szCs w:val="24"/>
                        </w:rPr>
                        <w:t>.Vardas (-ai).</w:t>
                      </w:r>
                    </w:p>
                  </w:sdtContent>
                </w:sdt>
                <w:sdt>
                  <w:sdtPr>
                    <w:alias w:val="3 pr. 37.6.4 pp."/>
                    <w:tag w:val="part_a4dfa75a566440759f1bdc0d5c3777c2"/>
                    <w:lock w:val="sdtLocked"/>
                    <w:richText/>
                  </w:sdtPr>
                  <w:sdtContent>
                    <w:p>
                      <w:pPr>
                        <w:keepLines/>
                        <w:suppressAutoHyphens/>
                        <w:ind w:firstLine="810"/>
                        <w:textAlignment w:val="center"/>
                        <w:rPr>
                          <w:szCs w:val="24"/>
                        </w:rPr>
                      </w:pPr>
                      <w:sdt>
                        <w:sdtPr>
                          <w:alias w:val="Numeris"/>
                          <w:tag w:val="nr_a4dfa75a566440759f1bdc0d5c3777c2"/>
                          <w:lock w:val="sdtLocked"/>
                          <w:richText/>
                        </w:sdtPr>
                        <w:sdtContent>
                          <w:r>
                            <w:rPr>
                              <w:szCs w:val="24"/>
                            </w:rPr>
                            <w:t>37.6.4</w:t>
                          </w:r>
                        </w:sdtContent>
                      </w:sdt>
                      <w:r>
                        <w:rPr>
                          <w:szCs w:val="24"/>
                        </w:rPr>
                        <w:t>. Pavardė (-ės).</w:t>
                      </w:r>
                    </w:p>
                  </w:sdtContent>
                </w:sdt>
                <w:sdt>
                  <w:sdtPr>
                    <w:alias w:val="3 pr. 37.6.5 pp."/>
                    <w:tag w:val="part_7db7a71ccbbf4ba5a818ae4357b967bf"/>
                    <w:lock w:val="sdtLocked"/>
                    <w:richText/>
                  </w:sdtPr>
                  <w:sdtContent>
                    <w:p>
                      <w:pPr>
                        <w:keepLines/>
                        <w:suppressAutoHyphens/>
                        <w:ind w:firstLine="810"/>
                        <w:textAlignment w:val="center"/>
                        <w:rPr>
                          <w:szCs w:val="24"/>
                        </w:rPr>
                      </w:pPr>
                      <w:sdt>
                        <w:sdtPr>
                          <w:alias w:val="Numeris"/>
                          <w:tag w:val="nr_7db7a71ccbbf4ba5a818ae4357b967bf"/>
                          <w:lock w:val="sdtLocked"/>
                          <w:richText/>
                        </w:sdtPr>
                        <w:sdtContent>
                          <w:r>
                            <w:rPr>
                              <w:szCs w:val="24"/>
                            </w:rPr>
                            <w:t>37.6.5</w:t>
                          </w:r>
                        </w:sdtContent>
                      </w:sdt>
                      <w:r>
                        <w:rPr>
                          <w:szCs w:val="24"/>
                        </w:rPr>
                        <w:t>. Spaudo numeris.</w:t>
                      </w:r>
                    </w:p>
                  </w:sdtContent>
                </w:sdt>
                <w:sdt>
                  <w:sdtPr>
                    <w:alias w:val="3 pr. 37.6.6 pp."/>
                    <w:tag w:val="part_0614d434e3de4a689eeeb51b88add170"/>
                    <w:lock w:val="sdtLocked"/>
                    <w:richText/>
                  </w:sdtPr>
                  <w:sdtContent>
                    <w:p>
                      <w:pPr>
                        <w:keepLines/>
                        <w:suppressAutoHyphens/>
                        <w:ind w:firstLine="810"/>
                        <w:textAlignment w:val="center"/>
                        <w:rPr>
                          <w:szCs w:val="24"/>
                        </w:rPr>
                      </w:pPr>
                      <w:sdt>
                        <w:sdtPr>
                          <w:alias w:val="Numeris"/>
                          <w:tag w:val="nr_0614d434e3de4a689eeeb51b88add170"/>
                          <w:lock w:val="sdtLocked"/>
                          <w:richText/>
                        </w:sdtPr>
                        <w:sdtContent>
                          <w:r>
                            <w:rPr>
                              <w:szCs w:val="24"/>
                            </w:rPr>
                            <w:t>37.6.6</w:t>
                          </w:r>
                        </w:sdtContent>
                      </w:sdt>
                      <w:r>
                        <w:rPr>
                          <w:szCs w:val="24"/>
                        </w:rPr>
                        <w:t>. Gydytojo profesinė kvalifikacija.</w:t>
                      </w:r>
                    </w:p>
                    <w:p>
                      <w:pPr>
                        <w:keepLines/>
                        <w:suppressAutoHyphens/>
                        <w:ind w:firstLine="810"/>
                        <w:textAlignment w:val="center"/>
                        <w:rPr>
                          <w:szCs w:val="24"/>
                        </w:rPr>
                      </w:pPr>
                    </w:p>
                  </w:sdtContent>
                </w:sdt>
              </w:sdtContent>
            </w:sdt>
          </w:sdtContent>
        </w:sdt>
        <w:sdt>
          <w:sdtPr>
            <w:alias w:val="3 pr. 38 p."/>
            <w:tag w:val="part_119560bebc884c8cb0a7f6f25013010a"/>
            <w:lock w:val="sdtLocked"/>
            <w:richText/>
          </w:sdtPr>
          <w:sdtContent>
            <w:p>
              <w:pPr>
                <w:keepLines/>
                <w:suppressAutoHyphens/>
                <w:jc w:val="center"/>
                <w:textAlignment w:val="center"/>
                <w:rPr>
                  <w:b/>
                  <w:bCs/>
                  <w:szCs w:val="24"/>
                </w:rPr>
              </w:pPr>
              <w:sdt>
                <w:sdtPr>
                  <w:alias w:val="Numeris"/>
                  <w:tag w:val="nr_119560bebc884c8cb0a7f6f25013010a"/>
                  <w:lock w:val="sdtLocked"/>
                  <w:richText/>
                </w:sdtPr>
                <w:sdtContent>
                  <w:r>
                    <w:rPr>
                      <w:b/>
                      <w:bCs/>
                      <w:szCs w:val="24"/>
                    </w:rPr>
                    <w:t>38</w:t>
                  </w:r>
                </w:sdtContent>
              </w:sdt>
              <w:r>
                <w:rPr>
                  <w:b/>
                  <w:bCs/>
                  <w:szCs w:val="24"/>
                </w:rPr>
                <w:t>. E096-GE. GIMDYMO EIGA</w:t>
              </w:r>
            </w:p>
            <w:p>
              <w:pPr>
                <w:keepLines/>
                <w:suppressAutoHyphens/>
                <w:ind w:left="851" w:firstLine="62"/>
                <w:jc w:val="center"/>
                <w:textAlignment w:val="center"/>
                <w:rPr>
                  <w:szCs w:val="24"/>
                </w:rPr>
              </w:pPr>
            </w:p>
            <w:sdt>
              <w:sdtPr>
                <w:alias w:val="3 pr. 38.1 pp."/>
                <w:tag w:val="part_8a8d052396314a7596c5edb4ac6be508"/>
                <w:lock w:val="sdtLocked"/>
                <w:richText/>
              </w:sdtPr>
              <w:sdtContent>
                <w:p>
                  <w:pPr>
                    <w:keepLines/>
                    <w:suppressAutoHyphens/>
                    <w:ind w:firstLine="810"/>
                    <w:textAlignment w:val="center"/>
                    <w:rPr>
                      <w:b/>
                      <w:bCs/>
                      <w:szCs w:val="24"/>
                    </w:rPr>
                  </w:pPr>
                  <w:sdt>
                    <w:sdtPr>
                      <w:alias w:val="Numeris"/>
                      <w:tag w:val="nr_8a8d052396314a7596c5edb4ac6be508"/>
                      <w:lock w:val="sdtLocked"/>
                      <w:richText/>
                    </w:sdtPr>
                    <w:sdtContent>
                      <w:r>
                        <w:rPr>
                          <w:szCs w:val="24"/>
                        </w:rPr>
                        <w:t>38.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8.2 pp."/>
                <w:tag w:val="part_27bf341201044220a5f91c08125658a7"/>
                <w:lock w:val="sdtLocked"/>
                <w:richText/>
              </w:sdtPr>
              <w:sdtContent>
                <w:p>
                  <w:pPr>
                    <w:keepLines/>
                    <w:suppressAutoHyphens/>
                    <w:ind w:firstLine="810"/>
                    <w:textAlignment w:val="center"/>
                    <w:rPr>
                      <w:szCs w:val="24"/>
                    </w:rPr>
                  </w:pPr>
                  <w:sdt>
                    <w:sdtPr>
                      <w:alias w:val="Numeris"/>
                      <w:tag w:val="nr_27bf341201044220a5f91c08125658a7"/>
                      <w:lock w:val="sdtLocked"/>
                      <w:richText/>
                    </w:sdtPr>
                    <w:sdtContent>
                      <w:r>
                        <w:rPr>
                          <w:szCs w:val="24"/>
                        </w:rPr>
                        <w:t>38.2</w:t>
                      </w:r>
                    </w:sdtContent>
                  </w:sdt>
                  <w:r>
                    <w:rPr>
                      <w:szCs w:val="24"/>
                    </w:rPr>
                    <w:t>. Medicininiai duomenys:</w:t>
                  </w:r>
                </w:p>
                <w:sdt>
                  <w:sdtPr>
                    <w:alias w:val="3 pr. 38.2.1 pp."/>
                    <w:tag w:val="part_4662950fd0c243769b2c554ff79d2fb3"/>
                    <w:lock w:val="sdtLocked"/>
                    <w:richText/>
                  </w:sdtPr>
                  <w:sdtContent>
                    <w:p>
                      <w:pPr>
                        <w:keepLines/>
                        <w:suppressAutoHyphens/>
                        <w:ind w:firstLine="810"/>
                        <w:textAlignment w:val="center"/>
                        <w:rPr>
                          <w:szCs w:val="24"/>
                        </w:rPr>
                      </w:pPr>
                      <w:sdt>
                        <w:sdtPr>
                          <w:alias w:val="Numeris"/>
                          <w:tag w:val="nr_4662950fd0c243769b2c554ff79d2fb3"/>
                          <w:lock w:val="sdtLocked"/>
                          <w:richText/>
                        </w:sdtPr>
                        <w:sdtContent>
                          <w:r>
                            <w:rPr>
                              <w:szCs w:val="24"/>
                            </w:rPr>
                            <w:t>38.2.1</w:t>
                          </w:r>
                        </w:sdtContent>
                      </w:sdt>
                      <w:r>
                        <w:rPr>
                          <w:szCs w:val="24"/>
                        </w:rPr>
                        <w:t>. Gimdymo pradžios būdas.</w:t>
                      </w:r>
                    </w:p>
                    <w:sdt>
                      <w:sdtPr>
                        <w:alias w:val="3 pr. 38.2.1.1 pp."/>
                        <w:tag w:val="part_cf99cb1148784390bf190e4c5276d9ee"/>
                        <w:lock w:val="sdtLocked"/>
                        <w:richText/>
                      </w:sdtPr>
                      <w:sdtContent>
                        <w:p>
                          <w:pPr>
                            <w:keepLines/>
                            <w:suppressAutoHyphens/>
                            <w:ind w:firstLine="810"/>
                            <w:textAlignment w:val="center"/>
                            <w:rPr>
                              <w:szCs w:val="24"/>
                            </w:rPr>
                          </w:pPr>
                          <w:sdt>
                            <w:sdtPr>
                              <w:alias w:val="Numeris"/>
                              <w:tag w:val="nr_cf99cb1148784390bf190e4c5276d9ee"/>
                              <w:lock w:val="sdtLocked"/>
                              <w:richText/>
                            </w:sdtPr>
                            <w:sdtContent>
                              <w:r>
                                <w:rPr>
                                  <w:szCs w:val="24"/>
                                </w:rPr>
                                <w:t>38.2.1.1</w:t>
                              </w:r>
                            </w:sdtContent>
                          </w:sdt>
                          <w:r>
                            <w:rPr>
                              <w:szCs w:val="24"/>
                            </w:rPr>
                            <w:t>. Sužadintos gimdymo pradžios būdas.</w:t>
                          </w:r>
                        </w:p>
                      </w:sdtContent>
                    </w:sdt>
                  </w:sdtContent>
                </w:sdt>
                <w:sdt>
                  <w:sdtPr>
                    <w:alias w:val="3 pr. 38.2.2 pp."/>
                    <w:tag w:val="part_5a0eca1ba7d345cdb9acabf6bedceef8"/>
                    <w:lock w:val="sdtLocked"/>
                    <w:richText/>
                  </w:sdtPr>
                  <w:sdtContent>
                    <w:p>
                      <w:pPr>
                        <w:keepLines/>
                        <w:suppressAutoHyphens/>
                        <w:ind w:firstLine="810"/>
                        <w:textAlignment w:val="center"/>
                        <w:rPr>
                          <w:szCs w:val="24"/>
                        </w:rPr>
                      </w:pPr>
                      <w:sdt>
                        <w:sdtPr>
                          <w:alias w:val="Numeris"/>
                          <w:tag w:val="nr_5a0eca1ba7d345cdb9acabf6bedceef8"/>
                          <w:lock w:val="sdtLocked"/>
                          <w:richText/>
                        </w:sdtPr>
                        <w:sdtContent>
                          <w:r>
                            <w:rPr>
                              <w:szCs w:val="24"/>
                            </w:rPr>
                            <w:t>38.2.2</w:t>
                          </w:r>
                        </w:sdtContent>
                      </w:sdt>
                      <w:r>
                        <w:rPr>
                          <w:szCs w:val="24"/>
                        </w:rPr>
                        <w:t>. Pagimdė.</w:t>
                      </w:r>
                    </w:p>
                    <w:sdt>
                      <w:sdtPr>
                        <w:alias w:val="3 pr. 38.2.2.1 pp."/>
                        <w:tag w:val="part_0851235827b548b3991a9187b370d840"/>
                        <w:lock w:val="sdtLocked"/>
                        <w:richText/>
                      </w:sdtPr>
                      <w:sdtContent>
                        <w:p>
                          <w:pPr>
                            <w:keepLines/>
                            <w:suppressAutoHyphens/>
                            <w:ind w:firstLine="810"/>
                            <w:textAlignment w:val="center"/>
                            <w:rPr>
                              <w:szCs w:val="24"/>
                            </w:rPr>
                          </w:pPr>
                          <w:sdt>
                            <w:sdtPr>
                              <w:alias w:val="Numeris"/>
                              <w:tag w:val="nr_0851235827b548b3991a9187b370d840"/>
                              <w:lock w:val="sdtLocked"/>
                              <w:richText/>
                            </w:sdtPr>
                            <w:sdtContent>
                              <w:r>
                                <w:rPr>
                                  <w:szCs w:val="24"/>
                                </w:rPr>
                                <w:t>38.2.2.1</w:t>
                              </w:r>
                            </w:sdtContent>
                          </w:sdt>
                          <w:r>
                            <w:rPr>
                              <w:szCs w:val="24"/>
                            </w:rPr>
                            <w:t>. Pagalbos būdas.</w:t>
                          </w:r>
                        </w:p>
                      </w:sdtContent>
                    </w:sdt>
                  </w:sdtContent>
                </w:sdt>
                <w:sdt>
                  <w:sdtPr>
                    <w:alias w:val="3 pr. 38.2.3 pp."/>
                    <w:tag w:val="part_b674cfde2aa8486dbc400168adfea9de"/>
                    <w:lock w:val="sdtLocked"/>
                    <w:richText/>
                  </w:sdtPr>
                  <w:sdtContent>
                    <w:p>
                      <w:pPr>
                        <w:keepLines/>
                        <w:suppressAutoHyphens/>
                        <w:ind w:firstLine="810"/>
                        <w:textAlignment w:val="center"/>
                        <w:rPr>
                          <w:szCs w:val="24"/>
                        </w:rPr>
                      </w:pPr>
                      <w:sdt>
                        <w:sdtPr>
                          <w:alias w:val="Numeris"/>
                          <w:tag w:val="nr_b674cfde2aa8486dbc400168adfea9de"/>
                          <w:lock w:val="sdtLocked"/>
                          <w:richText/>
                        </w:sdtPr>
                        <w:sdtContent>
                          <w:r>
                            <w:rPr>
                              <w:szCs w:val="24"/>
                            </w:rPr>
                            <w:t>38.2.3</w:t>
                          </w:r>
                        </w:sdtContent>
                      </w:sdt>
                      <w:r>
                        <w:rPr>
                          <w:szCs w:val="24"/>
                        </w:rPr>
                        <w:t>. Robsono grupė.</w:t>
                      </w:r>
                    </w:p>
                  </w:sdtContent>
                </w:sdt>
                <w:sdt>
                  <w:sdtPr>
                    <w:alias w:val="3 pr. 38.2.4 pp."/>
                    <w:tag w:val="part_1967001290574a1d8b9e07e24bd45eec"/>
                    <w:lock w:val="sdtLocked"/>
                    <w:richText/>
                  </w:sdtPr>
                  <w:sdtContent>
                    <w:p>
                      <w:pPr>
                        <w:keepLines/>
                        <w:suppressAutoHyphens/>
                        <w:ind w:firstLine="810"/>
                        <w:textAlignment w:val="center"/>
                        <w:rPr>
                          <w:szCs w:val="24"/>
                        </w:rPr>
                      </w:pPr>
                      <w:sdt>
                        <w:sdtPr>
                          <w:alias w:val="Numeris"/>
                          <w:tag w:val="nr_1967001290574a1d8b9e07e24bd45eec"/>
                          <w:lock w:val="sdtLocked"/>
                          <w:richText/>
                        </w:sdtPr>
                        <w:sdtContent>
                          <w:r>
                            <w:rPr>
                              <w:szCs w:val="24"/>
                            </w:rPr>
                            <w:t>38.2.4</w:t>
                          </w:r>
                        </w:sdtContent>
                      </w:sdt>
                      <w:r>
                        <w:rPr>
                          <w:szCs w:val="24"/>
                        </w:rPr>
                        <w:t>. Placentos užgimimo laikas.</w:t>
                      </w:r>
                    </w:p>
                  </w:sdtContent>
                </w:sdt>
                <w:sdt>
                  <w:sdtPr>
                    <w:alias w:val="3 pr. 38.2.5 pp."/>
                    <w:tag w:val="part_a7650582bcdf4cbdaa7ffa19745cbc9b"/>
                    <w:lock w:val="sdtLocked"/>
                    <w:richText/>
                  </w:sdtPr>
                  <w:sdtContent>
                    <w:p>
                      <w:pPr>
                        <w:keepLines/>
                        <w:suppressAutoHyphens/>
                        <w:ind w:firstLine="810"/>
                        <w:textAlignment w:val="center"/>
                        <w:rPr>
                          <w:szCs w:val="24"/>
                        </w:rPr>
                      </w:pPr>
                      <w:sdt>
                        <w:sdtPr>
                          <w:alias w:val="Numeris"/>
                          <w:tag w:val="nr_a7650582bcdf4cbdaa7ffa19745cbc9b"/>
                          <w:lock w:val="sdtLocked"/>
                          <w:richText/>
                        </w:sdtPr>
                        <w:sdtContent>
                          <w:r>
                            <w:rPr>
                              <w:szCs w:val="24"/>
                            </w:rPr>
                            <w:t>38.2.5</w:t>
                          </w:r>
                        </w:sdtContent>
                      </w:sdt>
                      <w:r>
                        <w:rPr>
                          <w:szCs w:val="24"/>
                        </w:rPr>
                        <w:t>. Gimdymo skausmo malšinimas vaistais / medicinos prietaisais.</w:t>
                      </w:r>
                    </w:p>
                  </w:sdtContent>
                </w:sdt>
                <w:sdt>
                  <w:sdtPr>
                    <w:alias w:val="3 pr. 38.2.6 pp."/>
                    <w:tag w:val="part_be12d3a5cd0d4c559a1d53f019027abb"/>
                    <w:lock w:val="sdtLocked"/>
                    <w:richText/>
                  </w:sdtPr>
                  <w:sdtContent>
                    <w:p>
                      <w:pPr>
                        <w:keepLines/>
                        <w:suppressAutoHyphens/>
                        <w:ind w:firstLine="810"/>
                        <w:textAlignment w:val="center"/>
                        <w:rPr>
                          <w:szCs w:val="24"/>
                        </w:rPr>
                      </w:pPr>
                      <w:sdt>
                        <w:sdtPr>
                          <w:alias w:val="Numeris"/>
                          <w:tag w:val="nr_be12d3a5cd0d4c559a1d53f019027abb"/>
                          <w:lock w:val="sdtLocked"/>
                          <w:richText/>
                        </w:sdtPr>
                        <w:sdtContent>
                          <w:r>
                            <w:rPr>
                              <w:szCs w:val="24"/>
                            </w:rPr>
                            <w:t>38.2.6</w:t>
                          </w:r>
                        </w:sdtContent>
                      </w:sdt>
                      <w:r>
                        <w:rPr>
                          <w:szCs w:val="24"/>
                        </w:rPr>
                        <w:t>. Gimdymo skausmo malšinimas kitomis priemonėmis.</w:t>
                      </w:r>
                    </w:p>
                  </w:sdtContent>
                </w:sdt>
                <w:sdt>
                  <w:sdtPr>
                    <w:alias w:val="3 pr. 38.2.7 pp."/>
                    <w:tag w:val="part_f77c69b31fca469a8c7d3c8154390d2a"/>
                    <w:lock w:val="sdtLocked"/>
                    <w:richText/>
                  </w:sdtPr>
                  <w:sdtContent>
                    <w:p>
                      <w:pPr>
                        <w:keepLines/>
                        <w:suppressAutoHyphens/>
                        <w:ind w:firstLine="810"/>
                        <w:textAlignment w:val="center"/>
                        <w:rPr>
                          <w:szCs w:val="24"/>
                        </w:rPr>
                      </w:pPr>
                      <w:sdt>
                        <w:sdtPr>
                          <w:alias w:val="Numeris"/>
                          <w:tag w:val="nr_f77c69b31fca469a8c7d3c8154390d2a"/>
                          <w:lock w:val="sdtLocked"/>
                          <w:richText/>
                        </w:sdtPr>
                        <w:sdtContent>
                          <w:r>
                            <w:rPr>
                              <w:szCs w:val="24"/>
                            </w:rPr>
                            <w:t>38.2.7</w:t>
                          </w:r>
                        </w:sdtContent>
                      </w:sdt>
                      <w:r>
                        <w:rPr>
                          <w:szCs w:val="24"/>
                        </w:rPr>
                        <w:t>. Antibiotikai:</w:t>
                      </w:r>
                    </w:p>
                  </w:sdtContent>
                </w:sdt>
                <w:sdt>
                  <w:sdtPr>
                    <w:alias w:val="3 pr. 38.2.8 pp."/>
                    <w:tag w:val="part_ac8c4e3355ad460fab809289f247b1e3"/>
                    <w:lock w:val="sdtLocked"/>
                    <w:richText/>
                  </w:sdtPr>
                  <w:sdtContent>
                    <w:p>
                      <w:pPr>
                        <w:keepLines/>
                        <w:suppressAutoHyphens/>
                        <w:ind w:firstLine="810"/>
                        <w:textAlignment w:val="center"/>
                        <w:rPr>
                          <w:szCs w:val="24"/>
                        </w:rPr>
                      </w:pPr>
                      <w:sdt>
                        <w:sdtPr>
                          <w:alias w:val="Numeris"/>
                          <w:tag w:val="nr_ac8c4e3355ad460fab809289f247b1e3"/>
                          <w:lock w:val="sdtLocked"/>
                          <w:richText/>
                        </w:sdtPr>
                        <w:sdtContent>
                          <w:r>
                            <w:rPr>
                              <w:szCs w:val="24"/>
                            </w:rPr>
                            <w:t>38.2.8</w:t>
                          </w:r>
                        </w:sdtContent>
                      </w:sdt>
                      <w:r>
                        <w:rPr>
                          <w:szCs w:val="24"/>
                        </w:rPr>
                        <w:t>. Antibiotikai, skirta profilaktiškai:</w:t>
                      </w:r>
                    </w:p>
                    <w:sdt>
                      <w:sdtPr>
                        <w:alias w:val="3 pr. 38.2.8.1 pp."/>
                        <w:tag w:val="part_5afe4399aa3c4903844d4adf6dd2aaf8"/>
                        <w:lock w:val="sdtLocked"/>
                        <w:richText/>
                      </w:sdtPr>
                      <w:sdtContent>
                        <w:p>
                          <w:pPr>
                            <w:keepLines/>
                            <w:suppressAutoHyphens/>
                            <w:ind w:firstLine="810"/>
                            <w:textAlignment w:val="center"/>
                            <w:rPr>
                              <w:szCs w:val="24"/>
                            </w:rPr>
                          </w:pPr>
                          <w:sdt>
                            <w:sdtPr>
                              <w:alias w:val="Numeris"/>
                              <w:tag w:val="nr_5afe4399aa3c4903844d4adf6dd2aaf8"/>
                              <w:lock w:val="sdtLocked"/>
                              <w:richText/>
                            </w:sdtPr>
                            <w:sdtContent>
                              <w:r>
                                <w:rPr>
                                  <w:szCs w:val="24"/>
                                </w:rPr>
                                <w:t>38.2.8.1</w:t>
                              </w:r>
                            </w:sdtContent>
                          </w:sdt>
                          <w:r>
                            <w:rPr>
                              <w:szCs w:val="24"/>
                            </w:rPr>
                            <w:t>. Antibiotikai skirti profilaktiškai.</w:t>
                          </w:r>
                        </w:p>
                      </w:sdtContent>
                    </w:sdt>
                    <w:sdt>
                      <w:sdtPr>
                        <w:alias w:val="3 pr. 38.2.8.2 pp."/>
                        <w:tag w:val="part_7033e0e3329a4566b239f0a37fe73dee"/>
                        <w:lock w:val="sdtLocked"/>
                        <w:richText/>
                      </w:sdtPr>
                      <w:sdtContent>
                        <w:p>
                          <w:pPr>
                            <w:keepLines/>
                            <w:suppressAutoHyphens/>
                            <w:ind w:firstLine="810"/>
                            <w:textAlignment w:val="center"/>
                            <w:rPr>
                              <w:szCs w:val="24"/>
                            </w:rPr>
                          </w:pPr>
                          <w:sdt>
                            <w:sdtPr>
                              <w:alias w:val="Numeris"/>
                              <w:tag w:val="nr_7033e0e3329a4566b239f0a37fe73dee"/>
                              <w:lock w:val="sdtLocked"/>
                              <w:richText/>
                            </w:sdtPr>
                            <w:sdtContent>
                              <w:r>
                                <w:rPr>
                                  <w:szCs w:val="24"/>
                                </w:rPr>
                                <w:t>38.2.8.2</w:t>
                              </w:r>
                            </w:sdtContent>
                          </w:sdt>
                          <w:r>
                            <w:rPr>
                              <w:szCs w:val="24"/>
                            </w:rPr>
                            <w:t>. Antibiotikai skirti profilaktiškai, kita.</w:t>
                          </w:r>
                        </w:p>
                      </w:sdtContent>
                    </w:sdt>
                  </w:sdtContent>
                </w:sdt>
                <w:sdt>
                  <w:sdtPr>
                    <w:alias w:val="3 pr. 38.2.9 pp."/>
                    <w:tag w:val="part_bc017d75e9054e5b87d32922e12f390c"/>
                    <w:lock w:val="sdtLocked"/>
                    <w:richText/>
                  </w:sdtPr>
                  <w:sdtContent>
                    <w:p>
                      <w:pPr>
                        <w:keepLines/>
                        <w:suppressAutoHyphens/>
                        <w:ind w:firstLine="810"/>
                        <w:textAlignment w:val="center"/>
                        <w:rPr>
                          <w:szCs w:val="24"/>
                        </w:rPr>
                      </w:pPr>
                      <w:sdt>
                        <w:sdtPr>
                          <w:alias w:val="Numeris"/>
                          <w:tag w:val="nr_bc017d75e9054e5b87d32922e12f390c"/>
                          <w:lock w:val="sdtLocked"/>
                          <w:richText/>
                        </w:sdtPr>
                        <w:sdtContent>
                          <w:r>
                            <w:rPr>
                              <w:szCs w:val="24"/>
                            </w:rPr>
                            <w:t>38.2.9</w:t>
                          </w:r>
                        </w:sdtContent>
                      </w:sdt>
                      <w:r>
                        <w:rPr>
                          <w:szCs w:val="24"/>
                        </w:rPr>
                        <w:t>. Antibiotikai skirti gydymo tikslu:</w:t>
                      </w:r>
                    </w:p>
                    <w:sdt>
                      <w:sdtPr>
                        <w:alias w:val="3 pr. 38.2.9.1 pp."/>
                        <w:tag w:val="part_6a26a7234dda48bcb4a3d3d1e2d9069c"/>
                        <w:lock w:val="sdtLocked"/>
                        <w:richText/>
                      </w:sdtPr>
                      <w:sdtContent>
                        <w:p>
                          <w:pPr>
                            <w:keepLines/>
                            <w:suppressAutoHyphens/>
                            <w:ind w:firstLine="810"/>
                            <w:textAlignment w:val="center"/>
                            <w:rPr>
                              <w:szCs w:val="24"/>
                            </w:rPr>
                          </w:pPr>
                          <w:sdt>
                            <w:sdtPr>
                              <w:alias w:val="Numeris"/>
                              <w:tag w:val="nr_6a26a7234dda48bcb4a3d3d1e2d9069c"/>
                              <w:lock w:val="sdtLocked"/>
                              <w:richText/>
                            </w:sdtPr>
                            <w:sdtContent>
                              <w:r>
                                <w:rPr>
                                  <w:szCs w:val="24"/>
                                </w:rPr>
                                <w:t>38.2.9.1</w:t>
                              </w:r>
                            </w:sdtContent>
                          </w:sdt>
                          <w:r>
                            <w:rPr>
                              <w:szCs w:val="24"/>
                            </w:rPr>
                            <w:t>. Antibiotikai skirti gydymo tikslu.</w:t>
                          </w:r>
                        </w:p>
                      </w:sdtContent>
                    </w:sdt>
                    <w:sdt>
                      <w:sdtPr>
                        <w:alias w:val="3 pr. 38.2.9.2 pp."/>
                        <w:tag w:val="part_e1d087ba08f34846959068232227a668"/>
                        <w:lock w:val="sdtLocked"/>
                        <w:richText/>
                      </w:sdtPr>
                      <w:sdtContent>
                        <w:p>
                          <w:pPr>
                            <w:keepLines/>
                            <w:suppressAutoHyphens/>
                            <w:ind w:firstLine="810"/>
                            <w:textAlignment w:val="center"/>
                            <w:rPr>
                              <w:szCs w:val="24"/>
                            </w:rPr>
                          </w:pPr>
                          <w:sdt>
                            <w:sdtPr>
                              <w:alias w:val="Numeris"/>
                              <w:tag w:val="nr_e1d087ba08f34846959068232227a668"/>
                              <w:lock w:val="sdtLocked"/>
                              <w:richText/>
                            </w:sdtPr>
                            <w:sdtContent>
                              <w:r>
                                <w:rPr>
                                  <w:szCs w:val="24"/>
                                </w:rPr>
                                <w:t>38.2.9.2</w:t>
                              </w:r>
                            </w:sdtContent>
                          </w:sdt>
                          <w:r>
                            <w:rPr>
                              <w:szCs w:val="24"/>
                            </w:rPr>
                            <w:t>. Antibiotikai skirti gydymo tikslu, kita.</w:t>
                          </w:r>
                        </w:p>
                      </w:sdtContent>
                    </w:sdt>
                  </w:sdtContent>
                </w:sdt>
                <w:sdt>
                  <w:sdtPr>
                    <w:alias w:val="3 pr. 38.2.10 pp."/>
                    <w:tag w:val="part_a8815baa7bc347de88c90bfdcf76cab9"/>
                    <w:lock w:val="sdtLocked"/>
                    <w:richText/>
                  </w:sdtPr>
                  <w:sdtContent>
                    <w:p>
                      <w:pPr>
                        <w:keepLines/>
                        <w:suppressAutoHyphens/>
                        <w:ind w:firstLine="810"/>
                        <w:textAlignment w:val="center"/>
                        <w:rPr>
                          <w:szCs w:val="24"/>
                        </w:rPr>
                      </w:pPr>
                      <w:sdt>
                        <w:sdtPr>
                          <w:alias w:val="Numeris"/>
                          <w:tag w:val="nr_a8815baa7bc347de88c90bfdcf76cab9"/>
                          <w:lock w:val="sdtLocked"/>
                          <w:richText/>
                        </w:sdtPr>
                        <w:sdtContent>
                          <w:r>
                            <w:rPr>
                              <w:szCs w:val="24"/>
                            </w:rPr>
                            <w:t>38.2.10</w:t>
                          </w:r>
                        </w:sdtContent>
                      </w:sdt>
                      <w:r>
                        <w:rPr>
                          <w:szCs w:val="24"/>
                        </w:rPr>
                        <w:t>. Antibiotikų skyrimas.</w:t>
                      </w:r>
                    </w:p>
                  </w:sdtContent>
                </w:sdt>
                <w:sdt>
                  <w:sdtPr>
                    <w:alias w:val="3 pr. 38.2.11 pp."/>
                    <w:tag w:val="part_276bfe30556442968a4d1c1a3d8d9d40"/>
                    <w:lock w:val="sdtLocked"/>
                    <w:richText/>
                  </w:sdtPr>
                  <w:sdtContent>
                    <w:p>
                      <w:pPr>
                        <w:keepLines/>
                        <w:suppressAutoHyphens/>
                        <w:ind w:firstLine="810"/>
                        <w:textAlignment w:val="center"/>
                        <w:rPr>
                          <w:szCs w:val="24"/>
                        </w:rPr>
                      </w:pPr>
                      <w:sdt>
                        <w:sdtPr>
                          <w:alias w:val="Numeris"/>
                          <w:tag w:val="nr_276bfe30556442968a4d1c1a3d8d9d40"/>
                          <w:lock w:val="sdtLocked"/>
                          <w:richText/>
                        </w:sdtPr>
                        <w:sdtContent>
                          <w:r>
                            <w:rPr>
                              <w:szCs w:val="24"/>
                            </w:rPr>
                            <w:t>38.2.11</w:t>
                          </w:r>
                        </w:sdtContent>
                      </w:sdt>
                      <w:r>
                        <w:rPr>
                          <w:szCs w:val="24"/>
                        </w:rPr>
                        <w:t>. Antibiotikų skyrimo įrašas:</w:t>
                      </w:r>
                    </w:p>
                    <w:sdt>
                      <w:sdtPr>
                        <w:alias w:val="3 pr. 38.2.11.1 pp."/>
                        <w:tag w:val="part_cc58277fb18e43af982694943f7e3163"/>
                        <w:lock w:val="sdtLocked"/>
                        <w:richText/>
                      </w:sdtPr>
                      <w:sdtContent>
                        <w:p>
                          <w:pPr>
                            <w:keepLines/>
                            <w:suppressAutoHyphens/>
                            <w:ind w:firstLine="810"/>
                            <w:textAlignment w:val="center"/>
                            <w:rPr>
                              <w:szCs w:val="24"/>
                            </w:rPr>
                          </w:pPr>
                          <w:sdt>
                            <w:sdtPr>
                              <w:alias w:val="Numeris"/>
                              <w:tag w:val="nr_cc58277fb18e43af982694943f7e3163"/>
                              <w:lock w:val="sdtLocked"/>
                              <w:richText/>
                            </w:sdtPr>
                            <w:sdtContent>
                              <w:r>
                                <w:rPr>
                                  <w:szCs w:val="24"/>
                                </w:rPr>
                                <w:t>38.2.11.1</w:t>
                              </w:r>
                            </w:sdtContent>
                          </w:sdt>
                          <w:r>
                            <w:rPr>
                              <w:szCs w:val="24"/>
                            </w:rPr>
                            <w:t>. Veiklioji medžiaga.</w:t>
                          </w:r>
                        </w:p>
                      </w:sdtContent>
                    </w:sdt>
                    <w:sdt>
                      <w:sdtPr>
                        <w:alias w:val="3 pr. 38.2.11.2 pp."/>
                        <w:tag w:val="part_deaa6a3fbce747bcace18bef24174832"/>
                        <w:lock w:val="sdtLocked"/>
                        <w:richText/>
                      </w:sdtPr>
                      <w:sdtContent>
                        <w:p>
                          <w:pPr>
                            <w:keepLines/>
                            <w:suppressAutoHyphens/>
                            <w:ind w:firstLine="810"/>
                            <w:textAlignment w:val="center"/>
                            <w:rPr>
                              <w:szCs w:val="24"/>
                            </w:rPr>
                          </w:pPr>
                          <w:sdt>
                            <w:sdtPr>
                              <w:alias w:val="Numeris"/>
                              <w:tag w:val="nr_deaa6a3fbce747bcace18bef24174832"/>
                              <w:lock w:val="sdtLocked"/>
                              <w:richText/>
                            </w:sdtPr>
                            <w:sdtContent>
                              <w:r>
                                <w:rPr>
                                  <w:szCs w:val="24"/>
                                </w:rPr>
                                <w:t>38.2.11.2</w:t>
                              </w:r>
                            </w:sdtContent>
                          </w:sdt>
                          <w:r>
                            <w:rPr>
                              <w:szCs w:val="24"/>
                            </w:rPr>
                            <w:t>. Dozė.</w:t>
                          </w:r>
                        </w:p>
                      </w:sdtContent>
                    </w:sdt>
                    <w:sdt>
                      <w:sdtPr>
                        <w:alias w:val="3 pr. 38.2.11.3 pp."/>
                        <w:tag w:val="part_806eea112ed24b05a466999be68108a6"/>
                        <w:lock w:val="sdtLocked"/>
                        <w:richText/>
                      </w:sdtPr>
                      <w:sdtContent>
                        <w:p>
                          <w:pPr>
                            <w:keepLines/>
                            <w:suppressAutoHyphens/>
                            <w:ind w:firstLine="810"/>
                            <w:textAlignment w:val="center"/>
                            <w:rPr>
                              <w:szCs w:val="24"/>
                            </w:rPr>
                          </w:pPr>
                          <w:sdt>
                            <w:sdtPr>
                              <w:alias w:val="Numeris"/>
                              <w:tag w:val="nr_806eea112ed24b05a466999be68108a6"/>
                              <w:lock w:val="sdtLocked"/>
                              <w:richText/>
                            </w:sdtPr>
                            <w:sdtContent>
                              <w:r>
                                <w:rPr>
                                  <w:szCs w:val="24"/>
                                </w:rPr>
                                <w:t>38.2.11.3</w:t>
                              </w:r>
                            </w:sdtContent>
                          </w:sdt>
                          <w:r>
                            <w:rPr>
                              <w:szCs w:val="24"/>
                            </w:rPr>
                            <w:t>. Dozuočių skaičius.</w:t>
                          </w:r>
                        </w:p>
                      </w:sdtContent>
                    </w:sdt>
                  </w:sdtContent>
                </w:sdt>
                <w:sdt>
                  <w:sdtPr>
                    <w:alias w:val="3 pr. 38.2.12 pp."/>
                    <w:tag w:val="part_9b2ff0eec9f140cbb5431f4a0242efa0"/>
                    <w:lock w:val="sdtLocked"/>
                    <w:richText/>
                  </w:sdtPr>
                  <w:sdtContent>
                    <w:p>
                      <w:pPr>
                        <w:keepLines/>
                        <w:suppressAutoHyphens/>
                        <w:ind w:firstLine="810"/>
                        <w:textAlignment w:val="center"/>
                        <w:rPr>
                          <w:szCs w:val="24"/>
                        </w:rPr>
                      </w:pPr>
                      <w:sdt>
                        <w:sdtPr>
                          <w:alias w:val="Numeris"/>
                          <w:tag w:val="nr_9b2ff0eec9f140cbb5431f4a0242efa0"/>
                          <w:lock w:val="sdtLocked"/>
                          <w:richText/>
                        </w:sdtPr>
                        <w:sdtContent>
                          <w:r>
                            <w:rPr>
                              <w:szCs w:val="24"/>
                            </w:rPr>
                            <w:t>38.2.12</w:t>
                          </w:r>
                        </w:sdtContent>
                      </w:sdt>
                      <w:r>
                        <w:rPr>
                          <w:szCs w:val="24"/>
                        </w:rPr>
                        <w:t>. Placentinio laikotarpio priežiūra:</w:t>
                      </w:r>
                    </w:p>
                    <w:sdt>
                      <w:sdtPr>
                        <w:alias w:val="3 pr. 38.2.12.1 pp."/>
                        <w:tag w:val="part_e52333bb54214468bec1e6426dd960b0"/>
                        <w:lock w:val="sdtLocked"/>
                        <w:richText/>
                      </w:sdtPr>
                      <w:sdtContent>
                        <w:p>
                          <w:pPr>
                            <w:keepLines/>
                            <w:suppressAutoHyphens/>
                            <w:ind w:firstLine="810"/>
                            <w:textAlignment w:val="center"/>
                            <w:rPr>
                              <w:szCs w:val="24"/>
                            </w:rPr>
                          </w:pPr>
                          <w:sdt>
                            <w:sdtPr>
                              <w:alias w:val="Numeris"/>
                              <w:tag w:val="nr_e52333bb54214468bec1e6426dd960b0"/>
                              <w:lock w:val="sdtLocked"/>
                              <w:richText/>
                            </w:sdtPr>
                            <w:sdtContent>
                              <w:r>
                                <w:rPr>
                                  <w:szCs w:val="24"/>
                                </w:rPr>
                                <w:t>38.2.12.1</w:t>
                              </w:r>
                            </w:sdtContent>
                          </w:sdt>
                          <w:r>
                            <w:rPr>
                              <w:szCs w:val="24"/>
                            </w:rPr>
                            <w:t>. Placenta atsiskyrė.</w:t>
                          </w:r>
                        </w:p>
                      </w:sdtContent>
                    </w:sdt>
                    <w:sdt>
                      <w:sdtPr>
                        <w:alias w:val="3 pr. 38.2.12.2 pp."/>
                        <w:tag w:val="part_044e52896c2c4c3f862143be8fac44b9"/>
                        <w:lock w:val="sdtLocked"/>
                        <w:richText/>
                      </w:sdtPr>
                      <w:sdtContent>
                        <w:p>
                          <w:pPr>
                            <w:keepLines/>
                            <w:suppressAutoHyphens/>
                            <w:ind w:firstLine="810"/>
                            <w:textAlignment w:val="center"/>
                            <w:rPr>
                              <w:szCs w:val="24"/>
                            </w:rPr>
                          </w:pPr>
                          <w:sdt>
                            <w:sdtPr>
                              <w:alias w:val="Numeris"/>
                              <w:tag w:val="nr_044e52896c2c4c3f862143be8fac44b9"/>
                              <w:lock w:val="sdtLocked"/>
                              <w:richText/>
                            </w:sdtPr>
                            <w:sdtContent>
                              <w:r>
                                <w:rPr>
                                  <w:szCs w:val="24"/>
                                </w:rPr>
                                <w:t>38.2.12.2</w:t>
                              </w:r>
                            </w:sdtContent>
                          </w:sdt>
                          <w:r>
                            <w:rPr>
                              <w:szCs w:val="24"/>
                            </w:rPr>
                            <w:t>. Placenta.</w:t>
                          </w:r>
                        </w:p>
                      </w:sdtContent>
                    </w:sdt>
                    <w:sdt>
                      <w:sdtPr>
                        <w:alias w:val="3 pr. 38.2.12.3 pp."/>
                        <w:tag w:val="part_3cafd359467347268b905a87053d4dc3"/>
                        <w:lock w:val="sdtLocked"/>
                        <w:richText/>
                      </w:sdtPr>
                      <w:sdtContent>
                        <w:p>
                          <w:pPr>
                            <w:keepLines/>
                            <w:suppressAutoHyphens/>
                            <w:ind w:firstLine="810"/>
                            <w:textAlignment w:val="center"/>
                            <w:rPr>
                              <w:szCs w:val="24"/>
                            </w:rPr>
                          </w:pPr>
                          <w:sdt>
                            <w:sdtPr>
                              <w:alias w:val="Numeris"/>
                              <w:tag w:val="nr_3cafd359467347268b905a87053d4dc3"/>
                              <w:lock w:val="sdtLocked"/>
                              <w:richText/>
                            </w:sdtPr>
                            <w:sdtContent>
                              <w:r>
                                <w:rPr>
                                  <w:szCs w:val="24"/>
                                </w:rPr>
                                <w:t>38.2.12.3</w:t>
                              </w:r>
                            </w:sdtContent>
                          </w:sdt>
                          <w:r>
                            <w:rPr>
                              <w:szCs w:val="24"/>
                            </w:rPr>
                            <w:t>. Paskirtas placentos (-ų) histologinis tyrimas.</w:t>
                          </w:r>
                        </w:p>
                      </w:sdtContent>
                    </w:sdt>
                  </w:sdtContent>
                </w:sdt>
                <w:sdt>
                  <w:sdtPr>
                    <w:alias w:val="3 pr. 38.2.13 pp."/>
                    <w:tag w:val="part_dcbff3f335114c8692835a72f4e73dd3"/>
                    <w:lock w:val="sdtLocked"/>
                    <w:richText/>
                  </w:sdtPr>
                  <w:sdtContent>
                    <w:p>
                      <w:pPr>
                        <w:keepLines/>
                        <w:suppressAutoHyphens/>
                        <w:ind w:firstLine="810"/>
                        <w:textAlignment w:val="center"/>
                        <w:rPr>
                          <w:szCs w:val="24"/>
                        </w:rPr>
                      </w:pPr>
                      <w:sdt>
                        <w:sdtPr>
                          <w:alias w:val="Numeris"/>
                          <w:tag w:val="nr_dcbff3f335114c8692835a72f4e73dd3"/>
                          <w:lock w:val="sdtLocked"/>
                          <w:richText/>
                        </w:sdtPr>
                        <w:sdtContent>
                          <w:r>
                            <w:rPr>
                              <w:szCs w:val="24"/>
                            </w:rPr>
                            <w:t>38.2.13</w:t>
                          </w:r>
                        </w:sdtContent>
                      </w:sdt>
                      <w:r>
                        <w:rPr>
                          <w:szCs w:val="24"/>
                        </w:rPr>
                        <w:t>. Netekto kraujo kiekis.</w:t>
                      </w:r>
                    </w:p>
                    <w:sdt>
                      <w:sdtPr>
                        <w:alias w:val="3 pr. 38.2.13.1 pp."/>
                        <w:tag w:val="part_b0135cfd01c340ff8b3483d7df6d23d5"/>
                        <w:lock w:val="sdtLocked"/>
                        <w:richText/>
                      </w:sdtPr>
                      <w:sdtContent>
                        <w:p>
                          <w:pPr>
                            <w:keepLines/>
                            <w:suppressAutoHyphens/>
                            <w:ind w:firstLine="810"/>
                            <w:textAlignment w:val="center"/>
                            <w:rPr>
                              <w:szCs w:val="24"/>
                            </w:rPr>
                          </w:pPr>
                          <w:sdt>
                            <w:sdtPr>
                              <w:alias w:val="Numeris"/>
                              <w:tag w:val="nr_b0135cfd01c340ff8b3483d7df6d23d5"/>
                              <w:lock w:val="sdtLocked"/>
                              <w:richText/>
                            </w:sdtPr>
                            <w:sdtContent>
                              <w:r>
                                <w:rPr>
                                  <w:szCs w:val="24"/>
                                </w:rPr>
                                <w:t>38.2.13.1</w:t>
                              </w:r>
                            </w:sdtContent>
                          </w:sdt>
                          <w:r>
                            <w:rPr>
                              <w:szCs w:val="24"/>
                            </w:rPr>
                            <w:t>. Didesnis netekto kraujo kiekis.</w:t>
                          </w:r>
                        </w:p>
                      </w:sdtContent>
                    </w:sdt>
                  </w:sdtContent>
                </w:sdt>
                <w:sdt>
                  <w:sdtPr>
                    <w:alias w:val="3 pr. 38.2.14 pp."/>
                    <w:tag w:val="part_6ab754d086fd446898438359c934f1bf"/>
                    <w:lock w:val="sdtLocked"/>
                    <w:richText/>
                  </w:sdtPr>
                  <w:sdtContent>
                    <w:p>
                      <w:pPr>
                        <w:keepLines/>
                        <w:suppressAutoHyphens/>
                        <w:ind w:firstLine="810"/>
                        <w:textAlignment w:val="center"/>
                        <w:rPr>
                          <w:szCs w:val="24"/>
                        </w:rPr>
                      </w:pPr>
                      <w:sdt>
                        <w:sdtPr>
                          <w:alias w:val="Numeris"/>
                          <w:tag w:val="nr_6ab754d086fd446898438359c934f1bf"/>
                          <w:lock w:val="sdtLocked"/>
                          <w:richText/>
                        </w:sdtPr>
                        <w:sdtContent>
                          <w:r>
                            <w:rPr>
                              <w:szCs w:val="24"/>
                            </w:rPr>
                            <w:t>38.2.14</w:t>
                          </w:r>
                        </w:sdtContent>
                      </w:sdt>
                      <w:r>
                        <w:rPr>
                          <w:szCs w:val="24"/>
                        </w:rPr>
                        <w:t>. Intervencijos.</w:t>
                      </w:r>
                    </w:p>
                  </w:sdtContent>
                </w:sdt>
                <w:sdt>
                  <w:sdtPr>
                    <w:alias w:val="3 pr. 38.2.15 pp."/>
                    <w:tag w:val="part_5b215148aa164771b6bbd0278322ac7a"/>
                    <w:lock w:val="sdtLocked"/>
                    <w:richText/>
                  </w:sdtPr>
                  <w:sdtContent>
                    <w:p>
                      <w:pPr>
                        <w:keepLines/>
                        <w:suppressAutoHyphens/>
                        <w:ind w:firstLine="810"/>
                        <w:textAlignment w:val="center"/>
                        <w:rPr>
                          <w:szCs w:val="24"/>
                        </w:rPr>
                      </w:pPr>
                      <w:sdt>
                        <w:sdtPr>
                          <w:alias w:val="Numeris"/>
                          <w:tag w:val="nr_5b215148aa164771b6bbd0278322ac7a"/>
                          <w:lock w:val="sdtLocked"/>
                          <w:richText/>
                        </w:sdtPr>
                        <w:sdtContent>
                          <w:r>
                            <w:rPr>
                              <w:szCs w:val="24"/>
                            </w:rPr>
                            <w:t>38.2.15</w:t>
                          </w:r>
                        </w:sdtContent>
                      </w:sdt>
                      <w:r>
                        <w:rPr>
                          <w:szCs w:val="24"/>
                        </w:rPr>
                        <w:t>. Epiziotomija.</w:t>
                      </w:r>
                    </w:p>
                    <w:sdt>
                      <w:sdtPr>
                        <w:alias w:val="3 pr. 38.2.15.1 pp."/>
                        <w:tag w:val="part_8ff01515f18a458daba91010ec8a1bee"/>
                        <w:lock w:val="sdtLocked"/>
                        <w:richText/>
                      </w:sdtPr>
                      <w:sdtContent>
                        <w:p>
                          <w:pPr>
                            <w:keepLines/>
                            <w:suppressAutoHyphens/>
                            <w:ind w:firstLine="810"/>
                            <w:textAlignment w:val="center"/>
                            <w:rPr>
                              <w:szCs w:val="24"/>
                            </w:rPr>
                          </w:pPr>
                          <w:sdt>
                            <w:sdtPr>
                              <w:alias w:val="Numeris"/>
                              <w:tag w:val="nr_8ff01515f18a458daba91010ec8a1bee"/>
                              <w:lock w:val="sdtLocked"/>
                              <w:richText/>
                            </w:sdtPr>
                            <w:sdtContent>
                              <w:r>
                                <w:rPr>
                                  <w:szCs w:val="24"/>
                                </w:rPr>
                                <w:t>38.2.15.1</w:t>
                              </w:r>
                            </w:sdtContent>
                          </w:sdt>
                          <w:r>
                            <w:rPr>
                              <w:szCs w:val="24"/>
                            </w:rPr>
                            <w:t>. Epiziotomijos tipas.</w:t>
                          </w:r>
                        </w:p>
                      </w:sdtContent>
                    </w:sdt>
                  </w:sdtContent>
                </w:sdt>
                <w:sdt>
                  <w:sdtPr>
                    <w:alias w:val="3 pr. 38.2.16 pp."/>
                    <w:tag w:val="part_abf0eeea74d140cba943b0692fd36eeb"/>
                    <w:lock w:val="sdtLocked"/>
                    <w:richText/>
                  </w:sdtPr>
                  <w:sdtContent>
                    <w:p>
                      <w:pPr>
                        <w:keepLines/>
                        <w:suppressAutoHyphens/>
                        <w:ind w:firstLine="810"/>
                        <w:textAlignment w:val="center"/>
                        <w:rPr>
                          <w:szCs w:val="24"/>
                        </w:rPr>
                      </w:pPr>
                      <w:sdt>
                        <w:sdtPr>
                          <w:alias w:val="Numeris"/>
                          <w:tag w:val="nr_abf0eeea74d140cba943b0692fd36eeb"/>
                          <w:lock w:val="sdtLocked"/>
                          <w:richText/>
                        </w:sdtPr>
                        <w:sdtContent>
                          <w:r>
                            <w:rPr>
                              <w:szCs w:val="24"/>
                            </w:rPr>
                            <w:t>38.2.16</w:t>
                          </w:r>
                        </w:sdtContent>
                      </w:sdt>
                      <w:r>
                        <w:rPr>
                          <w:szCs w:val="24"/>
                        </w:rPr>
                        <w:t>. Gimdymo takai po gimdymo naudojant skėtiklius.</w:t>
                      </w:r>
                    </w:p>
                  </w:sdtContent>
                </w:sdt>
                <w:sdt>
                  <w:sdtPr>
                    <w:alias w:val="3 pr. 38.2.17 pp."/>
                    <w:tag w:val="part_1f1ea713945b46e1b387f88ec130ce44"/>
                    <w:lock w:val="sdtLocked"/>
                    <w:richText/>
                  </w:sdtPr>
                  <w:sdtContent>
                    <w:p>
                      <w:pPr>
                        <w:keepLines/>
                        <w:suppressAutoHyphens/>
                        <w:ind w:firstLine="810"/>
                        <w:textAlignment w:val="center"/>
                        <w:rPr>
                          <w:szCs w:val="24"/>
                        </w:rPr>
                      </w:pPr>
                      <w:sdt>
                        <w:sdtPr>
                          <w:alias w:val="Numeris"/>
                          <w:tag w:val="nr_1f1ea713945b46e1b387f88ec130ce44"/>
                          <w:lock w:val="sdtLocked"/>
                          <w:richText/>
                        </w:sdtPr>
                        <w:sdtContent>
                          <w:r>
                            <w:rPr>
                              <w:szCs w:val="24"/>
                            </w:rPr>
                            <w:t>38.2.17</w:t>
                          </w:r>
                        </w:sdtContent>
                      </w:sdt>
                      <w:r>
                        <w:rPr>
                          <w:szCs w:val="24"/>
                        </w:rPr>
                        <w:t>. Gimdymo takų plyšimai.</w:t>
                      </w:r>
                    </w:p>
                  </w:sdtContent>
                </w:sdt>
                <w:sdt>
                  <w:sdtPr>
                    <w:alias w:val="3 pr. 38.2.18 pp."/>
                    <w:tag w:val="part_85bfdb933fed489fb7a66c25c8f254e1"/>
                    <w:lock w:val="sdtLocked"/>
                    <w:richText/>
                  </w:sdtPr>
                  <w:sdtContent>
                    <w:p>
                      <w:pPr>
                        <w:keepLines/>
                        <w:suppressAutoHyphens/>
                        <w:ind w:firstLine="810"/>
                        <w:textAlignment w:val="center"/>
                        <w:rPr>
                          <w:szCs w:val="24"/>
                        </w:rPr>
                      </w:pPr>
                      <w:sdt>
                        <w:sdtPr>
                          <w:alias w:val="Numeris"/>
                          <w:tag w:val="nr_85bfdb933fed489fb7a66c25c8f254e1"/>
                          <w:lock w:val="sdtLocked"/>
                          <w:richText/>
                        </w:sdtPr>
                        <w:sdtContent>
                          <w:r>
                            <w:rPr>
                              <w:szCs w:val="24"/>
                            </w:rPr>
                            <w:t>38.2.18</w:t>
                          </w:r>
                        </w:sdtContent>
                      </w:sdt>
                      <w:r>
                        <w:rPr>
                          <w:szCs w:val="24"/>
                        </w:rPr>
                        <w:t>. Plyšimas:</w:t>
                      </w:r>
                    </w:p>
                    <w:sdt>
                      <w:sdtPr>
                        <w:alias w:val="3 pr. 38.2.18.1 pp."/>
                        <w:tag w:val="part_8cede71fec8f4fadba32c729c905bd29"/>
                        <w:lock w:val="sdtLocked"/>
                        <w:richText/>
                      </w:sdtPr>
                      <w:sdtContent>
                        <w:p>
                          <w:pPr>
                            <w:keepLines/>
                            <w:suppressAutoHyphens/>
                            <w:ind w:firstLine="810"/>
                            <w:textAlignment w:val="center"/>
                            <w:rPr>
                              <w:szCs w:val="24"/>
                            </w:rPr>
                          </w:pPr>
                          <w:sdt>
                            <w:sdtPr>
                              <w:alias w:val="Numeris"/>
                              <w:tag w:val="nr_8cede71fec8f4fadba32c729c905bd29"/>
                              <w:lock w:val="sdtLocked"/>
                              <w:richText/>
                            </w:sdtPr>
                            <w:sdtContent>
                              <w:r>
                                <w:rPr>
                                  <w:szCs w:val="24"/>
                                </w:rPr>
                                <w:t>38.2.18.1</w:t>
                              </w:r>
                            </w:sdtContent>
                          </w:sdt>
                          <w:r>
                            <w:rPr>
                              <w:szCs w:val="24"/>
                            </w:rPr>
                            <w:t>. Plyšimai.</w:t>
                          </w:r>
                        </w:p>
                      </w:sdtContent>
                    </w:sdt>
                    <w:sdt>
                      <w:sdtPr>
                        <w:alias w:val="3 pr. 38.2.18.2 pp."/>
                        <w:tag w:val="part_9e1f90f886ac4a5aa110fb1b7830987d"/>
                        <w:lock w:val="sdtLocked"/>
                        <w:richText/>
                      </w:sdtPr>
                      <w:sdtContent>
                        <w:p>
                          <w:pPr>
                            <w:keepLines/>
                            <w:suppressAutoHyphens/>
                            <w:ind w:firstLine="810"/>
                            <w:textAlignment w:val="center"/>
                            <w:rPr>
                              <w:szCs w:val="24"/>
                            </w:rPr>
                          </w:pPr>
                          <w:sdt>
                            <w:sdtPr>
                              <w:alias w:val="Numeris"/>
                              <w:tag w:val="nr_9e1f90f886ac4a5aa110fb1b7830987d"/>
                              <w:lock w:val="sdtLocked"/>
                              <w:richText/>
                            </w:sdtPr>
                            <w:sdtContent>
                              <w:r>
                                <w:rPr>
                                  <w:szCs w:val="24"/>
                                </w:rPr>
                                <w:t>38.2.18.2</w:t>
                              </w:r>
                            </w:sdtContent>
                          </w:sdt>
                          <w:r>
                            <w:rPr>
                              <w:szCs w:val="24"/>
                            </w:rPr>
                            <w:t>. Plyšimo vieta ir lygmuo.</w:t>
                          </w:r>
                        </w:p>
                      </w:sdtContent>
                    </w:sdt>
                    <w:sdt>
                      <w:sdtPr>
                        <w:alias w:val="3 pr. 38.2.18.3 pp."/>
                        <w:tag w:val="part_bcecd48a9cf8438a908f4299ce5ac44f"/>
                        <w:lock w:val="sdtLocked"/>
                        <w:richText/>
                      </w:sdtPr>
                      <w:sdtContent>
                        <w:p>
                          <w:pPr>
                            <w:keepLines/>
                            <w:suppressAutoHyphens/>
                            <w:ind w:firstLine="810"/>
                            <w:textAlignment w:val="center"/>
                            <w:rPr>
                              <w:szCs w:val="24"/>
                            </w:rPr>
                          </w:pPr>
                          <w:sdt>
                            <w:sdtPr>
                              <w:alias w:val="Numeris"/>
                              <w:tag w:val="nr_bcecd48a9cf8438a908f4299ce5ac44f"/>
                              <w:lock w:val="sdtLocked"/>
                              <w:richText/>
                            </w:sdtPr>
                            <w:sdtContent>
                              <w:r>
                                <w:rPr>
                                  <w:szCs w:val="24"/>
                                </w:rPr>
                                <w:t>38.2.18.3</w:t>
                              </w:r>
                            </w:sdtContent>
                          </w:sdt>
                          <w:r>
                            <w:rPr>
                              <w:szCs w:val="24"/>
                            </w:rPr>
                            <w:t>. Plyšimo vietą susiuvo.</w:t>
                          </w:r>
                        </w:p>
                        <w:p>
                          <w:pPr>
                            <w:keepLines/>
                            <w:suppressAutoHyphens/>
                            <w:ind w:left="1701" w:firstLine="62"/>
                            <w:textAlignment w:val="center"/>
                            <w:rPr>
                              <w:szCs w:val="24"/>
                            </w:rPr>
                          </w:pPr>
                        </w:p>
                      </w:sdtContent>
                    </w:sdt>
                  </w:sdtContent>
                </w:sdt>
              </w:sdtContent>
            </w:sdt>
          </w:sdtContent>
        </w:sdt>
        <w:sdt>
          <w:sdtPr>
            <w:alias w:val="3 pr. 39 p."/>
            <w:tag w:val="part_f5e07acf6a5e4891aacaabd1e29675e9"/>
            <w:lock w:val="sdtLocked"/>
            <w:richText/>
          </w:sdtPr>
          <w:sdtContent>
            <w:p>
              <w:pPr>
                <w:keepLines/>
                <w:suppressAutoHyphens/>
                <w:jc w:val="center"/>
                <w:textAlignment w:val="center"/>
                <w:rPr>
                  <w:b/>
                  <w:bCs/>
                  <w:szCs w:val="24"/>
                </w:rPr>
              </w:pPr>
              <w:sdt>
                <w:sdtPr>
                  <w:alias w:val="Numeris"/>
                  <w:tag w:val="nr_f5e07acf6a5e4891aacaabd1e29675e9"/>
                  <w:lock w:val="sdtLocked"/>
                  <w:richText/>
                </w:sdtPr>
                <w:sdtContent>
                  <w:r>
                    <w:rPr>
                      <w:b/>
                      <w:bCs/>
                      <w:szCs w:val="24"/>
                    </w:rPr>
                    <w:t>39</w:t>
                  </w:r>
                </w:sdtContent>
              </w:sdt>
              <w:r>
                <w:rPr>
                  <w:b/>
                  <w:bCs/>
                  <w:szCs w:val="24"/>
                </w:rPr>
                <w:t>. E096-CPO. CEZARIO PJŪVIO OPERACIJOS PROTOKOLAS</w:t>
              </w:r>
            </w:p>
            <w:p>
              <w:pPr>
                <w:keepLines/>
                <w:suppressAutoHyphens/>
                <w:ind w:left="1701" w:firstLine="62"/>
                <w:textAlignment w:val="center"/>
                <w:rPr>
                  <w:szCs w:val="24"/>
                </w:rPr>
              </w:pPr>
            </w:p>
            <w:sdt>
              <w:sdtPr>
                <w:alias w:val="3 pr. 39.1 pp."/>
                <w:tag w:val="part_a00d0cfbc83047dd9104deed383b1944"/>
                <w:lock w:val="sdtLocked"/>
                <w:richText/>
              </w:sdtPr>
              <w:sdtContent>
                <w:p>
                  <w:pPr>
                    <w:keepLines/>
                    <w:suppressAutoHyphens/>
                    <w:ind w:firstLine="810"/>
                    <w:textAlignment w:val="center"/>
                    <w:rPr>
                      <w:szCs w:val="24"/>
                    </w:rPr>
                  </w:pPr>
                  <w:sdt>
                    <w:sdtPr>
                      <w:alias w:val="Numeris"/>
                      <w:tag w:val="nr_a00d0cfbc83047dd9104deed383b1944"/>
                      <w:lock w:val="sdtLocked"/>
                      <w:richText/>
                    </w:sdtPr>
                    <w:sdtContent>
                      <w:r>
                        <w:rPr>
                          <w:szCs w:val="24"/>
                        </w:rPr>
                        <w:t>39.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szCs w:val="24"/>
                    </w:rPr>
                    <w:t>.</w:t>
                  </w:r>
                </w:p>
              </w:sdtContent>
            </w:sdt>
            <w:sdt>
              <w:sdtPr>
                <w:alias w:val="3 pr. 39.2 pp."/>
                <w:tag w:val="part_fc5b0f0d277d4f22bf2f971fffa7e7f3"/>
                <w:lock w:val="sdtLocked"/>
                <w:richText/>
              </w:sdtPr>
              <w:sdtContent>
                <w:p>
                  <w:pPr>
                    <w:keepLines/>
                    <w:suppressAutoHyphens/>
                    <w:ind w:firstLine="810"/>
                    <w:textAlignment w:val="center"/>
                  </w:pPr>
                  <w:sdt>
                    <w:sdtPr>
                      <w:alias w:val="Numeris"/>
                      <w:tag w:val="nr_fc5b0f0d277d4f22bf2f971fffa7e7f3"/>
                      <w:lock w:val="sdtLocked"/>
                      <w:richText/>
                    </w:sdtPr>
                    <w:sdtContent>
                      <w:r>
                        <w:rPr>
                          <w:szCs w:val="24"/>
                        </w:rPr>
                        <w:t>39</w:t>
                      </w:r>
                      <w:r>
                        <w:t>.2</w:t>
                      </w:r>
                    </w:sdtContent>
                  </w:sdt>
                  <w:r>
                    <w:t>. Medicininiai duomenys:</w:t>
                  </w:r>
                </w:p>
              </w:sdtContent>
            </w:sdt>
            <w:sdt>
              <w:sdtPr>
                <w:alias w:val="3 pr. 39.3 pp."/>
                <w:tag w:val="part_39beed28ecb04d928e421a1970a2f8c9"/>
                <w:lock w:val="sdtLocked"/>
                <w:richText/>
              </w:sdtPr>
              <w:sdtContent>
                <w:p>
                  <w:pPr>
                    <w:keepLines/>
                    <w:suppressAutoHyphens/>
                    <w:ind w:firstLine="810"/>
                    <w:textAlignment w:val="center"/>
                    <w:rPr>
                      <w:szCs w:val="24"/>
                    </w:rPr>
                  </w:pPr>
                  <w:sdt>
                    <w:sdtPr>
                      <w:alias w:val="Numeris"/>
                      <w:tag w:val="nr_39beed28ecb04d928e421a1970a2f8c9"/>
                      <w:lock w:val="sdtLocked"/>
                      <w:richText/>
                    </w:sdtPr>
                    <w:sdtContent>
                      <w:r>
                        <w:rPr>
                          <w:szCs w:val="24"/>
                        </w:rPr>
                        <w:t>39.3</w:t>
                      </w:r>
                    </w:sdtContent>
                  </w:sdt>
                  <w:r>
                    <w:rPr>
                      <w:szCs w:val="24"/>
                    </w:rPr>
                    <w:t>. Bendroji CPO informacija:</w:t>
                  </w:r>
                </w:p>
                <w:sdt>
                  <w:sdtPr>
                    <w:alias w:val="3 pr. 39.3.1 pp."/>
                    <w:tag w:val="part_4e018c3fd08348a1938ee67b138225cb"/>
                    <w:lock w:val="sdtLocked"/>
                    <w:richText/>
                  </w:sdtPr>
                  <w:sdtContent>
                    <w:p>
                      <w:pPr>
                        <w:keepLines/>
                        <w:suppressAutoHyphens/>
                        <w:ind w:firstLine="810"/>
                        <w:textAlignment w:val="center"/>
                        <w:rPr>
                          <w:szCs w:val="24"/>
                        </w:rPr>
                      </w:pPr>
                      <w:sdt>
                        <w:sdtPr>
                          <w:alias w:val="Numeris"/>
                          <w:tag w:val="nr_4e018c3fd08348a1938ee67b138225cb"/>
                          <w:lock w:val="sdtLocked"/>
                          <w:richText/>
                        </w:sdtPr>
                        <w:sdtContent>
                          <w:r>
                            <w:rPr>
                              <w:szCs w:val="24"/>
                            </w:rPr>
                            <w:t>39.3.1</w:t>
                          </w:r>
                        </w:sdtContent>
                      </w:sdt>
                      <w:r>
                        <w:rPr>
                          <w:szCs w:val="24"/>
                        </w:rPr>
                        <w:t>. Operacijos skubumas.</w:t>
                      </w:r>
                    </w:p>
                  </w:sdtContent>
                </w:sdt>
                <w:sdt>
                  <w:sdtPr>
                    <w:alias w:val="3 pr. 39.3.2 pp."/>
                    <w:tag w:val="part_ad2597b1d98a4ec1b561d89ff45c4350"/>
                    <w:lock w:val="sdtLocked"/>
                    <w:richText/>
                  </w:sdtPr>
                  <w:sdtContent>
                    <w:p>
                      <w:pPr>
                        <w:keepLines/>
                        <w:suppressAutoHyphens/>
                        <w:ind w:firstLine="810"/>
                        <w:textAlignment w:val="center"/>
                        <w:rPr>
                          <w:szCs w:val="24"/>
                        </w:rPr>
                      </w:pPr>
                      <w:sdt>
                        <w:sdtPr>
                          <w:alias w:val="Numeris"/>
                          <w:tag w:val="nr_ad2597b1d98a4ec1b561d89ff45c4350"/>
                          <w:lock w:val="sdtLocked"/>
                          <w:richText/>
                        </w:sdtPr>
                        <w:sdtContent>
                          <w:r>
                            <w:rPr>
                              <w:szCs w:val="24"/>
                            </w:rPr>
                            <w:t>39.3.2</w:t>
                          </w:r>
                        </w:sdtContent>
                      </w:sdt>
                      <w:r>
                        <w:rPr>
                          <w:szCs w:val="24"/>
                        </w:rPr>
                        <w:t>. Robsono grupė.</w:t>
                      </w:r>
                    </w:p>
                  </w:sdtContent>
                </w:sdt>
                <w:sdt>
                  <w:sdtPr>
                    <w:alias w:val="3 pr. 39.3.3 pp."/>
                    <w:tag w:val="part_93c6e39f09084e6b80af00be44b1ec42"/>
                    <w:lock w:val="sdtLocked"/>
                    <w:richText/>
                  </w:sdtPr>
                  <w:sdtContent>
                    <w:p>
                      <w:pPr>
                        <w:keepLines/>
                        <w:suppressAutoHyphens/>
                        <w:ind w:firstLine="810"/>
                        <w:textAlignment w:val="center"/>
                        <w:rPr>
                          <w:szCs w:val="24"/>
                        </w:rPr>
                      </w:pPr>
                      <w:sdt>
                        <w:sdtPr>
                          <w:alias w:val="Numeris"/>
                          <w:tag w:val="nr_93c6e39f09084e6b80af00be44b1ec42"/>
                          <w:lock w:val="sdtLocked"/>
                          <w:richText/>
                        </w:sdtPr>
                        <w:sdtContent>
                          <w:r>
                            <w:rPr>
                              <w:szCs w:val="24"/>
                            </w:rPr>
                            <w:t>39.3.3</w:t>
                          </w:r>
                        </w:sdtContent>
                      </w:sdt>
                      <w:r>
                        <w:rPr>
                          <w:szCs w:val="24"/>
                        </w:rPr>
                        <w:t>. Tromboembolijos rizika.</w:t>
                      </w:r>
                    </w:p>
                  </w:sdtContent>
                </w:sdt>
                <w:sdt>
                  <w:sdtPr>
                    <w:alias w:val="3 pr. 39.3.4 pp."/>
                    <w:tag w:val="part_bd5523a146a54a948692c31002bfa45f"/>
                    <w:lock w:val="sdtLocked"/>
                    <w:richText/>
                  </w:sdtPr>
                  <w:sdtContent>
                    <w:p>
                      <w:pPr>
                        <w:keepLines/>
                        <w:suppressAutoHyphens/>
                        <w:ind w:firstLine="810"/>
                        <w:textAlignment w:val="center"/>
                        <w:rPr>
                          <w:szCs w:val="24"/>
                        </w:rPr>
                      </w:pPr>
                      <w:sdt>
                        <w:sdtPr>
                          <w:alias w:val="Numeris"/>
                          <w:tag w:val="nr_bd5523a146a54a948692c31002bfa45f"/>
                          <w:lock w:val="sdtLocked"/>
                          <w:richText/>
                        </w:sdtPr>
                        <w:sdtContent>
                          <w:r>
                            <w:rPr>
                              <w:szCs w:val="24"/>
                            </w:rPr>
                            <w:t>39.3.4</w:t>
                          </w:r>
                        </w:sdtContent>
                      </w:sdt>
                      <w:r>
                        <w:rPr>
                          <w:szCs w:val="24"/>
                        </w:rPr>
                        <w:t>. A vaisiaus v. v. nutekėjimo / amniotomijos data ir laikas.</w:t>
                      </w:r>
                    </w:p>
                  </w:sdtContent>
                </w:sdt>
                <w:sdt>
                  <w:sdtPr>
                    <w:alias w:val="3 pr. 39.3.5 pp."/>
                    <w:tag w:val="part_645d0c5d61ae49cf86bf39db3b6e86cc"/>
                    <w:lock w:val="sdtLocked"/>
                    <w:richText/>
                  </w:sdtPr>
                  <w:sdtContent>
                    <w:p>
                      <w:pPr>
                        <w:keepLines/>
                        <w:suppressAutoHyphens/>
                        <w:ind w:firstLine="810"/>
                        <w:textAlignment w:val="center"/>
                        <w:rPr>
                          <w:szCs w:val="24"/>
                        </w:rPr>
                      </w:pPr>
                      <w:sdt>
                        <w:sdtPr>
                          <w:alias w:val="Numeris"/>
                          <w:tag w:val="nr_645d0c5d61ae49cf86bf39db3b6e86cc"/>
                          <w:lock w:val="sdtLocked"/>
                          <w:richText/>
                        </w:sdtPr>
                        <w:sdtContent>
                          <w:r>
                            <w:rPr>
                              <w:szCs w:val="24"/>
                            </w:rPr>
                            <w:t>39.3.5</w:t>
                          </w:r>
                        </w:sdtContent>
                      </w:sdt>
                      <w:r>
                        <w:rPr>
                          <w:szCs w:val="24"/>
                        </w:rPr>
                        <w:t>. Diagnozės.</w:t>
                      </w:r>
                    </w:p>
                  </w:sdtContent>
                </w:sdt>
                <w:sdt>
                  <w:sdtPr>
                    <w:alias w:val="3 pr. 39.3.6 pp."/>
                    <w:tag w:val="part_794fbf4736734f628931aac4a5a8f27e"/>
                    <w:lock w:val="sdtLocked"/>
                    <w:richText/>
                  </w:sdtPr>
                  <w:sdtContent>
                    <w:p>
                      <w:pPr>
                        <w:keepLines/>
                        <w:suppressAutoHyphens/>
                        <w:ind w:firstLine="810"/>
                        <w:textAlignment w:val="center"/>
                        <w:rPr>
                          <w:szCs w:val="24"/>
                        </w:rPr>
                      </w:pPr>
                      <w:sdt>
                        <w:sdtPr>
                          <w:alias w:val="Numeris"/>
                          <w:tag w:val="nr_794fbf4736734f628931aac4a5a8f27e"/>
                          <w:lock w:val="sdtLocked"/>
                          <w:richText/>
                        </w:sdtPr>
                        <w:sdtContent>
                          <w:r>
                            <w:rPr>
                              <w:szCs w:val="24"/>
                            </w:rPr>
                            <w:t>39.3.6</w:t>
                          </w:r>
                        </w:sdtContent>
                      </w:sdt>
                      <w:r>
                        <w:rPr>
                          <w:szCs w:val="24"/>
                        </w:rPr>
                        <w:t>. Cezario pjūvio indikacijos.</w:t>
                      </w:r>
                    </w:p>
                  </w:sdtContent>
                </w:sdt>
                <w:sdt>
                  <w:sdtPr>
                    <w:alias w:val="3 pr. 39.3.7 pp."/>
                    <w:tag w:val="part_a9bba5f6b826476b9240a5406244f311"/>
                    <w:lock w:val="sdtLocked"/>
                    <w:richText/>
                  </w:sdtPr>
                  <w:sdtContent>
                    <w:p>
                      <w:pPr>
                        <w:keepLines/>
                        <w:suppressAutoHyphens/>
                        <w:ind w:firstLine="810"/>
                        <w:textAlignment w:val="center"/>
                        <w:rPr>
                          <w:szCs w:val="24"/>
                        </w:rPr>
                      </w:pPr>
                      <w:sdt>
                        <w:sdtPr>
                          <w:alias w:val="Numeris"/>
                          <w:tag w:val="nr_a9bba5f6b826476b9240a5406244f311"/>
                          <w:lock w:val="sdtLocked"/>
                          <w:richText/>
                        </w:sdtPr>
                        <w:sdtContent>
                          <w:r>
                            <w:rPr>
                              <w:szCs w:val="24"/>
                            </w:rPr>
                            <w:t>39.3.7</w:t>
                          </w:r>
                        </w:sdtContent>
                      </w:sdt>
                      <w:r>
                        <w:rPr>
                          <w:szCs w:val="24"/>
                        </w:rPr>
                        <w:t>. Nėščiosios liga.</w:t>
                      </w:r>
                    </w:p>
                  </w:sdtContent>
                </w:sdt>
                <w:sdt>
                  <w:sdtPr>
                    <w:alias w:val="3 pr. 39.3.8 pp."/>
                    <w:tag w:val="part_74eebd9ff4914a71a054019b6a94c681"/>
                    <w:lock w:val="sdtLocked"/>
                    <w:richText/>
                  </w:sdtPr>
                  <w:sdtContent>
                    <w:p>
                      <w:pPr>
                        <w:keepLines/>
                        <w:suppressAutoHyphens/>
                        <w:ind w:firstLine="810"/>
                        <w:textAlignment w:val="center"/>
                        <w:rPr>
                          <w:szCs w:val="24"/>
                        </w:rPr>
                      </w:pPr>
                      <w:sdt>
                        <w:sdtPr>
                          <w:alias w:val="Numeris"/>
                          <w:tag w:val="nr_74eebd9ff4914a71a054019b6a94c681"/>
                          <w:lock w:val="sdtLocked"/>
                          <w:richText/>
                        </w:sdtPr>
                        <w:sdtContent>
                          <w:r>
                            <w:rPr>
                              <w:szCs w:val="24"/>
                            </w:rPr>
                            <w:t>39.3.8</w:t>
                          </w:r>
                        </w:sdtContent>
                      </w:sdt>
                      <w:r>
                        <w:rPr>
                          <w:szCs w:val="24"/>
                        </w:rPr>
                        <w:t>. Anestezija.</w:t>
                      </w:r>
                    </w:p>
                  </w:sdtContent>
                </w:sdt>
                <w:sdt>
                  <w:sdtPr>
                    <w:alias w:val="3 pr. 39.3.9 pp."/>
                    <w:tag w:val="part_0203f6aeb0dd4bf6a3d891bef6b04080"/>
                    <w:lock w:val="sdtLocked"/>
                    <w:richText/>
                  </w:sdtPr>
                  <w:sdtContent>
                    <w:p>
                      <w:pPr>
                        <w:keepLines/>
                        <w:suppressAutoHyphens/>
                        <w:ind w:firstLine="810"/>
                        <w:textAlignment w:val="center"/>
                        <w:rPr>
                          <w:szCs w:val="24"/>
                        </w:rPr>
                      </w:pPr>
                      <w:sdt>
                        <w:sdtPr>
                          <w:alias w:val="Numeris"/>
                          <w:tag w:val="nr_0203f6aeb0dd4bf6a3d891bef6b04080"/>
                          <w:lock w:val="sdtLocked"/>
                          <w:richText/>
                        </w:sdtPr>
                        <w:sdtContent>
                          <w:r>
                            <w:rPr>
                              <w:szCs w:val="24"/>
                            </w:rPr>
                            <w:t>39.3.9</w:t>
                          </w:r>
                        </w:sdtContent>
                      </w:sdt>
                      <w:r>
                        <w:rPr>
                          <w:szCs w:val="24"/>
                        </w:rPr>
                        <w:t>. Anestezijos pradžia (data ir laikas).</w:t>
                      </w:r>
                    </w:p>
                  </w:sdtContent>
                </w:sdt>
                <w:sdt>
                  <w:sdtPr>
                    <w:alias w:val="3 pr. 39.3.10 pp."/>
                    <w:tag w:val="part_ee1842cc999b4f85a1fe63dbe0ec1360"/>
                    <w:lock w:val="sdtLocked"/>
                    <w:richText/>
                  </w:sdtPr>
                  <w:sdtContent>
                    <w:p>
                      <w:pPr>
                        <w:keepLines/>
                        <w:suppressAutoHyphens/>
                        <w:ind w:firstLine="810"/>
                        <w:textAlignment w:val="center"/>
                        <w:rPr>
                          <w:szCs w:val="24"/>
                        </w:rPr>
                      </w:pPr>
                      <w:sdt>
                        <w:sdtPr>
                          <w:alias w:val="Numeris"/>
                          <w:tag w:val="nr_ee1842cc999b4f85a1fe63dbe0ec1360"/>
                          <w:lock w:val="sdtLocked"/>
                          <w:richText/>
                        </w:sdtPr>
                        <w:sdtContent>
                          <w:r>
                            <w:rPr>
                              <w:szCs w:val="24"/>
                            </w:rPr>
                            <w:t>39.3.10</w:t>
                          </w:r>
                        </w:sdtContent>
                      </w:sdt>
                      <w:r>
                        <w:rPr>
                          <w:szCs w:val="24"/>
                        </w:rPr>
                        <w:t>. Operacijos pradžia.</w:t>
                      </w:r>
                    </w:p>
                  </w:sdtContent>
                </w:sdt>
                <w:sdt>
                  <w:sdtPr>
                    <w:alias w:val="3 pr. 39.3.11 pp."/>
                    <w:tag w:val="part_e62f9dc55f4242e1a07a623f2723f0e3"/>
                    <w:lock w:val="sdtLocked"/>
                    <w:richText/>
                  </w:sdtPr>
                  <w:sdtContent>
                    <w:p>
                      <w:pPr>
                        <w:keepLines/>
                        <w:suppressAutoHyphens/>
                        <w:ind w:firstLine="810"/>
                        <w:textAlignment w:val="center"/>
                        <w:rPr>
                          <w:szCs w:val="24"/>
                        </w:rPr>
                      </w:pPr>
                      <w:sdt>
                        <w:sdtPr>
                          <w:alias w:val="Numeris"/>
                          <w:tag w:val="nr_e62f9dc55f4242e1a07a623f2723f0e3"/>
                          <w:lock w:val="sdtLocked"/>
                          <w:richText/>
                        </w:sdtPr>
                        <w:sdtContent>
                          <w:r>
                            <w:rPr>
                              <w:szCs w:val="24"/>
                            </w:rPr>
                            <w:t>39.3.11</w:t>
                          </w:r>
                        </w:sdtContent>
                      </w:sdt>
                      <w:r>
                        <w:rPr>
                          <w:szCs w:val="24"/>
                        </w:rPr>
                        <w:t>. Operacijos pabaiga.</w:t>
                      </w:r>
                    </w:p>
                  </w:sdtContent>
                </w:sdt>
              </w:sdtContent>
            </w:sdt>
            <w:sdt>
              <w:sdtPr>
                <w:alias w:val="3 pr. 39.4 pp."/>
                <w:tag w:val="part_824f14e478f846f8927445b26c2988ec"/>
                <w:lock w:val="sdtLocked"/>
                <w:richText/>
              </w:sdtPr>
              <w:sdtContent>
                <w:p>
                  <w:pPr>
                    <w:keepLines/>
                    <w:suppressAutoHyphens/>
                    <w:ind w:firstLine="810"/>
                    <w:textAlignment w:val="center"/>
                    <w:rPr>
                      <w:szCs w:val="24"/>
                    </w:rPr>
                  </w:pPr>
                  <w:sdt>
                    <w:sdtPr>
                      <w:alias w:val="Numeris"/>
                      <w:tag w:val="nr_824f14e478f846f8927445b26c2988ec"/>
                      <w:lock w:val="sdtLocked"/>
                      <w:richText/>
                    </w:sdtPr>
                    <w:sdtContent>
                      <w:r>
                        <w:rPr>
                          <w:szCs w:val="24"/>
                        </w:rPr>
                        <w:t>39.4</w:t>
                      </w:r>
                    </w:sdtContent>
                  </w:sdt>
                  <w:r>
                    <w:rPr>
                      <w:szCs w:val="24"/>
                    </w:rPr>
                    <w:t>. CPO eiga:</w:t>
                  </w:r>
                </w:p>
                <w:sdt>
                  <w:sdtPr>
                    <w:alias w:val="3 pr. 39.4.1 pp."/>
                    <w:tag w:val="part_76343e34514e4ec88ab4f7ce3015928e"/>
                    <w:lock w:val="sdtLocked"/>
                    <w:richText/>
                  </w:sdtPr>
                  <w:sdtContent>
                    <w:p>
                      <w:pPr>
                        <w:keepLines/>
                        <w:suppressAutoHyphens/>
                        <w:ind w:firstLine="810"/>
                        <w:textAlignment w:val="center"/>
                        <w:rPr>
                          <w:szCs w:val="24"/>
                        </w:rPr>
                      </w:pPr>
                      <w:sdt>
                        <w:sdtPr>
                          <w:alias w:val="Numeris"/>
                          <w:tag w:val="nr_76343e34514e4ec88ab4f7ce3015928e"/>
                          <w:lock w:val="sdtLocked"/>
                          <w:richText/>
                        </w:sdtPr>
                        <w:sdtContent>
                          <w:r>
                            <w:rPr>
                              <w:szCs w:val="24"/>
                            </w:rPr>
                            <w:t>39.4.1</w:t>
                          </w:r>
                        </w:sdtContent>
                      </w:sdt>
                      <w:r>
                        <w:rPr>
                          <w:szCs w:val="24"/>
                        </w:rPr>
                        <w:t>. Pilvo siena perpjauta pasluoksniui.</w:t>
                      </w:r>
                    </w:p>
                  </w:sdtContent>
                </w:sdt>
                <w:sdt>
                  <w:sdtPr>
                    <w:alias w:val="3 pr. 39.4.2 pp."/>
                    <w:tag w:val="part_8abf8ebfd4134be2a8c38c50a380cbf9"/>
                    <w:lock w:val="sdtLocked"/>
                    <w:richText/>
                  </w:sdtPr>
                  <w:sdtContent>
                    <w:p>
                      <w:pPr>
                        <w:keepLines/>
                        <w:suppressAutoHyphens/>
                        <w:ind w:firstLine="810"/>
                        <w:textAlignment w:val="center"/>
                        <w:rPr>
                          <w:szCs w:val="24"/>
                        </w:rPr>
                      </w:pPr>
                      <w:sdt>
                        <w:sdtPr>
                          <w:alias w:val="Numeris"/>
                          <w:tag w:val="nr_8abf8ebfd4134be2a8c38c50a380cbf9"/>
                          <w:lock w:val="sdtLocked"/>
                          <w:richText/>
                        </w:sdtPr>
                        <w:sdtContent>
                          <w:r>
                            <w:rPr>
                              <w:szCs w:val="24"/>
                            </w:rPr>
                            <w:t>39.4.2</w:t>
                          </w:r>
                        </w:sdtContent>
                      </w:sdt>
                      <w:r>
                        <w:rPr>
                          <w:szCs w:val="24"/>
                        </w:rPr>
                        <w:t xml:space="preserve">. Atlikta hemostazė. </w:t>
                      </w:r>
                    </w:p>
                  </w:sdtContent>
                </w:sdt>
                <w:sdt>
                  <w:sdtPr>
                    <w:alias w:val="3 pr. 39.4.3 pp."/>
                    <w:tag w:val="part_22d5e8058170422b8eb51187d0bb048c"/>
                    <w:lock w:val="sdtLocked"/>
                    <w:richText/>
                  </w:sdtPr>
                  <w:sdtContent>
                    <w:p>
                      <w:pPr>
                        <w:keepLines/>
                        <w:suppressAutoHyphens/>
                        <w:ind w:firstLine="810"/>
                        <w:textAlignment w:val="center"/>
                        <w:rPr>
                          <w:szCs w:val="24"/>
                        </w:rPr>
                      </w:pPr>
                      <w:sdt>
                        <w:sdtPr>
                          <w:alias w:val="Numeris"/>
                          <w:tag w:val="nr_22d5e8058170422b8eb51187d0bb048c"/>
                          <w:lock w:val="sdtLocked"/>
                          <w:richText/>
                        </w:sdtPr>
                        <w:sdtContent>
                          <w:r>
                            <w:rPr>
                              <w:szCs w:val="24"/>
                            </w:rPr>
                            <w:t>39.4.3</w:t>
                          </w:r>
                        </w:sdtContent>
                      </w:sdt>
                      <w:r>
                        <w:rPr>
                          <w:szCs w:val="24"/>
                        </w:rPr>
                        <w:t>. Šlapimo pūslė.</w:t>
                      </w:r>
                    </w:p>
                  </w:sdtContent>
                </w:sdt>
                <w:sdt>
                  <w:sdtPr>
                    <w:alias w:val="3 pr. 39.4.4 pp."/>
                    <w:tag w:val="part_cb3ab03cc27645de93523f90969022b4"/>
                    <w:lock w:val="sdtLocked"/>
                    <w:richText/>
                  </w:sdtPr>
                  <w:sdtContent>
                    <w:p>
                      <w:pPr>
                        <w:keepLines/>
                        <w:suppressAutoHyphens/>
                        <w:ind w:firstLine="810"/>
                        <w:textAlignment w:val="center"/>
                        <w:rPr>
                          <w:szCs w:val="24"/>
                        </w:rPr>
                      </w:pPr>
                      <w:sdt>
                        <w:sdtPr>
                          <w:alias w:val="Numeris"/>
                          <w:tag w:val="nr_cb3ab03cc27645de93523f90969022b4"/>
                          <w:lock w:val="sdtLocked"/>
                          <w:richText/>
                        </w:sdtPr>
                        <w:sdtContent>
                          <w:r>
                            <w:rPr>
                              <w:szCs w:val="24"/>
                            </w:rPr>
                            <w:t>39.4.4</w:t>
                          </w:r>
                        </w:sdtContent>
                      </w:sdt>
                      <w:r>
                        <w:rPr>
                          <w:szCs w:val="24"/>
                        </w:rPr>
                        <w:t>. Gimda įpjauta skalpeliu.</w:t>
                      </w:r>
                    </w:p>
                  </w:sdtContent>
                </w:sdt>
                <w:sdt>
                  <w:sdtPr>
                    <w:alias w:val="3 pr. 39.4.5 pp."/>
                    <w:tag w:val="part_2757f065ee434036ba1584d40715ca3b"/>
                    <w:lock w:val="sdtLocked"/>
                    <w:richText/>
                  </w:sdtPr>
                  <w:sdtContent>
                    <w:p>
                      <w:pPr>
                        <w:keepLines/>
                        <w:suppressAutoHyphens/>
                        <w:ind w:firstLine="810"/>
                        <w:textAlignment w:val="center"/>
                        <w:rPr>
                          <w:szCs w:val="24"/>
                        </w:rPr>
                      </w:pPr>
                      <w:sdt>
                        <w:sdtPr>
                          <w:alias w:val="Numeris"/>
                          <w:tag w:val="nr_2757f065ee434036ba1584d40715ca3b"/>
                          <w:lock w:val="sdtLocked"/>
                          <w:richText/>
                        </w:sdtPr>
                        <w:sdtContent>
                          <w:r>
                            <w:rPr>
                              <w:szCs w:val="24"/>
                            </w:rPr>
                            <w:t>39.4.5</w:t>
                          </w:r>
                        </w:sdtContent>
                      </w:sdt>
                      <w:r>
                        <w:rPr>
                          <w:szCs w:val="24"/>
                        </w:rPr>
                        <w:t>. Gimdos pjūvio vieta.</w:t>
                      </w:r>
                    </w:p>
                  </w:sdtContent>
                </w:sdt>
                <w:sdt>
                  <w:sdtPr>
                    <w:alias w:val="3 pr. 39.4.6 pp."/>
                    <w:tag w:val="part_f6e2091fb74b452b9878c1f255071b1a"/>
                    <w:lock w:val="sdtLocked"/>
                    <w:richText/>
                  </w:sdtPr>
                  <w:sdtContent>
                    <w:p>
                      <w:pPr>
                        <w:keepLines/>
                        <w:suppressAutoHyphens/>
                        <w:ind w:firstLine="810"/>
                        <w:textAlignment w:val="center"/>
                        <w:rPr>
                          <w:szCs w:val="24"/>
                        </w:rPr>
                      </w:pPr>
                      <w:sdt>
                        <w:sdtPr>
                          <w:alias w:val="Numeris"/>
                          <w:tag w:val="nr_f6e2091fb74b452b9878c1f255071b1a"/>
                          <w:lock w:val="sdtLocked"/>
                          <w:richText/>
                        </w:sdtPr>
                        <w:sdtContent>
                          <w:r>
                            <w:rPr>
                              <w:szCs w:val="24"/>
                            </w:rPr>
                            <w:t>39.4.6</w:t>
                          </w:r>
                        </w:sdtContent>
                      </w:sdt>
                      <w:r>
                        <w:rPr>
                          <w:szCs w:val="24"/>
                        </w:rPr>
                        <w:t>. Pjūvis praplėstas buku būdu.</w:t>
                      </w:r>
                    </w:p>
                  </w:sdtContent>
                </w:sdt>
                <w:sdt>
                  <w:sdtPr>
                    <w:alias w:val="3 pr. 39.4.7 pp."/>
                    <w:tag w:val="part_9781cac69d4c4bd7b5a481771de5367e"/>
                    <w:lock w:val="sdtLocked"/>
                    <w:richText/>
                  </w:sdtPr>
                  <w:sdtContent>
                    <w:p>
                      <w:pPr>
                        <w:keepLines/>
                        <w:suppressAutoHyphens/>
                        <w:ind w:firstLine="810"/>
                        <w:textAlignment w:val="center"/>
                        <w:rPr>
                          <w:szCs w:val="24"/>
                        </w:rPr>
                      </w:pPr>
                      <w:sdt>
                        <w:sdtPr>
                          <w:alias w:val="Numeris"/>
                          <w:tag w:val="nr_9781cac69d4c4bd7b5a481771de5367e"/>
                          <w:lock w:val="sdtLocked"/>
                          <w:richText/>
                        </w:sdtPr>
                        <w:sdtContent>
                          <w:r>
                            <w:rPr>
                              <w:szCs w:val="24"/>
                            </w:rPr>
                            <w:t>39.4.7</w:t>
                          </w:r>
                        </w:sdtContent>
                      </w:sdt>
                      <w:r>
                        <w:rPr>
                          <w:szCs w:val="24"/>
                        </w:rPr>
                        <w:t>. Kiti ypatumai.</w:t>
                      </w:r>
                    </w:p>
                  </w:sdtContent>
                </w:sdt>
                <w:sdt>
                  <w:sdtPr>
                    <w:alias w:val="3 pr. 39.4.8 pp."/>
                    <w:tag w:val="part_02d855752d914023bf94cb9757122ccc"/>
                    <w:lock w:val="sdtLocked"/>
                    <w:richText/>
                  </w:sdtPr>
                  <w:sdtContent>
                    <w:p>
                      <w:pPr>
                        <w:keepLines/>
                        <w:suppressAutoHyphens/>
                        <w:ind w:firstLine="810"/>
                        <w:textAlignment w:val="center"/>
                        <w:rPr>
                          <w:szCs w:val="24"/>
                        </w:rPr>
                      </w:pPr>
                      <w:sdt>
                        <w:sdtPr>
                          <w:alias w:val="Numeris"/>
                          <w:tag w:val="nr_02d855752d914023bf94cb9757122ccc"/>
                          <w:lock w:val="sdtLocked"/>
                          <w:richText/>
                        </w:sdtPr>
                        <w:sdtContent>
                          <w:r>
                            <w:rPr>
                              <w:szCs w:val="24"/>
                            </w:rPr>
                            <w:t>39.4.8</w:t>
                          </w:r>
                        </w:sdtContent>
                      </w:sdt>
                      <w:r>
                        <w:rPr>
                          <w:szCs w:val="24"/>
                        </w:rPr>
                        <w:t xml:space="preserve">. Placentinis laikotarpis aktyvus (5VV sol. </w:t>
                      </w:r>
                      <w:r>
                        <w:rPr>
                          <w:i/>
                          <w:iCs/>
                          <w:szCs w:val="24"/>
                        </w:rPr>
                        <w:t>Oxytocini</w:t>
                      </w:r>
                      <w:r>
                        <w:rPr>
                          <w:szCs w:val="24"/>
                        </w:rPr>
                        <w:t xml:space="preserve"> infuzija).</w:t>
                      </w:r>
                    </w:p>
                  </w:sdtContent>
                </w:sdt>
                <w:sdt>
                  <w:sdtPr>
                    <w:alias w:val="3 pr. 39.4.9 pp."/>
                    <w:tag w:val="part_3c78bc56a25b4e3f9d0757f338ac0612"/>
                    <w:lock w:val="sdtLocked"/>
                    <w:richText/>
                  </w:sdtPr>
                  <w:sdtContent>
                    <w:p>
                      <w:pPr>
                        <w:keepLines/>
                        <w:suppressAutoHyphens/>
                        <w:ind w:firstLine="810"/>
                        <w:textAlignment w:val="center"/>
                        <w:rPr>
                          <w:szCs w:val="24"/>
                        </w:rPr>
                      </w:pPr>
                      <w:sdt>
                        <w:sdtPr>
                          <w:alias w:val="Numeris"/>
                          <w:tag w:val="nr_3c78bc56a25b4e3f9d0757f338ac0612"/>
                          <w:lock w:val="sdtLocked"/>
                          <w:richText/>
                        </w:sdtPr>
                        <w:sdtContent>
                          <w:r>
                            <w:rPr>
                              <w:szCs w:val="24"/>
                            </w:rPr>
                            <w:t>39.4.9</w:t>
                          </w:r>
                        </w:sdtContent>
                      </w:sdt>
                      <w:r>
                        <w:rPr>
                          <w:szCs w:val="24"/>
                        </w:rPr>
                        <w:t>. Placenta (-os).</w:t>
                      </w:r>
                    </w:p>
                  </w:sdtContent>
                </w:sdt>
                <w:sdt>
                  <w:sdtPr>
                    <w:alias w:val="3 pr. 39.4.10 pp."/>
                    <w:tag w:val="part_ab6b2030a4ab48a68a80ba3dd0566bb2"/>
                    <w:lock w:val="sdtLocked"/>
                    <w:richText/>
                  </w:sdtPr>
                  <w:sdtContent>
                    <w:p>
                      <w:pPr>
                        <w:keepLines/>
                        <w:suppressAutoHyphens/>
                        <w:ind w:firstLine="810"/>
                        <w:textAlignment w:val="center"/>
                        <w:rPr>
                          <w:szCs w:val="24"/>
                        </w:rPr>
                      </w:pPr>
                      <w:sdt>
                        <w:sdtPr>
                          <w:alias w:val="Numeris"/>
                          <w:tag w:val="nr_ab6b2030a4ab48a68a80ba3dd0566bb2"/>
                          <w:lock w:val="sdtLocked"/>
                          <w:richText/>
                        </w:sdtPr>
                        <w:sdtContent>
                          <w:r>
                            <w:rPr>
                              <w:szCs w:val="24"/>
                            </w:rPr>
                            <w:t>39.4.10</w:t>
                          </w:r>
                        </w:sdtContent>
                      </w:sdt>
                      <w:r>
                        <w:rPr>
                          <w:szCs w:val="24"/>
                        </w:rPr>
                        <w:t>. Prisitvirtinimas.</w:t>
                      </w:r>
                    </w:p>
                  </w:sdtContent>
                </w:sdt>
                <w:sdt>
                  <w:sdtPr>
                    <w:alias w:val="3 pr. 39.4.11 pp."/>
                    <w:tag w:val="part_e14315c79e5546499f61673345cf4ee6"/>
                    <w:lock w:val="sdtLocked"/>
                    <w:richText/>
                  </w:sdtPr>
                  <w:sdtContent>
                    <w:p>
                      <w:pPr>
                        <w:keepLines/>
                        <w:suppressAutoHyphens/>
                        <w:ind w:firstLine="810"/>
                        <w:textAlignment w:val="center"/>
                        <w:rPr>
                          <w:szCs w:val="24"/>
                        </w:rPr>
                      </w:pPr>
                      <w:sdt>
                        <w:sdtPr>
                          <w:alias w:val="Numeris"/>
                          <w:tag w:val="nr_e14315c79e5546499f61673345cf4ee6"/>
                          <w:lock w:val="sdtLocked"/>
                          <w:richText/>
                        </w:sdtPr>
                        <w:sdtContent>
                          <w:r>
                            <w:rPr>
                              <w:szCs w:val="24"/>
                            </w:rPr>
                            <w:t>39.4.11</w:t>
                          </w:r>
                        </w:sdtContent>
                      </w:sdt>
                      <w:r>
                        <w:rPr>
                          <w:szCs w:val="24"/>
                        </w:rPr>
                        <w:t>. Paskirtas placentos (-ų) histologinis tyrimas.</w:t>
                      </w:r>
                    </w:p>
                  </w:sdtContent>
                </w:sdt>
                <w:sdt>
                  <w:sdtPr>
                    <w:alias w:val="3 pr. 39.4.12 pp."/>
                    <w:tag w:val="part_be341d1e9f9b4a8db1d810d0e752b9ff"/>
                    <w:lock w:val="sdtLocked"/>
                    <w:richText/>
                  </w:sdtPr>
                  <w:sdtContent>
                    <w:p>
                      <w:pPr>
                        <w:keepLines/>
                        <w:suppressAutoHyphens/>
                        <w:ind w:firstLine="810"/>
                        <w:textAlignment w:val="center"/>
                        <w:rPr>
                          <w:szCs w:val="24"/>
                        </w:rPr>
                      </w:pPr>
                      <w:sdt>
                        <w:sdtPr>
                          <w:alias w:val="Numeris"/>
                          <w:tag w:val="nr_be341d1e9f9b4a8db1d810d0e752b9ff"/>
                          <w:lock w:val="sdtLocked"/>
                          <w:richText/>
                        </w:sdtPr>
                        <w:sdtContent>
                          <w:r>
                            <w:rPr>
                              <w:szCs w:val="24"/>
                            </w:rPr>
                            <w:t>39.4.12</w:t>
                          </w:r>
                        </w:sdtContent>
                      </w:sdt>
                      <w:r>
                        <w:rPr>
                          <w:szCs w:val="24"/>
                        </w:rPr>
                        <w:t>. Gimdos raumuo susiūtas.</w:t>
                      </w:r>
                    </w:p>
                  </w:sdtContent>
                </w:sdt>
                <w:sdt>
                  <w:sdtPr>
                    <w:alias w:val="3 pr. 39.4.13 pp."/>
                    <w:tag w:val="part_c99d3e6ad117407ab66a57cd22dad749"/>
                    <w:lock w:val="sdtLocked"/>
                    <w:richText/>
                  </w:sdtPr>
                  <w:sdtContent>
                    <w:p>
                      <w:pPr>
                        <w:keepLines/>
                        <w:suppressAutoHyphens/>
                        <w:ind w:firstLine="810"/>
                        <w:textAlignment w:val="center"/>
                        <w:rPr>
                          <w:szCs w:val="24"/>
                        </w:rPr>
                      </w:pPr>
                      <w:sdt>
                        <w:sdtPr>
                          <w:alias w:val="Numeris"/>
                          <w:tag w:val="nr_c99d3e6ad117407ab66a57cd22dad749"/>
                          <w:lock w:val="sdtLocked"/>
                          <w:richText/>
                        </w:sdtPr>
                        <w:sdtContent>
                          <w:r>
                            <w:rPr>
                              <w:szCs w:val="24"/>
                            </w:rPr>
                            <w:t>39.4.13</w:t>
                          </w:r>
                        </w:sdtContent>
                      </w:sdt>
                      <w:r>
                        <w:rPr>
                          <w:szCs w:val="24"/>
                        </w:rPr>
                        <w:t xml:space="preserve">. Kiaušidės, kiti pilvo organai. </w:t>
                      </w:r>
                    </w:p>
                  </w:sdtContent>
                </w:sdt>
                <w:sdt>
                  <w:sdtPr>
                    <w:alias w:val="3 pr. 39.4.14 pp."/>
                    <w:tag w:val="part_912b60fe2d2243a582c1b539cb20f2e4"/>
                    <w:lock w:val="sdtLocked"/>
                    <w:richText/>
                  </w:sdtPr>
                  <w:sdtContent>
                    <w:p>
                      <w:pPr>
                        <w:keepLines/>
                        <w:suppressAutoHyphens/>
                        <w:ind w:firstLine="810"/>
                        <w:textAlignment w:val="center"/>
                        <w:rPr>
                          <w:szCs w:val="24"/>
                        </w:rPr>
                      </w:pPr>
                      <w:sdt>
                        <w:sdtPr>
                          <w:alias w:val="Numeris"/>
                          <w:tag w:val="nr_912b60fe2d2243a582c1b539cb20f2e4"/>
                          <w:lock w:val="sdtLocked"/>
                          <w:richText/>
                        </w:sdtPr>
                        <w:sdtContent>
                          <w:r>
                            <w:rPr>
                              <w:szCs w:val="24"/>
                            </w:rPr>
                            <w:t>39.4.14</w:t>
                          </w:r>
                        </w:sdtContent>
                      </w:sdt>
                      <w:r>
                        <w:rPr>
                          <w:szCs w:val="24"/>
                        </w:rPr>
                        <w:t>. Pakitusių kiaušidžių ar kitų organų aprašymas.</w:t>
                      </w:r>
                    </w:p>
                  </w:sdtContent>
                </w:sdt>
                <w:sdt>
                  <w:sdtPr>
                    <w:alias w:val="3 pr. 39.4.15 pp."/>
                    <w:tag w:val="part_6e2294fbef20453c9b4a9b518f0a6708"/>
                    <w:lock w:val="sdtLocked"/>
                    <w:richText/>
                  </w:sdtPr>
                  <w:sdtContent>
                    <w:p>
                      <w:pPr>
                        <w:keepLines/>
                        <w:suppressAutoHyphens/>
                        <w:ind w:firstLine="810"/>
                        <w:textAlignment w:val="center"/>
                        <w:rPr>
                          <w:szCs w:val="24"/>
                        </w:rPr>
                      </w:pPr>
                      <w:sdt>
                        <w:sdtPr>
                          <w:alias w:val="Numeris"/>
                          <w:tag w:val="nr_6e2294fbef20453c9b4a9b518f0a6708"/>
                          <w:lock w:val="sdtLocked"/>
                          <w:richText/>
                        </w:sdtPr>
                        <w:sdtContent>
                          <w:r>
                            <w:rPr>
                              <w:szCs w:val="24"/>
                            </w:rPr>
                            <w:t>39.4.15</w:t>
                          </w:r>
                        </w:sdtContent>
                      </w:sdt>
                      <w:r>
                        <w:rPr>
                          <w:szCs w:val="24"/>
                        </w:rPr>
                        <w:t>. Pilvo siena susiūta pasluoksniui. Uždėtas sterilus tvarstis.</w:t>
                      </w:r>
                    </w:p>
                  </w:sdtContent>
                </w:sdt>
                <w:sdt>
                  <w:sdtPr>
                    <w:alias w:val="3 pr. 39.4.16 pp."/>
                    <w:tag w:val="part_2aa45400afaa4cea821cddcfd083e19c"/>
                    <w:lock w:val="sdtLocked"/>
                    <w:richText/>
                  </w:sdtPr>
                  <w:sdtContent>
                    <w:p>
                      <w:pPr>
                        <w:keepLines/>
                        <w:suppressAutoHyphens/>
                        <w:ind w:firstLine="810"/>
                        <w:textAlignment w:val="center"/>
                        <w:rPr>
                          <w:szCs w:val="24"/>
                        </w:rPr>
                      </w:pPr>
                      <w:sdt>
                        <w:sdtPr>
                          <w:alias w:val="Numeris"/>
                          <w:tag w:val="nr_2aa45400afaa4cea821cddcfd083e19c"/>
                          <w:lock w:val="sdtLocked"/>
                          <w:richText/>
                        </w:sdtPr>
                        <w:sdtContent>
                          <w:r>
                            <w:rPr>
                              <w:szCs w:val="24"/>
                            </w:rPr>
                            <w:t>39.4.16</w:t>
                          </w:r>
                        </w:sdtContent>
                      </w:sdt>
                      <w:r>
                        <w:rPr>
                          <w:szCs w:val="24"/>
                        </w:rPr>
                        <w:t>. Netekto kraujo kiekis.</w:t>
                      </w:r>
                    </w:p>
                    <w:sdt>
                      <w:sdtPr>
                        <w:alias w:val="3 pr. 39.4.16.1 pp."/>
                        <w:tag w:val="part_af8a5a54039e46b9bcfc9fc26b81a772"/>
                        <w:lock w:val="sdtLocked"/>
                        <w:richText/>
                      </w:sdtPr>
                      <w:sdtContent>
                        <w:p>
                          <w:pPr>
                            <w:keepLines/>
                            <w:suppressAutoHyphens/>
                            <w:ind w:firstLine="810"/>
                            <w:textAlignment w:val="center"/>
                            <w:rPr>
                              <w:szCs w:val="24"/>
                            </w:rPr>
                          </w:pPr>
                          <w:sdt>
                            <w:sdtPr>
                              <w:alias w:val="Numeris"/>
                              <w:tag w:val="nr_af8a5a54039e46b9bcfc9fc26b81a772"/>
                              <w:lock w:val="sdtLocked"/>
                              <w:richText/>
                            </w:sdtPr>
                            <w:sdtContent>
                              <w:r>
                                <w:rPr>
                                  <w:szCs w:val="24"/>
                                </w:rPr>
                                <w:t>39.4.16.1</w:t>
                              </w:r>
                            </w:sdtContent>
                          </w:sdt>
                          <w:r>
                            <w:rPr>
                              <w:szCs w:val="24"/>
                            </w:rPr>
                            <w:t>. Didesnis netekto kraujo kiekis.</w:t>
                          </w:r>
                        </w:p>
                      </w:sdtContent>
                    </w:sdt>
                  </w:sdtContent>
                </w:sdt>
                <w:sdt>
                  <w:sdtPr>
                    <w:alias w:val="3 pr. 39.4.17 pp."/>
                    <w:tag w:val="part_e7a861f326024523b4c87b0fcb85acfd"/>
                    <w:lock w:val="sdtLocked"/>
                    <w:richText/>
                  </w:sdtPr>
                  <w:sdtContent>
                    <w:p>
                      <w:pPr>
                        <w:keepLines/>
                        <w:suppressAutoHyphens/>
                        <w:ind w:firstLine="810"/>
                        <w:textAlignment w:val="center"/>
                        <w:rPr>
                          <w:szCs w:val="24"/>
                        </w:rPr>
                      </w:pPr>
                      <w:sdt>
                        <w:sdtPr>
                          <w:alias w:val="Numeris"/>
                          <w:tag w:val="nr_e7a861f326024523b4c87b0fcb85acfd"/>
                          <w:lock w:val="sdtLocked"/>
                          <w:richText/>
                        </w:sdtPr>
                        <w:sdtContent>
                          <w:r>
                            <w:rPr>
                              <w:szCs w:val="24"/>
                            </w:rPr>
                            <w:t>39.4.17</w:t>
                          </w:r>
                        </w:sdtContent>
                      </w:sdt>
                      <w:r>
                        <w:rPr>
                          <w:szCs w:val="24"/>
                        </w:rPr>
                        <w:t>. Pro Foley kateterį šlapimas.</w:t>
                      </w:r>
                    </w:p>
                    <w:sdt>
                      <w:sdtPr>
                        <w:alias w:val="3 pr. 39.4.17.1 pp."/>
                        <w:tag w:val="part_604b3b4b44da4e9784cd4904e4548b24"/>
                        <w:lock w:val="sdtLocked"/>
                        <w:richText/>
                      </w:sdtPr>
                      <w:sdtContent>
                        <w:p>
                          <w:pPr>
                            <w:keepLines/>
                            <w:suppressAutoHyphens/>
                            <w:ind w:firstLine="810"/>
                            <w:textAlignment w:val="center"/>
                            <w:rPr>
                              <w:szCs w:val="24"/>
                            </w:rPr>
                          </w:pPr>
                          <w:sdt>
                            <w:sdtPr>
                              <w:alias w:val="Numeris"/>
                              <w:tag w:val="nr_604b3b4b44da4e9784cd4904e4548b24"/>
                              <w:lock w:val="sdtLocked"/>
                              <w:richText/>
                            </w:sdtPr>
                            <w:sdtContent>
                              <w:r>
                                <w:rPr>
                                  <w:szCs w:val="24"/>
                                </w:rPr>
                                <w:t>39.4.17.1</w:t>
                              </w:r>
                            </w:sdtContent>
                          </w:sdt>
                          <w:r>
                            <w:rPr>
                              <w:szCs w:val="24"/>
                            </w:rPr>
                            <w:t>. Šlapimo pūslės padėtis.</w:t>
                          </w:r>
                        </w:p>
                      </w:sdtContent>
                    </w:sdt>
                  </w:sdtContent>
                </w:sdt>
                <w:sdt>
                  <w:sdtPr>
                    <w:alias w:val="3 pr. 39.4.18 pp."/>
                    <w:tag w:val="part_682054df00d74375bba6b95c36e4d552"/>
                    <w:lock w:val="sdtLocked"/>
                    <w:richText/>
                  </w:sdtPr>
                  <w:sdtContent>
                    <w:p>
                      <w:pPr>
                        <w:keepLines/>
                        <w:suppressAutoHyphens/>
                        <w:ind w:firstLine="810"/>
                        <w:textAlignment w:val="center"/>
                        <w:rPr>
                          <w:szCs w:val="24"/>
                        </w:rPr>
                      </w:pPr>
                      <w:sdt>
                        <w:sdtPr>
                          <w:alias w:val="Numeris"/>
                          <w:tag w:val="nr_682054df00d74375bba6b95c36e4d552"/>
                          <w:lock w:val="sdtLocked"/>
                          <w:richText/>
                        </w:sdtPr>
                        <w:sdtContent>
                          <w:r>
                            <w:rPr>
                              <w:szCs w:val="24"/>
                            </w:rPr>
                            <w:t>39.4.18</w:t>
                          </w:r>
                        </w:sdtContent>
                      </w:sdt>
                      <w:r>
                        <w:rPr>
                          <w:szCs w:val="24"/>
                        </w:rPr>
                        <w:t>. Atipiniai operacijos momentai.</w:t>
                      </w:r>
                    </w:p>
                  </w:sdtContent>
                </w:sdt>
              </w:sdtContent>
            </w:sdt>
            <w:sdt>
              <w:sdtPr>
                <w:alias w:val="3 pr. 39.5 pp."/>
                <w:tag w:val="part_872374a1fb87454296a2b8fd52366d5d"/>
                <w:lock w:val="sdtLocked"/>
                <w:richText/>
              </w:sdtPr>
              <w:sdtContent>
                <w:p>
                  <w:pPr>
                    <w:keepLines/>
                    <w:suppressAutoHyphens/>
                    <w:ind w:firstLine="810"/>
                    <w:textAlignment w:val="center"/>
                    <w:rPr>
                      <w:szCs w:val="24"/>
                    </w:rPr>
                  </w:pPr>
                  <w:sdt>
                    <w:sdtPr>
                      <w:alias w:val="Numeris"/>
                      <w:tag w:val="nr_872374a1fb87454296a2b8fd52366d5d"/>
                      <w:lock w:val="sdtLocked"/>
                      <w:richText/>
                    </w:sdtPr>
                    <w:sdtContent>
                      <w:r>
                        <w:rPr>
                          <w:szCs w:val="24"/>
                        </w:rPr>
                        <w:t>39.5</w:t>
                      </w:r>
                    </w:sdtContent>
                  </w:sdt>
                  <w:r>
                    <w:rPr>
                      <w:szCs w:val="24"/>
                    </w:rPr>
                    <w:t>. CPO dalyviai:</w:t>
                  </w:r>
                </w:p>
                <w:sdt>
                  <w:sdtPr>
                    <w:alias w:val="3 pr. 39.5.1 pp."/>
                    <w:tag w:val="part_69f8e88f09c44b5caeef357aaa195449"/>
                    <w:lock w:val="sdtLocked"/>
                    <w:richText/>
                  </w:sdtPr>
                  <w:sdtContent>
                    <w:p>
                      <w:pPr>
                        <w:keepLines/>
                        <w:suppressAutoHyphens/>
                        <w:ind w:firstLine="810"/>
                        <w:textAlignment w:val="center"/>
                        <w:rPr>
                          <w:szCs w:val="24"/>
                        </w:rPr>
                      </w:pPr>
                      <w:sdt>
                        <w:sdtPr>
                          <w:alias w:val="Numeris"/>
                          <w:tag w:val="nr_69f8e88f09c44b5caeef357aaa195449"/>
                          <w:lock w:val="sdtLocked"/>
                          <w:richText/>
                        </w:sdtPr>
                        <w:sdtContent>
                          <w:r>
                            <w:rPr>
                              <w:szCs w:val="24"/>
                            </w:rPr>
                            <w:t>39.5.1</w:t>
                          </w:r>
                        </w:sdtContent>
                      </w:sdt>
                      <w:r>
                        <w:rPr>
                          <w:szCs w:val="24"/>
                        </w:rPr>
                        <w:t xml:space="preserve"> Operavo.</w:t>
                      </w:r>
                    </w:p>
                  </w:sdtContent>
                </w:sdt>
                <w:sdt>
                  <w:sdtPr>
                    <w:alias w:val="3 pr. 39.5.2 pp."/>
                    <w:tag w:val="part_f7a2b766b2b64868b12b2eceebfdc313"/>
                    <w:lock w:val="sdtLocked"/>
                    <w:richText/>
                  </w:sdtPr>
                  <w:sdtContent>
                    <w:p>
                      <w:pPr>
                        <w:keepLines/>
                        <w:suppressAutoHyphens/>
                        <w:ind w:firstLine="810"/>
                        <w:textAlignment w:val="center"/>
                        <w:rPr>
                          <w:szCs w:val="24"/>
                        </w:rPr>
                      </w:pPr>
                      <w:sdt>
                        <w:sdtPr>
                          <w:alias w:val="Numeris"/>
                          <w:tag w:val="nr_f7a2b766b2b64868b12b2eceebfdc313"/>
                          <w:lock w:val="sdtLocked"/>
                          <w:richText/>
                        </w:sdtPr>
                        <w:sdtContent>
                          <w:r>
                            <w:rPr>
                              <w:szCs w:val="24"/>
                            </w:rPr>
                            <w:t>39.5.2</w:t>
                          </w:r>
                        </w:sdtContent>
                      </w:sdt>
                      <w:r>
                        <w:rPr>
                          <w:szCs w:val="24"/>
                        </w:rPr>
                        <w:t>. Asistavo.</w:t>
                      </w:r>
                    </w:p>
                  </w:sdtContent>
                </w:sdt>
                <w:sdt>
                  <w:sdtPr>
                    <w:alias w:val="3 pr. 39.5.3 pp."/>
                    <w:tag w:val="part_d4ca141d6251439c908ea649ff9e7e21"/>
                    <w:lock w:val="sdtLocked"/>
                    <w:richText/>
                  </w:sdtPr>
                  <w:sdtContent>
                    <w:p>
                      <w:pPr>
                        <w:keepLines/>
                        <w:suppressAutoHyphens/>
                        <w:ind w:firstLine="810"/>
                        <w:textAlignment w:val="center"/>
                        <w:rPr>
                          <w:szCs w:val="24"/>
                        </w:rPr>
                      </w:pPr>
                      <w:sdt>
                        <w:sdtPr>
                          <w:alias w:val="Numeris"/>
                          <w:tag w:val="nr_d4ca141d6251439c908ea649ff9e7e21"/>
                          <w:lock w:val="sdtLocked"/>
                          <w:richText/>
                        </w:sdtPr>
                        <w:sdtContent>
                          <w:r>
                            <w:rPr>
                              <w:szCs w:val="24"/>
                            </w:rPr>
                            <w:t>39.5.3</w:t>
                          </w:r>
                        </w:sdtContent>
                      </w:sdt>
                      <w:r>
                        <w:rPr>
                          <w:szCs w:val="24"/>
                        </w:rPr>
                        <w:t>. Gydytojas anesteziologas reanimatologas.</w:t>
                      </w:r>
                    </w:p>
                  </w:sdtContent>
                </w:sdt>
                <w:sdt>
                  <w:sdtPr>
                    <w:alias w:val="3 pr. 39.5.4 pp."/>
                    <w:tag w:val="part_bc30d773bdba42dd8dd70b1a35693a07"/>
                    <w:lock w:val="sdtLocked"/>
                    <w:richText/>
                  </w:sdtPr>
                  <w:sdtContent>
                    <w:p>
                      <w:pPr>
                        <w:keepLines/>
                        <w:suppressAutoHyphens/>
                        <w:ind w:firstLine="810"/>
                        <w:textAlignment w:val="center"/>
                        <w:rPr>
                          <w:szCs w:val="24"/>
                        </w:rPr>
                      </w:pPr>
                      <w:sdt>
                        <w:sdtPr>
                          <w:alias w:val="Numeris"/>
                          <w:tag w:val="nr_bc30d773bdba42dd8dd70b1a35693a07"/>
                          <w:lock w:val="sdtLocked"/>
                          <w:richText/>
                        </w:sdtPr>
                        <w:sdtContent>
                          <w:r>
                            <w:rPr>
                              <w:szCs w:val="24"/>
                            </w:rPr>
                            <w:t>39.5.4</w:t>
                          </w:r>
                        </w:sdtContent>
                      </w:sdt>
                      <w:r>
                        <w:rPr>
                          <w:szCs w:val="24"/>
                        </w:rPr>
                        <w:t>. Operacinės slaugytojas.</w:t>
                      </w:r>
                    </w:p>
                    <w:p>
                      <w:pPr>
                        <w:keepLines/>
                        <w:suppressAutoHyphens/>
                        <w:ind w:left="851" w:firstLine="186"/>
                        <w:textAlignment w:val="center"/>
                        <w:rPr>
                          <w:szCs w:val="24"/>
                        </w:rPr>
                      </w:pPr>
                    </w:p>
                  </w:sdtContent>
                </w:sdt>
              </w:sdtContent>
            </w:sdt>
          </w:sdtContent>
        </w:sdt>
        <w:sdt>
          <w:sdtPr>
            <w:alias w:val="3 pr. 40 p."/>
            <w:tag w:val="part_336206c94eb145e3b17467ae6dcf7f38"/>
            <w:lock w:val="sdtLocked"/>
            <w:richText/>
          </w:sdtPr>
          <w:sdtContent>
            <w:p>
              <w:pPr>
                <w:keepLines/>
                <w:suppressAutoHyphens/>
                <w:ind w:left="851"/>
                <w:jc w:val="center"/>
                <w:textAlignment w:val="center"/>
                <w:rPr>
                  <w:b/>
                  <w:bCs/>
                  <w:szCs w:val="24"/>
                </w:rPr>
              </w:pPr>
              <w:sdt>
                <w:sdtPr>
                  <w:alias w:val="Numeris"/>
                  <w:tag w:val="nr_336206c94eb145e3b17467ae6dcf7f38"/>
                  <w:lock w:val="sdtLocked"/>
                  <w:richText/>
                </w:sdtPr>
                <w:sdtContent>
                  <w:r>
                    <w:rPr>
                      <w:b/>
                      <w:bCs/>
                      <w:szCs w:val="24"/>
                    </w:rPr>
                    <w:t>40</w:t>
                  </w:r>
                </w:sdtContent>
              </w:sdt>
              <w:r>
                <w:rPr>
                  <w:b/>
                  <w:bCs/>
                  <w:szCs w:val="24"/>
                </w:rPr>
                <w:t>. E096-N. NAUJAGIMIS (-IAI)</w:t>
              </w:r>
            </w:p>
            <w:p>
              <w:pPr>
                <w:keepLines/>
                <w:suppressAutoHyphens/>
                <w:ind w:left="851" w:firstLine="62"/>
                <w:jc w:val="center"/>
                <w:textAlignment w:val="center"/>
                <w:rPr>
                  <w:szCs w:val="24"/>
                </w:rPr>
              </w:pPr>
            </w:p>
            <w:sdt>
              <w:sdtPr>
                <w:alias w:val="3 pr. 40.1 pp."/>
                <w:tag w:val="part_99b40742c84e494cb2eb5a87831abf56"/>
                <w:lock w:val="sdtLocked"/>
                <w:richText/>
              </w:sdtPr>
              <w:sdtContent>
                <w:p>
                  <w:pPr>
                    <w:keepLines/>
                    <w:suppressAutoHyphens/>
                    <w:ind w:firstLine="810"/>
                    <w:textAlignment w:val="center"/>
                    <w:rPr>
                      <w:b/>
                      <w:bCs/>
                      <w:szCs w:val="24"/>
                    </w:rPr>
                  </w:pPr>
                  <w:sdt>
                    <w:sdtPr>
                      <w:alias w:val="Numeris"/>
                      <w:tag w:val="nr_99b40742c84e494cb2eb5a87831abf56"/>
                      <w:lock w:val="sdtLocked"/>
                      <w:richText/>
                    </w:sdtPr>
                    <w:sdtContent>
                      <w:r>
                        <w:rPr>
                          <w:szCs w:val="24"/>
                        </w:rPr>
                        <w:t>40.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1“</w:t>
                  </w:r>
                  <w:r>
                    <w:rPr>
                      <w:color w:val="000000"/>
                      <w:szCs w:val="24"/>
                    </w:rPr>
                    <w:t xml:space="preserve"> duomenys)</w:t>
                  </w:r>
                  <w:r>
                    <w:rPr>
                      <w:b/>
                      <w:bCs/>
                      <w:szCs w:val="24"/>
                    </w:rPr>
                    <w:t>.</w:t>
                  </w:r>
                </w:p>
              </w:sdtContent>
            </w:sdt>
            <w:sdt>
              <w:sdtPr>
                <w:alias w:val="3 pr. 40.2 pp."/>
                <w:tag w:val="part_fb9d39f451364cb29e03f8d7a99f1b84"/>
                <w:lock w:val="sdtLocked"/>
                <w:richText/>
              </w:sdtPr>
              <w:sdtContent>
                <w:p>
                  <w:pPr>
                    <w:keepLines/>
                    <w:suppressAutoHyphens/>
                    <w:ind w:firstLine="810"/>
                    <w:textAlignment w:val="center"/>
                  </w:pPr>
                  <w:sdt>
                    <w:sdtPr>
                      <w:alias w:val="Numeris"/>
                      <w:tag w:val="nr_fb9d39f451364cb29e03f8d7a99f1b84"/>
                      <w:lock w:val="sdtLocked"/>
                      <w:richText/>
                    </w:sdtPr>
                    <w:sdtContent>
                      <w:r>
                        <w:t>40.2</w:t>
                      </w:r>
                    </w:sdtContent>
                  </w:sdt>
                  <w:r>
                    <w:t>. Medicininiai duomenys:</w:t>
                  </w:r>
                </w:p>
                <w:sdt>
                  <w:sdtPr>
                    <w:alias w:val="3 pr. 40.2.1 pp."/>
                    <w:tag w:val="part_b765aad955494198b66fc2f1f63ae973"/>
                    <w:lock w:val="sdtLocked"/>
                    <w:richText/>
                  </w:sdtPr>
                  <w:sdtContent>
                    <w:p>
                      <w:pPr>
                        <w:keepLines/>
                        <w:suppressAutoHyphens/>
                        <w:ind w:firstLine="810"/>
                        <w:textAlignment w:val="center"/>
                      </w:pPr>
                      <w:sdt>
                        <w:sdtPr>
                          <w:alias w:val="Numeris"/>
                          <w:tag w:val="nr_b765aad955494198b66fc2f1f63ae973"/>
                          <w:lock w:val="sdtLocked"/>
                          <w:richText/>
                        </w:sdtPr>
                        <w:sdtContent>
                          <w:r>
                            <w:t>40.2.1</w:t>
                          </w:r>
                        </w:sdtContent>
                      </w:sdt>
                      <w:r>
                        <w:t>. Bendriniai duomenys:</w:t>
                      </w:r>
                    </w:p>
                    <w:sdt>
                      <w:sdtPr>
                        <w:alias w:val="3 pr. 40.2.1.1 pp."/>
                        <w:tag w:val="part_d94042d46db44ab484e9d120d6bec1a4"/>
                        <w:lock w:val="sdtLocked"/>
                        <w:richText/>
                      </w:sdtPr>
                      <w:sdtContent>
                        <w:p>
                          <w:pPr>
                            <w:keepLines/>
                            <w:suppressAutoHyphens/>
                            <w:ind w:firstLine="810"/>
                            <w:textAlignment w:val="center"/>
                          </w:pPr>
                          <w:sdt>
                            <w:sdtPr>
                              <w:alias w:val="Numeris"/>
                              <w:tag w:val="nr_d94042d46db44ab484e9d120d6bec1a4"/>
                              <w:lock w:val="sdtLocked"/>
                              <w:richText/>
                            </w:sdtPr>
                            <w:sdtContent>
                              <w:r>
                                <w:t>40.2.1.1</w:t>
                              </w:r>
                            </w:sdtContent>
                          </w:sdt>
                          <w:r>
                            <w:t xml:space="preserve"> Vaisių skaičius.</w:t>
                          </w:r>
                        </w:p>
                      </w:sdtContent>
                    </w:sdt>
                    <w:sdt>
                      <w:sdtPr>
                        <w:alias w:val="3 pr. 40.2.1.2 pp."/>
                        <w:tag w:val="part_872b6e0ab05542e5a1f68180a02963da"/>
                        <w:lock w:val="sdtLocked"/>
                        <w:richText/>
                      </w:sdtPr>
                      <w:sdtContent>
                        <w:p>
                          <w:pPr>
                            <w:keepLines/>
                            <w:suppressAutoHyphens/>
                            <w:ind w:firstLine="810"/>
                            <w:textAlignment w:val="center"/>
                          </w:pPr>
                          <w:sdt>
                            <w:sdtPr>
                              <w:alias w:val="Numeris"/>
                              <w:tag w:val="nr_872b6e0ab05542e5a1f68180a02963da"/>
                              <w:lock w:val="sdtLocked"/>
                              <w:richText/>
                            </w:sdtPr>
                            <w:sdtContent>
                              <w:r>
                                <w:t>40.2.1.2</w:t>
                              </w:r>
                            </w:sdtContent>
                          </w:sdt>
                          <w:r>
                            <w:t>. Gimdymo vieta.</w:t>
                          </w:r>
                        </w:p>
                        <w:sdt>
                          <w:sdtPr>
                            <w:alias w:val="3 pr. 40.2.1.2.1 pp."/>
                            <w:tag w:val="part_826dd1a8d44647a088897693204cf365"/>
                            <w:lock w:val="sdtLocked"/>
                            <w:richText/>
                          </w:sdtPr>
                          <w:sdtContent>
                            <w:p>
                              <w:pPr>
                                <w:keepLines/>
                                <w:suppressAutoHyphens/>
                                <w:ind w:firstLine="810"/>
                                <w:textAlignment w:val="center"/>
                              </w:pPr>
                              <w:sdt>
                                <w:sdtPr>
                                  <w:alias w:val="Numeris"/>
                                  <w:tag w:val="nr_826dd1a8d44647a088897693204cf365"/>
                                  <w:lock w:val="sdtLocked"/>
                                  <w:richText/>
                                </w:sdtPr>
                                <w:sdtContent>
                                  <w:r>
                                    <w:t>40.2.1.2.1</w:t>
                                  </w:r>
                                </w:sdtContent>
                              </w:sdt>
                              <w:r>
                                <w:t>. Gimdymo vieta kitur.</w:t>
                              </w:r>
                            </w:p>
                          </w:sdtContent>
                        </w:sdt>
                      </w:sdtContent>
                    </w:sdt>
                  </w:sdtContent>
                </w:sdt>
                <w:sdt>
                  <w:sdtPr>
                    <w:alias w:val="3 pr. 40.2.2 pp."/>
                    <w:tag w:val="part_c9349eb3d6bc47bd889080bd8e7be8fe"/>
                    <w:lock w:val="sdtLocked"/>
                    <w:richText/>
                  </w:sdtPr>
                  <w:sdtContent>
                    <w:p>
                      <w:pPr>
                        <w:keepLines/>
                        <w:suppressAutoHyphens/>
                        <w:ind w:firstLine="810"/>
                        <w:textAlignment w:val="center"/>
                      </w:pPr>
                      <w:sdt>
                        <w:sdtPr>
                          <w:alias w:val="Numeris"/>
                          <w:tag w:val="nr_c9349eb3d6bc47bd889080bd8e7be8fe"/>
                          <w:lock w:val="sdtLocked"/>
                          <w:richText/>
                        </w:sdtPr>
                        <w:sdtContent>
                          <w:r>
                            <w:t>40.2.2</w:t>
                          </w:r>
                        </w:sdtContent>
                      </w:sdt>
                      <w:r>
                        <w:t>. Naujagimio įrašas:</w:t>
                      </w:r>
                    </w:p>
                    <w:sdt>
                      <w:sdtPr>
                        <w:alias w:val="3 pr. 40.2.2.1 pp."/>
                        <w:tag w:val="part_c246712d6e9b4052ad16af2bc7544d8d"/>
                        <w:lock w:val="sdtLocked"/>
                        <w:richText/>
                      </w:sdtPr>
                      <w:sdtContent>
                        <w:p>
                          <w:pPr>
                            <w:keepLines/>
                            <w:suppressAutoHyphens/>
                            <w:ind w:firstLine="810"/>
                            <w:textAlignment w:val="center"/>
                          </w:pPr>
                          <w:sdt>
                            <w:sdtPr>
                              <w:alias w:val="Numeris"/>
                              <w:tag w:val="nr_c246712d6e9b4052ad16af2bc7544d8d"/>
                              <w:lock w:val="sdtLocked"/>
                              <w:richText/>
                            </w:sdtPr>
                            <w:sdtContent>
                              <w:r>
                                <w:t>40.2.2.1</w:t>
                              </w:r>
                            </w:sdtContent>
                          </w:sdt>
                          <w:r>
                            <w:t>. Vaisius.</w:t>
                          </w:r>
                        </w:p>
                      </w:sdtContent>
                    </w:sdt>
                    <w:sdt>
                      <w:sdtPr>
                        <w:alias w:val="3 pr. 40.2.2.2 pp."/>
                        <w:tag w:val="part_3905c04667f94b7485ca53c38361c8b8"/>
                        <w:lock w:val="sdtLocked"/>
                        <w:richText/>
                      </w:sdtPr>
                      <w:sdtContent>
                        <w:p>
                          <w:pPr>
                            <w:keepLines/>
                            <w:suppressAutoHyphens/>
                            <w:ind w:firstLine="810"/>
                            <w:textAlignment w:val="center"/>
                          </w:pPr>
                          <w:sdt>
                            <w:sdtPr>
                              <w:alias w:val="Numeris"/>
                              <w:tag w:val="nr_3905c04667f94b7485ca53c38361c8b8"/>
                              <w:lock w:val="sdtLocked"/>
                              <w:richText/>
                            </w:sdtPr>
                            <w:sdtContent>
                              <w:r>
                                <w:t>40.2.2.2</w:t>
                              </w:r>
                            </w:sdtContent>
                          </w:sdt>
                          <w:r>
                            <w:t>. Gimimo data ir laikas.</w:t>
                          </w:r>
                        </w:p>
                      </w:sdtContent>
                    </w:sdt>
                    <w:sdt>
                      <w:sdtPr>
                        <w:alias w:val="3 pr. 40.2.2.3 pp."/>
                        <w:tag w:val="part_cc22f8105cb6445da5d66632c2c1816e"/>
                        <w:lock w:val="sdtLocked"/>
                        <w:richText/>
                      </w:sdtPr>
                      <w:sdtContent>
                        <w:p>
                          <w:pPr>
                            <w:keepLines/>
                            <w:suppressAutoHyphens/>
                            <w:ind w:firstLine="810"/>
                            <w:textAlignment w:val="center"/>
                          </w:pPr>
                          <w:sdt>
                            <w:sdtPr>
                              <w:alias w:val="Numeris"/>
                              <w:tag w:val="nr_cc22f8105cb6445da5d66632c2c1816e"/>
                              <w:lock w:val="sdtLocked"/>
                              <w:richText/>
                            </w:sdtPr>
                            <w:sdtContent>
                              <w:r>
                                <w:t>40.2.2.3</w:t>
                              </w:r>
                            </w:sdtContent>
                          </w:sdt>
                          <w:r>
                            <w:t>. Gimė:</w:t>
                          </w:r>
                        </w:p>
                        <w:sdt>
                          <w:sdtPr>
                            <w:alias w:val="3 pr. 40.2.2.3.1 pp."/>
                            <w:tag w:val="part_c1b26f556a36461db4760017e3744975"/>
                            <w:lock w:val="sdtLocked"/>
                            <w:richText/>
                          </w:sdtPr>
                          <w:sdtContent>
                            <w:p>
                              <w:pPr>
                                <w:keepLines/>
                                <w:suppressAutoHyphens/>
                                <w:ind w:firstLine="810"/>
                                <w:textAlignment w:val="center"/>
                              </w:pPr>
                              <w:sdt>
                                <w:sdtPr>
                                  <w:alias w:val="Numeris"/>
                                  <w:tag w:val="nr_c1b26f556a36461db4760017e3744975"/>
                                  <w:lock w:val="sdtLocked"/>
                                  <w:richText/>
                                </w:sdtPr>
                                <w:sdtContent>
                                  <w:r>
                                    <w:t>40.2.2.3.1</w:t>
                                  </w:r>
                                </w:sdtContent>
                              </w:sdt>
                              <w:r>
                                <w:t>. Negyvagimis.</w:t>
                              </w:r>
                            </w:p>
                          </w:sdtContent>
                        </w:sdt>
                      </w:sdtContent>
                    </w:sdt>
                    <w:sdt>
                      <w:sdtPr>
                        <w:alias w:val="3 pr. 40.2.2.4 pp."/>
                        <w:tag w:val="part_8640e38ce6d24496a81667bca4f805b7"/>
                        <w:lock w:val="sdtLocked"/>
                        <w:richText/>
                      </w:sdtPr>
                      <w:sdtContent>
                        <w:p>
                          <w:pPr>
                            <w:keepLines/>
                            <w:suppressAutoHyphens/>
                            <w:ind w:firstLine="810"/>
                            <w:textAlignment w:val="center"/>
                          </w:pPr>
                          <w:sdt>
                            <w:sdtPr>
                              <w:alias w:val="Numeris"/>
                              <w:tag w:val="nr_8640e38ce6d24496a81667bca4f805b7"/>
                              <w:lock w:val="sdtLocked"/>
                              <w:richText/>
                            </w:sdtPr>
                            <w:sdtContent>
                              <w:r>
                                <w:t>40.2.2.4</w:t>
                              </w:r>
                            </w:sdtContent>
                          </w:sdt>
                          <w:r>
                            <w:t>. Vardas.</w:t>
                          </w:r>
                        </w:p>
                      </w:sdtContent>
                    </w:sdt>
                    <w:sdt>
                      <w:sdtPr>
                        <w:alias w:val="3 pr. 40.2.2.5 pp."/>
                        <w:tag w:val="part_7bcfbfaaff0247c39d410cd8c4ceb464"/>
                        <w:lock w:val="sdtLocked"/>
                        <w:richText/>
                      </w:sdtPr>
                      <w:sdtContent>
                        <w:p>
                          <w:pPr>
                            <w:keepLines/>
                            <w:suppressAutoHyphens/>
                            <w:ind w:firstLine="810"/>
                            <w:textAlignment w:val="center"/>
                          </w:pPr>
                          <w:sdt>
                            <w:sdtPr>
                              <w:alias w:val="Numeris"/>
                              <w:tag w:val="nr_7bcfbfaaff0247c39d410cd8c4ceb464"/>
                              <w:lock w:val="sdtLocked"/>
                              <w:richText/>
                            </w:sdtPr>
                            <w:sdtContent>
                              <w:r>
                                <w:t>40.2.2.5</w:t>
                              </w:r>
                            </w:sdtContent>
                          </w:sdt>
                          <w:r>
                            <w:t>. Pavardė.</w:t>
                          </w:r>
                        </w:p>
                      </w:sdtContent>
                    </w:sdt>
                    <w:sdt>
                      <w:sdtPr>
                        <w:alias w:val="3 pr. 40.2.2.6 pp."/>
                        <w:tag w:val="part_7088a8fec3b94727a865643fdb1bb73f"/>
                        <w:lock w:val="sdtLocked"/>
                        <w:richText/>
                      </w:sdtPr>
                      <w:sdtContent>
                        <w:p>
                          <w:pPr>
                            <w:keepLines/>
                            <w:suppressAutoHyphens/>
                            <w:ind w:firstLine="810"/>
                            <w:textAlignment w:val="center"/>
                          </w:pPr>
                          <w:sdt>
                            <w:sdtPr>
                              <w:alias w:val="Numeris"/>
                              <w:tag w:val="nr_7088a8fec3b94727a865643fdb1bb73f"/>
                              <w:lock w:val="sdtLocked"/>
                              <w:richText/>
                            </w:sdtPr>
                            <w:sdtContent>
                              <w:r>
                                <w:t>40.2.2.6</w:t>
                              </w:r>
                            </w:sdtContent>
                          </w:sdt>
                          <w:r>
                            <w:t>. Pirmeiga.</w:t>
                          </w:r>
                        </w:p>
                        <w:sdt>
                          <w:sdtPr>
                            <w:alias w:val="3 pr. 40.2.2.6.1 pp."/>
                            <w:tag w:val="part_03c98b1011ca4b0a935e699c47fc5c0b"/>
                            <w:lock w:val="sdtLocked"/>
                            <w:richText/>
                          </w:sdtPr>
                          <w:sdtContent>
                            <w:p>
                              <w:pPr>
                                <w:keepLines/>
                                <w:suppressAutoHyphens/>
                                <w:ind w:firstLine="810"/>
                                <w:textAlignment w:val="center"/>
                              </w:pPr>
                              <w:sdt>
                                <w:sdtPr>
                                  <w:alias w:val="Numeris"/>
                                  <w:tag w:val="nr_03c98b1011ca4b0a935e699c47fc5c0b"/>
                                  <w:lock w:val="sdtLocked"/>
                                  <w:richText/>
                                </w:sdtPr>
                                <w:sdtContent>
                                  <w:r>
                                    <w:t>40.2.2.6.1</w:t>
                                  </w:r>
                                </w:sdtContent>
                              </w:sdt>
                              <w:r>
                                <w:t>. Pakaušio padėtis.</w:t>
                              </w:r>
                            </w:p>
                          </w:sdtContent>
                        </w:sdt>
                      </w:sdtContent>
                    </w:sdt>
                    <w:sdt>
                      <w:sdtPr>
                        <w:alias w:val="3 pr. 40.2.2.7 pp."/>
                        <w:tag w:val="part_f4a75af078474f59bdbc9fb3463dd2e1"/>
                        <w:lock w:val="sdtLocked"/>
                        <w:richText/>
                      </w:sdtPr>
                      <w:sdtContent>
                        <w:p>
                          <w:pPr>
                            <w:keepLines/>
                            <w:suppressAutoHyphens/>
                            <w:ind w:firstLine="810"/>
                            <w:textAlignment w:val="center"/>
                          </w:pPr>
                          <w:sdt>
                            <w:sdtPr>
                              <w:alias w:val="Numeris"/>
                              <w:tag w:val="nr_f4a75af078474f59bdbc9fb3463dd2e1"/>
                              <w:lock w:val="sdtLocked"/>
                              <w:richText/>
                            </w:sdtPr>
                            <w:sdtContent>
                              <w:r>
                                <w:t>40.2.2.7</w:t>
                              </w:r>
                            </w:sdtContent>
                          </w:sdt>
                          <w:r>
                            <w:t>. Viršktelės ypatybės.</w:t>
                          </w:r>
                        </w:p>
                      </w:sdtContent>
                    </w:sdt>
                    <w:sdt>
                      <w:sdtPr>
                        <w:alias w:val="3 pr. 40.2.2.8 pp."/>
                        <w:tag w:val="part_62a4953d9bae4c0ab6044a1edbd4f2b9"/>
                        <w:lock w:val="sdtLocked"/>
                        <w:richText/>
                      </w:sdtPr>
                      <w:sdtContent>
                        <w:p>
                          <w:pPr>
                            <w:keepLines/>
                            <w:suppressAutoHyphens/>
                            <w:ind w:firstLine="810"/>
                            <w:textAlignment w:val="center"/>
                          </w:pPr>
                          <w:sdt>
                            <w:sdtPr>
                              <w:alias w:val="Numeris"/>
                              <w:tag w:val="nr_62a4953d9bae4c0ab6044a1edbd4f2b9"/>
                              <w:lock w:val="sdtLocked"/>
                              <w:richText/>
                            </w:sdtPr>
                            <w:sdtContent>
                              <w:r>
                                <w:t>40.2.2.8</w:t>
                              </w:r>
                            </w:sdtContent>
                          </w:sdt>
                          <w:r>
                            <w:t>. Virkštelė apsisukusi apie.</w:t>
                          </w:r>
                        </w:p>
                      </w:sdtContent>
                    </w:sdt>
                    <w:sdt>
                      <w:sdtPr>
                        <w:alias w:val="3 pr. 40.2.2.9 pp."/>
                        <w:tag w:val="part_480feace147442dbbb29deeab49f37da"/>
                        <w:lock w:val="sdtLocked"/>
                        <w:richText/>
                      </w:sdtPr>
                      <w:sdtContent>
                        <w:p>
                          <w:pPr>
                            <w:keepLines/>
                            <w:suppressAutoHyphens/>
                            <w:ind w:firstLine="810"/>
                            <w:textAlignment w:val="center"/>
                          </w:pPr>
                          <w:sdt>
                            <w:sdtPr>
                              <w:alias w:val="Numeris"/>
                              <w:tag w:val="nr_480feace147442dbbb29deeab49f37da"/>
                              <w:lock w:val="sdtLocked"/>
                              <w:richText/>
                            </w:sdtPr>
                            <w:sdtContent>
                              <w:r>
                                <w:t>40.2.2.9</w:t>
                              </w:r>
                            </w:sdtContent>
                          </w:sdt>
                          <w:r>
                            <w:t>. Virkštelės apsisukimų kartai.</w:t>
                          </w:r>
                        </w:p>
                      </w:sdtContent>
                    </w:sdt>
                    <w:sdt>
                      <w:sdtPr>
                        <w:alias w:val="3 pr. 40.2.2.10 pp."/>
                        <w:tag w:val="part_c0eee6fa6a0849bba85133e5d18516b0"/>
                        <w:lock w:val="sdtLocked"/>
                        <w:richText/>
                      </w:sdtPr>
                      <w:sdtContent>
                        <w:p>
                          <w:pPr>
                            <w:keepLines/>
                            <w:suppressAutoHyphens/>
                            <w:ind w:firstLine="810"/>
                            <w:textAlignment w:val="center"/>
                          </w:pPr>
                          <w:sdt>
                            <w:sdtPr>
                              <w:alias w:val="Numeris"/>
                              <w:tag w:val="nr_c0eee6fa6a0849bba85133e5d18516b0"/>
                              <w:lock w:val="sdtLocked"/>
                              <w:richText/>
                            </w:sdtPr>
                            <w:sdtContent>
                              <w:r>
                                <w:t>40.2.2.10</w:t>
                              </w:r>
                            </w:sdtContent>
                          </w:sdt>
                          <w:r>
                            <w:t>. Virkštelės kraujo pH.</w:t>
                          </w:r>
                        </w:p>
                      </w:sdtContent>
                    </w:sdt>
                    <w:sdt>
                      <w:sdtPr>
                        <w:alias w:val="3 pr. 40.2.2.11 pp."/>
                        <w:tag w:val="part_e2415a8a759740eba9b2876561daa43e"/>
                        <w:lock w:val="sdtLocked"/>
                        <w:richText/>
                      </w:sdtPr>
                      <w:sdtContent>
                        <w:p>
                          <w:pPr>
                            <w:keepLines/>
                            <w:suppressAutoHyphens/>
                            <w:ind w:firstLine="810"/>
                            <w:textAlignment w:val="center"/>
                          </w:pPr>
                          <w:sdt>
                            <w:sdtPr>
                              <w:alias w:val="Numeris"/>
                              <w:tag w:val="nr_e2415a8a759740eba9b2876561daa43e"/>
                              <w:lock w:val="sdtLocked"/>
                              <w:richText/>
                            </w:sdtPr>
                            <w:sdtContent>
                              <w:r>
                                <w:t>40.2.2.11</w:t>
                              </w:r>
                            </w:sdtContent>
                          </w:sdt>
                          <w:r>
                            <w:t>. Laktatai.</w:t>
                          </w:r>
                        </w:p>
                      </w:sdtContent>
                    </w:sdt>
                    <w:sdt>
                      <w:sdtPr>
                        <w:alias w:val="3 pr. 40.2.2.12 pp."/>
                        <w:tag w:val="part_b64cce79e9ae4ce180d50a24ce4287ec"/>
                        <w:lock w:val="sdtLocked"/>
                        <w:richText/>
                      </w:sdtPr>
                      <w:sdtContent>
                        <w:p>
                          <w:pPr>
                            <w:keepLines/>
                            <w:suppressAutoHyphens/>
                            <w:ind w:firstLine="810"/>
                            <w:textAlignment w:val="center"/>
                          </w:pPr>
                          <w:sdt>
                            <w:sdtPr>
                              <w:alias w:val="Numeris"/>
                              <w:tag w:val="nr_b64cce79e9ae4ce180d50a24ce4287ec"/>
                              <w:lock w:val="sdtLocked"/>
                              <w:richText/>
                            </w:sdtPr>
                            <w:sdtContent>
                              <w:r>
                                <w:t>40.2.2.12</w:t>
                              </w:r>
                            </w:sdtContent>
                          </w:sdt>
                          <w:r>
                            <w:t>. Vaisiaus vandenų spalva.</w:t>
                          </w:r>
                        </w:p>
                      </w:sdtContent>
                    </w:sdt>
                    <w:sdt>
                      <w:sdtPr>
                        <w:alias w:val="3 pr. 40.2.2.13 pp."/>
                        <w:tag w:val="part_9f81abcd3be7470795d89a0d3008021f"/>
                        <w:lock w:val="sdtLocked"/>
                        <w:richText/>
                      </w:sdtPr>
                      <w:sdtContent>
                        <w:p>
                          <w:pPr>
                            <w:keepLines/>
                            <w:suppressAutoHyphens/>
                            <w:ind w:firstLine="810"/>
                            <w:textAlignment w:val="center"/>
                          </w:pPr>
                          <w:sdt>
                            <w:sdtPr>
                              <w:alias w:val="Numeris"/>
                              <w:tag w:val="nr_9f81abcd3be7470795d89a0d3008021f"/>
                              <w:lock w:val="sdtLocked"/>
                              <w:richText/>
                            </w:sdtPr>
                            <w:sdtContent>
                              <w:r>
                                <w:t>40.2.2.13</w:t>
                              </w:r>
                            </w:sdtContent>
                          </w:sdt>
                          <w:r>
                            <w:t>. Svoris.</w:t>
                          </w:r>
                        </w:p>
                      </w:sdtContent>
                    </w:sdt>
                    <w:sdt>
                      <w:sdtPr>
                        <w:alias w:val="3 pr. 40.2.2.14 pp."/>
                        <w:tag w:val="part_9f002595a4d846e69c8a71b84ad154c4"/>
                        <w:lock w:val="sdtLocked"/>
                        <w:richText/>
                      </w:sdtPr>
                      <w:sdtContent>
                        <w:p>
                          <w:pPr>
                            <w:keepLines/>
                            <w:suppressAutoHyphens/>
                            <w:ind w:firstLine="810"/>
                            <w:textAlignment w:val="center"/>
                          </w:pPr>
                          <w:sdt>
                            <w:sdtPr>
                              <w:alias w:val="Numeris"/>
                              <w:tag w:val="nr_9f002595a4d846e69c8a71b84ad154c4"/>
                              <w:lock w:val="sdtLocked"/>
                              <w:richText/>
                            </w:sdtPr>
                            <w:sdtContent>
                              <w:r>
                                <w:t>40.2.2.14</w:t>
                              </w:r>
                            </w:sdtContent>
                          </w:sdt>
                          <w:r>
                            <w:t>. Ūgis.</w:t>
                          </w:r>
                        </w:p>
                      </w:sdtContent>
                    </w:sdt>
                    <w:sdt>
                      <w:sdtPr>
                        <w:alias w:val="3 pr. 40.2.2.15 pp."/>
                        <w:tag w:val="part_99baf05204ec4da5bb9a172a826761ab"/>
                        <w:lock w:val="sdtLocked"/>
                        <w:richText/>
                      </w:sdtPr>
                      <w:sdtContent>
                        <w:p>
                          <w:pPr>
                            <w:keepLines/>
                            <w:suppressAutoHyphens/>
                            <w:ind w:firstLine="810"/>
                            <w:textAlignment w:val="center"/>
                          </w:pPr>
                          <w:sdt>
                            <w:sdtPr>
                              <w:alias w:val="Numeris"/>
                              <w:tag w:val="nr_99baf05204ec4da5bb9a172a826761ab"/>
                              <w:lock w:val="sdtLocked"/>
                              <w:richText/>
                            </w:sdtPr>
                            <w:sdtContent>
                              <w:r>
                                <w:t>40.2.2.15</w:t>
                              </w:r>
                            </w:sdtContent>
                          </w:sdt>
                          <w:r>
                            <w:t>. Galvos apimtis.</w:t>
                          </w:r>
                        </w:p>
                      </w:sdtContent>
                    </w:sdt>
                    <w:sdt>
                      <w:sdtPr>
                        <w:alias w:val="3 pr. 40.2.2.16 pp."/>
                        <w:tag w:val="part_941baa2e2c854b8086607de56fccfb1d"/>
                        <w:lock w:val="sdtLocked"/>
                        <w:richText/>
                      </w:sdtPr>
                      <w:sdtContent>
                        <w:p>
                          <w:pPr>
                            <w:keepLines/>
                            <w:suppressAutoHyphens/>
                            <w:ind w:firstLine="810"/>
                            <w:textAlignment w:val="center"/>
                          </w:pPr>
                          <w:sdt>
                            <w:sdtPr>
                              <w:alias w:val="Numeris"/>
                              <w:tag w:val="nr_941baa2e2c854b8086607de56fccfb1d"/>
                              <w:lock w:val="sdtLocked"/>
                              <w:richText/>
                            </w:sdtPr>
                            <w:sdtContent>
                              <w:r>
                                <w:t>40.2.2.16</w:t>
                              </w:r>
                            </w:sdtContent>
                          </w:sdt>
                          <w:r>
                            <w:t>. Lytis.</w:t>
                          </w:r>
                        </w:p>
                      </w:sdtContent>
                    </w:sdt>
                    <w:sdt>
                      <w:sdtPr>
                        <w:alias w:val="3 pr. 40.2.2.17 pp."/>
                        <w:tag w:val="part_43e0ffd0da2c409a8ad34b6ba0e7fa47"/>
                        <w:lock w:val="sdtLocked"/>
                        <w:richText/>
                      </w:sdtPr>
                      <w:sdtContent>
                        <w:p>
                          <w:pPr>
                            <w:keepLines/>
                            <w:suppressAutoHyphens/>
                            <w:ind w:firstLine="810"/>
                            <w:textAlignment w:val="center"/>
                          </w:pPr>
                          <w:sdt>
                            <w:sdtPr>
                              <w:alias w:val="Numeris"/>
                              <w:tag w:val="nr_43e0ffd0da2c409a8ad34b6ba0e7fa47"/>
                              <w:lock w:val="sdtLocked"/>
                              <w:richText/>
                            </w:sdtPr>
                            <w:sdtContent>
                              <w:r>
                                <w:t>40.2.2.17</w:t>
                              </w:r>
                            </w:sdtContent>
                          </w:sdt>
                          <w:r>
                            <w:t xml:space="preserve">.  Gaivinimas.</w:t>
                          </w:r>
                        </w:p>
                        <w:sdt>
                          <w:sdtPr>
                            <w:alias w:val="3 pr. 40.2.2.17.1 pp."/>
                            <w:tag w:val="part_4256b132ad4b44888344ec9029f4ca09"/>
                            <w:lock w:val="sdtLocked"/>
                            <w:richText/>
                          </w:sdtPr>
                          <w:sdtContent>
                            <w:p>
                              <w:pPr>
                                <w:keepLines/>
                                <w:suppressAutoHyphens/>
                                <w:ind w:firstLine="810"/>
                                <w:textAlignment w:val="center"/>
                              </w:pPr>
                              <w:sdt>
                                <w:sdtPr>
                                  <w:alias w:val="Numeris"/>
                                  <w:tag w:val="nr_4256b132ad4b44888344ec9029f4ca09"/>
                                  <w:lock w:val="sdtLocked"/>
                                  <w:richText/>
                                </w:sdtPr>
                                <w:sdtContent>
                                  <w:r>
                                    <w:t>40.2.2.17.1</w:t>
                                  </w:r>
                                </w:sdtContent>
                              </w:sdt>
                              <w:r>
                                <w:t>. Gaivinimo trukmė.</w:t>
                              </w:r>
                            </w:p>
                          </w:sdtContent>
                        </w:sdt>
                        <w:sdt>
                          <w:sdtPr>
                            <w:alias w:val="3 pr. 40.2.2.17.2 pp."/>
                            <w:tag w:val="part_5c847bd0d6f945299031429f1111bf15"/>
                            <w:lock w:val="sdtLocked"/>
                            <w:richText/>
                          </w:sdtPr>
                          <w:sdtContent>
                            <w:p>
                              <w:pPr>
                                <w:keepLines/>
                                <w:suppressAutoHyphens/>
                                <w:ind w:firstLine="810"/>
                                <w:textAlignment w:val="center"/>
                              </w:pPr>
                              <w:sdt>
                                <w:sdtPr>
                                  <w:alias w:val="Numeris"/>
                                  <w:tag w:val="nr_5c847bd0d6f945299031429f1111bf15"/>
                                  <w:lock w:val="sdtLocked"/>
                                  <w:richText/>
                                </w:sdtPr>
                                <w:sdtContent>
                                  <w:r>
                                    <w:t>40.2.2.17.2</w:t>
                                  </w:r>
                                </w:sdtContent>
                              </w:sdt>
                              <w:r>
                                <w:t>. Gaivinimo būdas.</w:t>
                              </w:r>
                            </w:p>
                          </w:sdtContent>
                        </w:sdt>
                      </w:sdtContent>
                    </w:sdt>
                    <w:sdt>
                      <w:sdtPr>
                        <w:alias w:val="3 pr. 40.2.2.18 pp."/>
                        <w:tag w:val="part_ff82cb15d25c4a14aaf2277a37280ff4"/>
                        <w:lock w:val="sdtLocked"/>
                        <w:richText/>
                      </w:sdtPr>
                      <w:sdtContent>
                        <w:p>
                          <w:pPr>
                            <w:keepLines/>
                            <w:suppressAutoHyphens/>
                            <w:ind w:firstLine="810"/>
                            <w:textAlignment w:val="center"/>
                          </w:pPr>
                          <w:sdt>
                            <w:sdtPr>
                              <w:alias w:val="Numeris"/>
                              <w:tag w:val="nr_ff82cb15d25c4a14aaf2277a37280ff4"/>
                              <w:lock w:val="sdtLocked"/>
                              <w:richText/>
                            </w:sdtPr>
                            <w:sdtContent>
                              <w:r>
                                <w:t>40.2.2.18</w:t>
                              </w:r>
                            </w:sdtContent>
                          </w:sdt>
                          <w:r>
                            <w:t>. Apgar balas po 1min.:</w:t>
                          </w:r>
                        </w:p>
                        <w:sdt>
                          <w:sdtPr>
                            <w:alias w:val="3 pr. 40.2.2.18.1 pp."/>
                            <w:tag w:val="part_e7785213afd14b40a6ea313b939469f2"/>
                            <w:lock w:val="sdtLocked"/>
                            <w:richText/>
                          </w:sdtPr>
                          <w:sdtContent>
                            <w:p>
                              <w:pPr>
                                <w:keepLines/>
                                <w:suppressAutoHyphens/>
                                <w:ind w:firstLine="810"/>
                                <w:textAlignment w:val="center"/>
                              </w:pPr>
                              <w:sdt>
                                <w:sdtPr>
                                  <w:alias w:val="Numeris"/>
                                  <w:tag w:val="nr_e7785213afd14b40a6ea313b939469f2"/>
                                  <w:lock w:val="sdtLocked"/>
                                  <w:richText/>
                                </w:sdtPr>
                                <w:sdtContent>
                                  <w:r>
                                    <w:t>40.2.2.18.1</w:t>
                                  </w:r>
                                </w:sdtContent>
                              </w:sdt>
                              <w:r>
                                <w:t>. Širdies veikla 1 min.</w:t>
                              </w:r>
                            </w:p>
                          </w:sdtContent>
                        </w:sdt>
                        <w:sdt>
                          <w:sdtPr>
                            <w:alias w:val="3 pr. 40.2.2.18.2 pp."/>
                            <w:tag w:val="part_c5f53ed9863844b69b2d896a6306fa71"/>
                            <w:lock w:val="sdtLocked"/>
                            <w:richText/>
                          </w:sdtPr>
                          <w:sdtContent>
                            <w:p>
                              <w:pPr>
                                <w:keepLines/>
                                <w:suppressAutoHyphens/>
                                <w:ind w:firstLine="810"/>
                                <w:textAlignment w:val="center"/>
                              </w:pPr>
                              <w:sdt>
                                <w:sdtPr>
                                  <w:alias w:val="Numeris"/>
                                  <w:tag w:val="nr_c5f53ed9863844b69b2d896a6306fa71"/>
                                  <w:lock w:val="sdtLocked"/>
                                  <w:richText/>
                                </w:sdtPr>
                                <w:sdtContent>
                                  <w:r>
                                    <w:t>40.2.2.18.2</w:t>
                                  </w:r>
                                </w:sdtContent>
                              </w:sdt>
                              <w:r>
                                <w:t>. Kvėpavimas 1 min.</w:t>
                              </w:r>
                            </w:p>
                          </w:sdtContent>
                        </w:sdt>
                        <w:sdt>
                          <w:sdtPr>
                            <w:alias w:val="3 pr. 40.2.2.18.3 pp."/>
                            <w:tag w:val="part_5612b569dae8477b8ebb81a1113e4ab6"/>
                            <w:lock w:val="sdtLocked"/>
                            <w:richText/>
                          </w:sdtPr>
                          <w:sdtContent>
                            <w:p>
                              <w:pPr>
                                <w:keepLines/>
                                <w:suppressAutoHyphens/>
                                <w:ind w:firstLine="810"/>
                                <w:textAlignment w:val="center"/>
                              </w:pPr>
                              <w:sdt>
                                <w:sdtPr>
                                  <w:alias w:val="Numeris"/>
                                  <w:tag w:val="nr_5612b569dae8477b8ebb81a1113e4ab6"/>
                                  <w:lock w:val="sdtLocked"/>
                                  <w:richText/>
                                </w:sdtPr>
                                <w:sdtContent>
                                  <w:r>
                                    <w:t>40.2.2.18.3</w:t>
                                  </w:r>
                                </w:sdtContent>
                              </w:sdt>
                              <w:r>
                                <w:t>. Odos spalva 1 min.</w:t>
                              </w:r>
                            </w:p>
                          </w:sdtContent>
                        </w:sdt>
                        <w:sdt>
                          <w:sdtPr>
                            <w:alias w:val="3 pr. 40.2.2.18.4 pp."/>
                            <w:tag w:val="part_6c29e18a00e74e0b9eb176563d833ed0"/>
                            <w:lock w:val="sdtLocked"/>
                            <w:richText/>
                          </w:sdtPr>
                          <w:sdtContent>
                            <w:p>
                              <w:pPr>
                                <w:keepLines/>
                                <w:suppressAutoHyphens/>
                                <w:ind w:firstLine="810"/>
                                <w:textAlignment w:val="center"/>
                              </w:pPr>
                              <w:sdt>
                                <w:sdtPr>
                                  <w:alias w:val="Numeris"/>
                                  <w:tag w:val="nr_6c29e18a00e74e0b9eb176563d833ed0"/>
                                  <w:lock w:val="sdtLocked"/>
                                  <w:richText/>
                                </w:sdtPr>
                                <w:sdtContent>
                                  <w:r>
                                    <w:t>40.2.2.18.4</w:t>
                                  </w:r>
                                </w:sdtContent>
                              </w:sdt>
                              <w:r>
                                <w:t xml:space="preserve">.  Raumenų tonusas 1 min.</w:t>
                              </w:r>
                            </w:p>
                          </w:sdtContent>
                        </w:sdt>
                        <w:sdt>
                          <w:sdtPr>
                            <w:alias w:val="3 pr. 40.2.2.18.5 pp."/>
                            <w:tag w:val="part_0b004170cea742289a8dcd019335cd33"/>
                            <w:lock w:val="sdtLocked"/>
                            <w:richText/>
                          </w:sdtPr>
                          <w:sdtContent>
                            <w:p>
                              <w:pPr>
                                <w:keepLines/>
                                <w:suppressAutoHyphens/>
                                <w:ind w:firstLine="810"/>
                                <w:textAlignment w:val="center"/>
                              </w:pPr>
                              <w:sdt>
                                <w:sdtPr>
                                  <w:alias w:val="Numeris"/>
                                  <w:tag w:val="nr_0b004170cea742289a8dcd019335cd33"/>
                                  <w:lock w:val="sdtLocked"/>
                                  <w:richText/>
                                </w:sdtPr>
                                <w:sdtContent>
                                  <w:r>
                                    <w:t>40.2.2.18.5</w:t>
                                  </w:r>
                                </w:sdtContent>
                              </w:sdt>
                              <w:r>
                                <w:t>. Refleksai 1 min.</w:t>
                              </w:r>
                            </w:p>
                          </w:sdtContent>
                        </w:sdt>
                      </w:sdtContent>
                    </w:sdt>
                    <w:sdt>
                      <w:sdtPr>
                        <w:alias w:val="3 pr. 40.2.2.19 pp."/>
                        <w:tag w:val="part_a74b3fe98b5b45c09546deaeb926f7c2"/>
                        <w:lock w:val="sdtLocked"/>
                        <w:richText/>
                      </w:sdtPr>
                      <w:sdtContent>
                        <w:p>
                          <w:pPr>
                            <w:keepLines/>
                            <w:suppressAutoHyphens/>
                            <w:ind w:firstLine="810"/>
                            <w:textAlignment w:val="center"/>
                          </w:pPr>
                          <w:sdt>
                            <w:sdtPr>
                              <w:alias w:val="Numeris"/>
                              <w:tag w:val="nr_a74b3fe98b5b45c09546deaeb926f7c2"/>
                              <w:lock w:val="sdtLocked"/>
                              <w:richText/>
                            </w:sdtPr>
                            <w:sdtContent>
                              <w:r>
                                <w:t>40.2.2.19</w:t>
                              </w:r>
                            </w:sdtContent>
                          </w:sdt>
                          <w:r>
                            <w:t>. Apgar balas po 5 min.:</w:t>
                          </w:r>
                        </w:p>
                        <w:sdt>
                          <w:sdtPr>
                            <w:alias w:val="3 pr. 40.2.2.19.1 pp."/>
                            <w:tag w:val="part_7e1483f2d0104f5494a47c22e17e6be8"/>
                            <w:lock w:val="sdtLocked"/>
                            <w:richText/>
                          </w:sdtPr>
                          <w:sdtContent>
                            <w:p>
                              <w:pPr>
                                <w:keepLines/>
                                <w:suppressAutoHyphens/>
                                <w:ind w:firstLine="810"/>
                                <w:textAlignment w:val="center"/>
                              </w:pPr>
                              <w:sdt>
                                <w:sdtPr>
                                  <w:alias w:val="Numeris"/>
                                  <w:tag w:val="nr_7e1483f2d0104f5494a47c22e17e6be8"/>
                                  <w:lock w:val="sdtLocked"/>
                                  <w:richText/>
                                </w:sdtPr>
                                <w:sdtContent>
                                  <w:r>
                                    <w:t>40.2.2.19.1</w:t>
                                  </w:r>
                                </w:sdtContent>
                              </w:sdt>
                              <w:r>
                                <w:t>. Širdies veikla 5 min.</w:t>
                              </w:r>
                            </w:p>
                          </w:sdtContent>
                        </w:sdt>
                        <w:sdt>
                          <w:sdtPr>
                            <w:alias w:val="3 pr. 40.2.2.19.2 pp."/>
                            <w:tag w:val="part_01dab13363884225b4a48d3e11042307"/>
                            <w:lock w:val="sdtLocked"/>
                            <w:richText/>
                          </w:sdtPr>
                          <w:sdtContent>
                            <w:p>
                              <w:pPr>
                                <w:keepLines/>
                                <w:suppressAutoHyphens/>
                                <w:ind w:firstLine="810"/>
                                <w:textAlignment w:val="center"/>
                              </w:pPr>
                              <w:sdt>
                                <w:sdtPr>
                                  <w:alias w:val="Numeris"/>
                                  <w:tag w:val="nr_01dab13363884225b4a48d3e11042307"/>
                                  <w:lock w:val="sdtLocked"/>
                                  <w:richText/>
                                </w:sdtPr>
                                <w:sdtContent>
                                  <w:r>
                                    <w:t>40.2.2.19.2</w:t>
                                  </w:r>
                                </w:sdtContent>
                              </w:sdt>
                              <w:r>
                                <w:t>. Kvėpavimas 5 min.</w:t>
                              </w:r>
                            </w:p>
                          </w:sdtContent>
                        </w:sdt>
                        <w:sdt>
                          <w:sdtPr>
                            <w:alias w:val="3 pr. 40.2.2.19.3 pp."/>
                            <w:tag w:val="part_f247ad040df0444c8400f7589e5dcf0d"/>
                            <w:lock w:val="sdtLocked"/>
                            <w:richText/>
                          </w:sdtPr>
                          <w:sdtContent>
                            <w:p>
                              <w:pPr>
                                <w:keepLines/>
                                <w:suppressAutoHyphens/>
                                <w:ind w:firstLine="810"/>
                                <w:textAlignment w:val="center"/>
                              </w:pPr>
                              <w:sdt>
                                <w:sdtPr>
                                  <w:alias w:val="Numeris"/>
                                  <w:tag w:val="nr_f247ad040df0444c8400f7589e5dcf0d"/>
                                  <w:lock w:val="sdtLocked"/>
                                  <w:richText/>
                                </w:sdtPr>
                                <w:sdtContent>
                                  <w:r>
                                    <w:t>40.2.2.19.3</w:t>
                                  </w:r>
                                </w:sdtContent>
                              </w:sdt>
                              <w:r>
                                <w:t>. Odos spalva 5 min.</w:t>
                              </w:r>
                            </w:p>
                          </w:sdtContent>
                        </w:sdt>
                        <w:sdt>
                          <w:sdtPr>
                            <w:alias w:val="3 pr. 40.2.2.19.4 pp."/>
                            <w:tag w:val="part_cbf98f2a741c4491861401d391ea4f8c"/>
                            <w:lock w:val="sdtLocked"/>
                            <w:richText/>
                          </w:sdtPr>
                          <w:sdtContent>
                            <w:p>
                              <w:pPr>
                                <w:keepLines/>
                                <w:suppressAutoHyphens/>
                                <w:ind w:firstLine="810"/>
                                <w:textAlignment w:val="center"/>
                              </w:pPr>
                              <w:sdt>
                                <w:sdtPr>
                                  <w:alias w:val="Numeris"/>
                                  <w:tag w:val="nr_cbf98f2a741c4491861401d391ea4f8c"/>
                                  <w:lock w:val="sdtLocked"/>
                                  <w:richText/>
                                </w:sdtPr>
                                <w:sdtContent>
                                  <w:r>
                                    <w:t>40.2.2.19.4</w:t>
                                  </w:r>
                                </w:sdtContent>
                              </w:sdt>
                              <w:r>
                                <w:t>. Raumenų tonusas 5 min.</w:t>
                              </w:r>
                            </w:p>
                          </w:sdtContent>
                        </w:sdt>
                        <w:sdt>
                          <w:sdtPr>
                            <w:alias w:val="3 pr. 40.2.2.19.5 pp."/>
                            <w:tag w:val="part_b797029dc1fb416393a2c496b8eab9e5"/>
                            <w:lock w:val="sdtLocked"/>
                            <w:richText/>
                          </w:sdtPr>
                          <w:sdtContent>
                            <w:p>
                              <w:pPr>
                                <w:keepLines/>
                                <w:suppressAutoHyphens/>
                                <w:ind w:firstLine="810"/>
                                <w:textAlignment w:val="center"/>
                              </w:pPr>
                              <w:sdt>
                                <w:sdtPr>
                                  <w:alias w:val="Numeris"/>
                                  <w:tag w:val="nr_b797029dc1fb416393a2c496b8eab9e5"/>
                                  <w:lock w:val="sdtLocked"/>
                                  <w:richText/>
                                </w:sdtPr>
                                <w:sdtContent>
                                  <w:r>
                                    <w:t>40.2.2.19.5</w:t>
                                  </w:r>
                                </w:sdtContent>
                              </w:sdt>
                              <w:r>
                                <w:t>. Refleksai 5 min.</w:t>
                              </w:r>
                            </w:p>
                          </w:sdtContent>
                        </w:sdt>
                      </w:sdtContent>
                    </w:sdt>
                    <w:sdt>
                      <w:sdtPr>
                        <w:alias w:val="3 pr. 40.2.2.20 pp."/>
                        <w:tag w:val="part_2b345c3b58e14ee488eb18342e22eab0"/>
                        <w:lock w:val="sdtLocked"/>
                        <w:richText/>
                      </w:sdtPr>
                      <w:sdtContent>
                        <w:p>
                          <w:pPr>
                            <w:keepLines/>
                            <w:suppressAutoHyphens/>
                            <w:ind w:firstLine="810"/>
                            <w:textAlignment w:val="center"/>
                          </w:pPr>
                          <w:sdt>
                            <w:sdtPr>
                              <w:alias w:val="Numeris"/>
                              <w:tag w:val="nr_2b345c3b58e14ee488eb18342e22eab0"/>
                              <w:lock w:val="sdtLocked"/>
                              <w:richText/>
                            </w:sdtPr>
                            <w:sdtContent>
                              <w:r>
                                <w:t>40.2.2.20</w:t>
                              </w:r>
                            </w:sdtContent>
                          </w:sdt>
                          <w:r>
                            <w:t>. Apgar balas po 10 min.:</w:t>
                          </w:r>
                        </w:p>
                        <w:sdt>
                          <w:sdtPr>
                            <w:alias w:val="3 pr. 40.2.2.20.1 pp."/>
                            <w:tag w:val="part_9c6abcec85344816b8dc6e58299b7596"/>
                            <w:lock w:val="sdtLocked"/>
                            <w:richText/>
                          </w:sdtPr>
                          <w:sdtContent>
                            <w:p>
                              <w:pPr>
                                <w:keepLines/>
                                <w:suppressAutoHyphens/>
                                <w:ind w:firstLine="810"/>
                                <w:textAlignment w:val="center"/>
                              </w:pPr>
                              <w:sdt>
                                <w:sdtPr>
                                  <w:alias w:val="Numeris"/>
                                  <w:tag w:val="nr_9c6abcec85344816b8dc6e58299b7596"/>
                                  <w:lock w:val="sdtLocked"/>
                                  <w:richText/>
                                </w:sdtPr>
                                <w:sdtContent>
                                  <w:r>
                                    <w:t>40.2.2.20.1</w:t>
                                  </w:r>
                                </w:sdtContent>
                              </w:sdt>
                              <w:r>
                                <w:t>. Širdies veikla 10 min.</w:t>
                              </w:r>
                            </w:p>
                          </w:sdtContent>
                        </w:sdt>
                        <w:sdt>
                          <w:sdtPr>
                            <w:alias w:val="3 pr. 40.2.2.20.2 pp."/>
                            <w:tag w:val="part_fd5e991941bf438395dffc97985ab804"/>
                            <w:lock w:val="sdtLocked"/>
                            <w:richText/>
                          </w:sdtPr>
                          <w:sdtContent>
                            <w:p>
                              <w:pPr>
                                <w:keepLines/>
                                <w:suppressAutoHyphens/>
                                <w:ind w:firstLine="810"/>
                                <w:textAlignment w:val="center"/>
                              </w:pPr>
                              <w:sdt>
                                <w:sdtPr>
                                  <w:alias w:val="Numeris"/>
                                  <w:tag w:val="nr_fd5e991941bf438395dffc97985ab804"/>
                                  <w:lock w:val="sdtLocked"/>
                                  <w:richText/>
                                </w:sdtPr>
                                <w:sdtContent>
                                  <w:r>
                                    <w:t>40.2.2.20.2</w:t>
                                  </w:r>
                                </w:sdtContent>
                              </w:sdt>
                              <w:r>
                                <w:t>. Kvėpavimas 10 min.</w:t>
                              </w:r>
                            </w:p>
                          </w:sdtContent>
                        </w:sdt>
                        <w:sdt>
                          <w:sdtPr>
                            <w:alias w:val="3 pr. 40.2.2.20.3 pp."/>
                            <w:tag w:val="part_2ba8a58284aa4e5997a4b302918434ee"/>
                            <w:lock w:val="sdtLocked"/>
                            <w:richText/>
                          </w:sdtPr>
                          <w:sdtContent>
                            <w:p>
                              <w:pPr>
                                <w:keepLines/>
                                <w:suppressAutoHyphens/>
                                <w:ind w:firstLine="810"/>
                                <w:textAlignment w:val="center"/>
                              </w:pPr>
                              <w:sdt>
                                <w:sdtPr>
                                  <w:alias w:val="Numeris"/>
                                  <w:tag w:val="nr_2ba8a58284aa4e5997a4b302918434ee"/>
                                  <w:lock w:val="sdtLocked"/>
                                  <w:richText/>
                                </w:sdtPr>
                                <w:sdtContent>
                                  <w:r>
                                    <w:t>40.2.2.20.3</w:t>
                                  </w:r>
                                </w:sdtContent>
                              </w:sdt>
                              <w:r>
                                <w:t>. Odos spalva 10 min.</w:t>
                              </w:r>
                            </w:p>
                          </w:sdtContent>
                        </w:sdt>
                        <w:sdt>
                          <w:sdtPr>
                            <w:alias w:val="3 pr. 40.2.2.20.4 pp."/>
                            <w:tag w:val="part_853d160902cc4071b7dc0ab340bcdd3c"/>
                            <w:lock w:val="sdtLocked"/>
                            <w:richText/>
                          </w:sdtPr>
                          <w:sdtContent>
                            <w:p>
                              <w:pPr>
                                <w:keepLines/>
                                <w:suppressAutoHyphens/>
                                <w:ind w:firstLine="810"/>
                                <w:textAlignment w:val="center"/>
                              </w:pPr>
                              <w:sdt>
                                <w:sdtPr>
                                  <w:alias w:val="Numeris"/>
                                  <w:tag w:val="nr_853d160902cc4071b7dc0ab340bcdd3c"/>
                                  <w:lock w:val="sdtLocked"/>
                                  <w:richText/>
                                </w:sdtPr>
                                <w:sdtContent>
                                  <w:r>
                                    <w:t>40.2.2.20.4</w:t>
                                  </w:r>
                                </w:sdtContent>
                              </w:sdt>
                              <w:r>
                                <w:t>. Raumenų tonusas 10 min.</w:t>
                              </w:r>
                            </w:p>
                          </w:sdtContent>
                        </w:sdt>
                        <w:sdt>
                          <w:sdtPr>
                            <w:alias w:val="3 pr. 40.2.2.20.5 pp."/>
                            <w:tag w:val="part_07edaa853db24124b547bca9e9ee8d12"/>
                            <w:lock w:val="sdtLocked"/>
                            <w:richText/>
                          </w:sdtPr>
                          <w:sdtContent>
                            <w:p>
                              <w:pPr>
                                <w:keepLines/>
                                <w:suppressAutoHyphens/>
                                <w:ind w:firstLine="810"/>
                                <w:textAlignment w:val="center"/>
                              </w:pPr>
                              <w:sdt>
                                <w:sdtPr>
                                  <w:alias w:val="Numeris"/>
                                  <w:tag w:val="nr_07edaa853db24124b547bca9e9ee8d12"/>
                                  <w:lock w:val="sdtLocked"/>
                                  <w:richText/>
                                </w:sdtPr>
                                <w:sdtContent>
                                  <w:r>
                                    <w:t>40.2.2.20.5</w:t>
                                  </w:r>
                                </w:sdtContent>
                              </w:sdt>
                              <w:r>
                                <w:t>. Refleksai 10 min.</w:t>
                              </w:r>
                            </w:p>
                          </w:sdtContent>
                        </w:sdt>
                      </w:sdtContent>
                    </w:sdt>
                  </w:sdtContent>
                </w:sdt>
                <w:sdt>
                  <w:sdtPr>
                    <w:alias w:val="3 pr. 40.2.3 pp."/>
                    <w:tag w:val="part_5f1e31ffd4094d1b8cd1f50740df12f8"/>
                    <w:lock w:val="sdtLocked"/>
                    <w:richText/>
                  </w:sdtPr>
                  <w:sdtContent>
                    <w:p>
                      <w:pPr>
                        <w:keepLines/>
                        <w:suppressAutoHyphens/>
                        <w:ind w:firstLine="810"/>
                        <w:textAlignment w:val="center"/>
                      </w:pPr>
                      <w:sdt>
                        <w:sdtPr>
                          <w:alias w:val="Numeris"/>
                          <w:tag w:val="nr_5f1e31ffd4094d1b8cd1f50740df12f8"/>
                          <w:lock w:val="sdtLocked"/>
                          <w:richText/>
                        </w:sdtPr>
                        <w:sdtContent>
                          <w:r>
                            <w:t>40.2.3</w:t>
                          </w:r>
                        </w:sdtContent>
                      </w:sdt>
                      <w:r>
                        <w:t>. Naujagimio pirmasis maitinimas.</w:t>
                      </w:r>
                    </w:p>
                    <w:sdt>
                      <w:sdtPr>
                        <w:alias w:val="3 pr. 40.2.3.1 pp."/>
                        <w:tag w:val="part_df77490afb7d4f07a2eb0dc6416573a0"/>
                        <w:lock w:val="sdtLocked"/>
                        <w:richText/>
                      </w:sdtPr>
                      <w:sdtContent>
                        <w:p>
                          <w:pPr>
                            <w:keepLines/>
                            <w:suppressAutoHyphens/>
                            <w:ind w:firstLine="810"/>
                            <w:textAlignment w:val="center"/>
                          </w:pPr>
                          <w:sdt>
                            <w:sdtPr>
                              <w:alias w:val="Numeris"/>
                              <w:tag w:val="nr_df77490afb7d4f07a2eb0dc6416573a0"/>
                              <w:lock w:val="sdtLocked"/>
                              <w:richText/>
                            </w:sdtPr>
                            <w:sdtContent>
                              <w:r>
                                <w:t>40.2.3.1</w:t>
                              </w:r>
                            </w:sdtContent>
                          </w:sdt>
                          <w:r>
                            <w:t>. Priežastis.</w:t>
                          </w:r>
                        </w:p>
                      </w:sdtContent>
                    </w:sdt>
                  </w:sdtContent>
                </w:sdt>
                <w:sdt>
                  <w:sdtPr>
                    <w:alias w:val="3 pr. 40.2.4 pp."/>
                    <w:tag w:val="part_f4126c5b842149babe8252a0f79da656"/>
                    <w:lock w:val="sdtLocked"/>
                    <w:richText/>
                  </w:sdtPr>
                  <w:sdtContent>
                    <w:p>
                      <w:pPr>
                        <w:keepLines/>
                        <w:suppressAutoHyphens/>
                        <w:ind w:firstLine="810"/>
                        <w:textAlignment w:val="center"/>
                      </w:pPr>
                      <w:sdt>
                        <w:sdtPr>
                          <w:alias w:val="Numeris"/>
                          <w:tag w:val="nr_f4126c5b842149babe8252a0f79da656"/>
                          <w:lock w:val="sdtLocked"/>
                          <w:richText/>
                        </w:sdtPr>
                        <w:sdtContent>
                          <w:r>
                            <w:t>40.2.4</w:t>
                          </w:r>
                        </w:sdtContent>
                      </w:sdt>
                      <w:r>
                        <w:t>. Naujagimio perkėlimas:</w:t>
                      </w:r>
                    </w:p>
                    <w:sdt>
                      <w:sdtPr>
                        <w:alias w:val="3 pr. 40.2.4.1 pp."/>
                        <w:tag w:val="part_74877123bb664e46a880e3503fc37142"/>
                        <w:lock w:val="sdtLocked"/>
                        <w:richText/>
                      </w:sdtPr>
                      <w:sdtContent>
                        <w:p>
                          <w:pPr>
                            <w:keepLines/>
                            <w:suppressAutoHyphens/>
                            <w:ind w:firstLine="810"/>
                            <w:textAlignment w:val="center"/>
                          </w:pPr>
                          <w:sdt>
                            <w:sdtPr>
                              <w:alias w:val="Numeris"/>
                              <w:tag w:val="nr_74877123bb664e46a880e3503fc37142"/>
                              <w:lock w:val="sdtLocked"/>
                              <w:richText/>
                            </w:sdtPr>
                            <w:sdtContent>
                              <w:r>
                                <w:t>40.2.4.1</w:t>
                              </w:r>
                            </w:sdtContent>
                          </w:sdt>
                          <w:r>
                            <w:t xml:space="preserve">. Perkėlimo data ir laikas  </w:t>
                          </w:r>
                        </w:p>
                      </w:sdtContent>
                    </w:sdt>
                    <w:sdt>
                      <w:sdtPr>
                        <w:alias w:val="3 pr. 40.2.4.2 pp."/>
                        <w:tag w:val="part_c036c7f760744babb6fa2a9d277392db"/>
                        <w:lock w:val="sdtLocked"/>
                        <w:richText/>
                      </w:sdtPr>
                      <w:sdtContent>
                        <w:p>
                          <w:pPr>
                            <w:keepLines/>
                            <w:suppressAutoHyphens/>
                            <w:ind w:firstLine="810"/>
                            <w:textAlignment w:val="center"/>
                          </w:pPr>
                          <w:sdt>
                            <w:sdtPr>
                              <w:alias w:val="Numeris"/>
                              <w:tag w:val="nr_c036c7f760744babb6fa2a9d277392db"/>
                              <w:lock w:val="sdtLocked"/>
                              <w:richText/>
                            </w:sdtPr>
                            <w:sdtContent>
                              <w:r>
                                <w:t>40.2.4.2</w:t>
                              </w:r>
                            </w:sdtContent>
                          </w:sdt>
                          <w:r>
                            <w:t>. Naujagimis perkeltas į skyrių.</w:t>
                          </w:r>
                        </w:p>
                      </w:sdtContent>
                    </w:sdt>
                    <w:sdt>
                      <w:sdtPr>
                        <w:alias w:val="3 pr. 40.2.4.3 pp."/>
                        <w:tag w:val="part_7e0f4ef1287a453b9d9873c7a1ec3eee"/>
                        <w:lock w:val="sdtLocked"/>
                        <w:richText/>
                      </w:sdtPr>
                      <w:sdtContent>
                        <w:p>
                          <w:pPr>
                            <w:keepLines/>
                            <w:suppressAutoHyphens/>
                            <w:ind w:firstLine="810"/>
                            <w:textAlignment w:val="center"/>
                          </w:pPr>
                          <w:sdt>
                            <w:sdtPr>
                              <w:alias w:val="Numeris"/>
                              <w:tag w:val="nr_7e0f4ef1287a453b9d9873c7a1ec3eee"/>
                              <w:lock w:val="sdtLocked"/>
                              <w:richText/>
                            </w:sdtPr>
                            <w:sdtContent>
                              <w:r>
                                <w:t>40.2.4.3</w:t>
                              </w:r>
                            </w:sdtContent>
                          </w:sdt>
                          <w:r>
                            <w:t>. Perkeltas.</w:t>
                          </w:r>
                        </w:p>
                      </w:sdtContent>
                    </w:sdt>
                    <w:sdt>
                      <w:sdtPr>
                        <w:alias w:val="3 pr. 40.2.4.4 pp."/>
                        <w:tag w:val="part_cd263e5b3c4746df8471c8f53d8f2461"/>
                        <w:lock w:val="sdtLocked"/>
                        <w:richText/>
                      </w:sdtPr>
                      <w:sdtContent>
                        <w:p>
                          <w:pPr>
                            <w:keepLines/>
                            <w:suppressAutoHyphens/>
                            <w:ind w:firstLine="810"/>
                            <w:textAlignment w:val="center"/>
                          </w:pPr>
                          <w:sdt>
                            <w:sdtPr>
                              <w:alias w:val="Numeris"/>
                              <w:tag w:val="nr_cd263e5b3c4746df8471c8f53d8f2461"/>
                              <w:lock w:val="sdtLocked"/>
                              <w:richText/>
                            </w:sdtPr>
                            <w:sdtContent>
                              <w:r>
                                <w:t>40.2.4.4</w:t>
                              </w:r>
                            </w:sdtContent>
                          </w:sdt>
                          <w:r>
                            <w:t>. Naujagimio būklė perkeliant iš gimdyklos.</w:t>
                          </w:r>
                        </w:p>
                      </w:sdtContent>
                    </w:sdt>
                    <w:sdt>
                      <w:sdtPr>
                        <w:alias w:val="3 pr. 40.2.4.5 pp."/>
                        <w:tag w:val="part_a86dc46ca3a94f8e8641f560f25e34a0"/>
                        <w:lock w:val="sdtLocked"/>
                        <w:richText/>
                      </w:sdtPr>
                      <w:sdtContent>
                        <w:p>
                          <w:pPr>
                            <w:keepLines/>
                            <w:suppressAutoHyphens/>
                            <w:ind w:firstLine="810"/>
                            <w:textAlignment w:val="center"/>
                          </w:pPr>
                          <w:sdt>
                            <w:sdtPr>
                              <w:alias w:val="Numeris"/>
                              <w:tag w:val="nr_a86dc46ca3a94f8e8641f560f25e34a0"/>
                              <w:lock w:val="sdtLocked"/>
                              <w:richText/>
                            </w:sdtPr>
                            <w:sdtContent>
                              <w:r>
                                <w:t>40.2.4.5</w:t>
                              </w:r>
                            </w:sdtContent>
                          </w:sdt>
                          <w:r>
                            <w:t>. Naujagimį į skyrių perdavė.</w:t>
                          </w:r>
                        </w:p>
                      </w:sdtContent>
                    </w:sdt>
                    <w:sdt>
                      <w:sdtPr>
                        <w:alias w:val="3 pr. 40.2.4.6 pp."/>
                        <w:tag w:val="part_5842bb2c2a8e456dadada4facaa3d707"/>
                        <w:lock w:val="sdtLocked"/>
                        <w:richText/>
                      </w:sdtPr>
                      <w:sdtContent>
                        <w:p>
                          <w:pPr>
                            <w:keepLines/>
                            <w:suppressAutoHyphens/>
                            <w:ind w:firstLine="810"/>
                            <w:textAlignment w:val="center"/>
                          </w:pPr>
                          <w:sdt>
                            <w:sdtPr>
                              <w:alias w:val="Numeris"/>
                              <w:tag w:val="nr_5842bb2c2a8e456dadada4facaa3d707"/>
                              <w:lock w:val="sdtLocked"/>
                              <w:richText/>
                            </w:sdtPr>
                            <w:sdtContent>
                              <w:r>
                                <w:t>40.2.4.6</w:t>
                              </w:r>
                            </w:sdtContent>
                          </w:sdt>
                          <w:r>
                            <w:t>. Skyriuje naujagimį priėmė.</w:t>
                          </w:r>
                        </w:p>
                        <w:p>
                          <w:pPr>
                            <w:keepLines/>
                            <w:suppressAutoHyphens/>
                            <w:ind w:left="851" w:firstLine="62"/>
                            <w:textAlignment w:val="center"/>
                            <w:rPr>
                              <w:szCs w:val="24"/>
                            </w:rPr>
                          </w:pPr>
                        </w:p>
                      </w:sdtContent>
                    </w:sdt>
                  </w:sdtContent>
                </w:sdt>
              </w:sdtContent>
            </w:sdt>
          </w:sdtContent>
        </w:sdt>
        <w:sdt>
          <w:sdtPr>
            <w:alias w:val="3 pr. 41 p."/>
            <w:tag w:val="part_45556a283015491591d12b73b1ab3309"/>
            <w:lock w:val="sdtLocked"/>
            <w:richText/>
          </w:sdtPr>
          <w:sdtContent>
            <w:p>
              <w:pPr>
                <w:keepLines/>
                <w:suppressAutoHyphens/>
                <w:jc w:val="center"/>
                <w:textAlignment w:val="center"/>
                <w:rPr>
                  <w:b/>
                  <w:bCs/>
                  <w:szCs w:val="24"/>
                </w:rPr>
              </w:pPr>
              <w:sdt>
                <w:sdtPr>
                  <w:alias w:val="Numeris"/>
                  <w:tag w:val="nr_45556a283015491591d12b73b1ab3309"/>
                  <w:lock w:val="sdtLocked"/>
                  <w:richText/>
                </w:sdtPr>
                <w:sdtContent>
                  <w:r>
                    <w:rPr>
                      <w:b/>
                      <w:bCs/>
                      <w:szCs w:val="24"/>
                    </w:rPr>
                    <w:t>41</w:t>
                  </w:r>
                </w:sdtContent>
              </w:sdt>
              <w:r>
                <w:rPr>
                  <w:b/>
                  <w:bCs/>
                  <w:szCs w:val="24"/>
                </w:rPr>
                <w:t xml:space="preserve">. E097-TS.  SUTIKIMAS DĖL NAUJAGIMIUI ATLIEKAMŲ PROCEDŪRŲ</w:t>
              </w:r>
            </w:p>
            <w:p>
              <w:pPr>
                <w:keepLines/>
                <w:suppressAutoHyphens/>
                <w:ind w:left="851" w:firstLine="62"/>
                <w:textAlignment w:val="center"/>
                <w:rPr>
                  <w:szCs w:val="24"/>
                </w:rPr>
              </w:pPr>
            </w:p>
            <w:sdt>
              <w:sdtPr>
                <w:alias w:val="3 pr. 41.1 pp."/>
                <w:tag w:val="part_8b9991509e1a448b97510618f311af98"/>
                <w:lock w:val="sdtLocked"/>
                <w:richText/>
              </w:sdtPr>
              <w:sdtContent>
                <w:p>
                  <w:pPr>
                    <w:keepLines/>
                    <w:suppressAutoHyphens/>
                    <w:ind w:firstLine="810"/>
                    <w:textAlignment w:val="center"/>
                    <w:rPr>
                      <w:b/>
                      <w:bCs/>
                      <w:szCs w:val="24"/>
                    </w:rPr>
                  </w:pPr>
                  <w:sdt>
                    <w:sdtPr>
                      <w:alias w:val="Numeris"/>
                      <w:tag w:val="nr_8b9991509e1a448b97510618f311af98"/>
                      <w:lock w:val="sdtLocked"/>
                      <w:richText/>
                    </w:sdtPr>
                    <w:sdtContent>
                      <w:r>
                        <w:rPr>
                          <w:szCs w:val="24"/>
                        </w:rPr>
                        <w:t>41.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2“</w:t>
                  </w:r>
                  <w:r>
                    <w:rPr>
                      <w:color w:val="000000"/>
                      <w:szCs w:val="24"/>
                    </w:rPr>
                    <w:t xml:space="preserve"> duomenys)</w:t>
                  </w:r>
                  <w:r>
                    <w:rPr>
                      <w:b/>
                      <w:bCs/>
                      <w:szCs w:val="24"/>
                    </w:rPr>
                    <w:t>.</w:t>
                  </w:r>
                </w:p>
              </w:sdtContent>
            </w:sdt>
            <w:sdt>
              <w:sdtPr>
                <w:alias w:val="3 pr. 41.2 pp."/>
                <w:tag w:val="part_666d6636dc1344b69d9f24c8009199b1"/>
                <w:lock w:val="sdtLocked"/>
                <w:richText/>
              </w:sdtPr>
              <w:sdtContent>
                <w:p>
                  <w:pPr>
                    <w:keepLines/>
                    <w:suppressAutoHyphens/>
                    <w:ind w:firstLine="810"/>
                    <w:textAlignment w:val="center"/>
                    <w:rPr>
                      <w:szCs w:val="24"/>
                    </w:rPr>
                  </w:pPr>
                  <w:sdt>
                    <w:sdtPr>
                      <w:alias w:val="Numeris"/>
                      <w:tag w:val="nr_666d6636dc1344b69d9f24c8009199b1"/>
                      <w:lock w:val="sdtLocked"/>
                      <w:richText/>
                    </w:sdtPr>
                    <w:sdtContent>
                      <w:r>
                        <w:rPr>
                          <w:szCs w:val="24"/>
                        </w:rPr>
                        <w:t>41.2</w:t>
                      </w:r>
                    </w:sdtContent>
                  </w:sdt>
                  <w:r>
                    <w:rPr>
                      <w:szCs w:val="24"/>
                    </w:rPr>
                    <w:t>. Tėvų sutikimas dėl naujagimiui atliekamų procedūrų:</w:t>
                  </w:r>
                </w:p>
                <w:sdt>
                  <w:sdtPr>
                    <w:alias w:val="3 pr. 41.2.1 pp."/>
                    <w:tag w:val="part_b474a44f62d240efb60fb174cb7be908"/>
                    <w:lock w:val="sdtLocked"/>
                    <w:richText/>
                  </w:sdtPr>
                  <w:sdtContent>
                    <w:p>
                      <w:pPr>
                        <w:keepLines/>
                        <w:suppressAutoHyphens/>
                        <w:ind w:firstLine="810"/>
                        <w:textAlignment w:val="center"/>
                        <w:rPr>
                          <w:szCs w:val="24"/>
                        </w:rPr>
                      </w:pPr>
                      <w:sdt>
                        <w:sdtPr>
                          <w:alias w:val="Numeris"/>
                          <w:tag w:val="nr_b474a44f62d240efb60fb174cb7be908"/>
                          <w:lock w:val="sdtLocked"/>
                          <w:richText/>
                        </w:sdtPr>
                        <w:sdtContent>
                          <w:r>
                            <w:rPr>
                              <w:szCs w:val="24"/>
                            </w:rPr>
                            <w:t>41.2.1</w:t>
                          </w:r>
                        </w:sdtContent>
                      </w:sdt>
                      <w:r>
                        <w:rPr>
                          <w:szCs w:val="24"/>
                        </w:rPr>
                        <w:t>. Sutikimo data (data ir laikas).</w:t>
                      </w:r>
                    </w:p>
                  </w:sdtContent>
                </w:sdt>
                <w:sdt>
                  <w:sdtPr>
                    <w:alias w:val="3 pr. 41.2.2 pp."/>
                    <w:tag w:val="part_f8f3eed5f9dc4c039d9eb257501728d1"/>
                    <w:lock w:val="sdtLocked"/>
                    <w:richText/>
                  </w:sdtPr>
                  <w:sdtContent>
                    <w:p>
                      <w:pPr>
                        <w:keepLines/>
                        <w:suppressAutoHyphens/>
                        <w:ind w:firstLine="810"/>
                        <w:textAlignment w:val="center"/>
                        <w:rPr>
                          <w:szCs w:val="24"/>
                        </w:rPr>
                      </w:pPr>
                      <w:sdt>
                        <w:sdtPr>
                          <w:alias w:val="Numeris"/>
                          <w:tag w:val="nr_f8f3eed5f9dc4c039d9eb257501728d1"/>
                          <w:lock w:val="sdtLocked"/>
                          <w:richText/>
                        </w:sdtPr>
                        <w:sdtContent>
                          <w:r>
                            <w:rPr>
                              <w:szCs w:val="24"/>
                            </w:rPr>
                            <w:t>41.2.2</w:t>
                          </w:r>
                        </w:sdtContent>
                      </w:sdt>
                      <w:r>
                        <w:rPr>
                          <w:szCs w:val="24"/>
                        </w:rPr>
                        <w:t xml:space="preserve">. Procedūros, dėl kurių duodamas sutikimas. </w:t>
                      </w:r>
                    </w:p>
                  </w:sdtContent>
                </w:sdt>
                <w:sdt>
                  <w:sdtPr>
                    <w:alias w:val="3 pr. 41.2.3 pp."/>
                    <w:tag w:val="part_9fbb92dc94fb44dda63d22109960a7a0"/>
                    <w:lock w:val="sdtLocked"/>
                    <w:richText/>
                  </w:sdtPr>
                  <w:sdtContent>
                    <w:p>
                      <w:pPr>
                        <w:keepLines/>
                        <w:suppressAutoHyphens/>
                        <w:ind w:firstLine="810"/>
                        <w:textAlignment w:val="center"/>
                        <w:rPr>
                          <w:szCs w:val="24"/>
                        </w:rPr>
                      </w:pPr>
                      <w:sdt>
                        <w:sdtPr>
                          <w:alias w:val="Numeris"/>
                          <w:tag w:val="nr_9fbb92dc94fb44dda63d22109960a7a0"/>
                          <w:lock w:val="sdtLocked"/>
                          <w:richText/>
                        </w:sdtPr>
                        <w:sdtContent>
                          <w:r>
                            <w:rPr>
                              <w:szCs w:val="24"/>
                            </w:rPr>
                            <w:t>41.2.3</w:t>
                          </w:r>
                        </w:sdtContent>
                      </w:sdt>
                      <w:r>
                        <w:rPr>
                          <w:szCs w:val="24"/>
                        </w:rPr>
                        <w:t>. Vitaminas K po gimimo.</w:t>
                      </w:r>
                    </w:p>
                  </w:sdtContent>
                </w:sdt>
                <w:sdt>
                  <w:sdtPr>
                    <w:alias w:val="3 pr. 41.2.4 pp."/>
                    <w:tag w:val="part_9d423eb444c340feb319d08d68ec232b"/>
                    <w:lock w:val="sdtLocked"/>
                    <w:richText/>
                  </w:sdtPr>
                  <w:sdtContent>
                    <w:p>
                      <w:pPr>
                        <w:keepLines/>
                        <w:suppressAutoHyphens/>
                        <w:ind w:firstLine="810"/>
                        <w:textAlignment w:val="center"/>
                        <w:rPr>
                          <w:szCs w:val="24"/>
                        </w:rPr>
                      </w:pPr>
                      <w:sdt>
                        <w:sdtPr>
                          <w:alias w:val="Numeris"/>
                          <w:tag w:val="nr_9d423eb444c340feb319d08d68ec232b"/>
                          <w:lock w:val="sdtLocked"/>
                          <w:richText/>
                        </w:sdtPr>
                        <w:sdtContent>
                          <w:r>
                            <w:rPr>
                              <w:szCs w:val="24"/>
                            </w:rPr>
                            <w:t>41.2.4</w:t>
                          </w:r>
                        </w:sdtContent>
                      </w:sdt>
                      <w:r>
                        <w:rPr>
                          <w:szCs w:val="24"/>
                        </w:rPr>
                        <w:t>. HB vakcinacija.</w:t>
                      </w:r>
                    </w:p>
                  </w:sdtContent>
                </w:sdt>
                <w:sdt>
                  <w:sdtPr>
                    <w:alias w:val="3 pr. 41.2.5 pp."/>
                    <w:tag w:val="part_daf62aee54be4b27a1a8362cce7f99b4"/>
                    <w:lock w:val="sdtLocked"/>
                    <w:richText/>
                  </w:sdtPr>
                  <w:sdtContent>
                    <w:p>
                      <w:pPr>
                        <w:keepLines/>
                        <w:suppressAutoHyphens/>
                        <w:ind w:firstLine="810"/>
                        <w:textAlignment w:val="center"/>
                        <w:rPr>
                          <w:szCs w:val="24"/>
                        </w:rPr>
                      </w:pPr>
                      <w:sdt>
                        <w:sdtPr>
                          <w:alias w:val="Numeris"/>
                          <w:tag w:val="nr_daf62aee54be4b27a1a8362cce7f99b4"/>
                          <w:lock w:val="sdtLocked"/>
                          <w:richText/>
                        </w:sdtPr>
                        <w:sdtContent>
                          <w:r>
                            <w:rPr>
                              <w:szCs w:val="24"/>
                            </w:rPr>
                            <w:t>41.2.5</w:t>
                          </w:r>
                        </w:sdtContent>
                      </w:sdt>
                      <w:r>
                        <w:rPr>
                          <w:szCs w:val="24"/>
                        </w:rPr>
                        <w:t>. BCG vakcinacija.</w:t>
                      </w:r>
                    </w:p>
                  </w:sdtContent>
                </w:sdt>
                <w:sdt>
                  <w:sdtPr>
                    <w:alias w:val="3 pr. 41.2.6 pp."/>
                    <w:tag w:val="part_508f161a643941029b0e87b9e8b2e4d0"/>
                    <w:lock w:val="sdtLocked"/>
                    <w:richText/>
                  </w:sdtPr>
                  <w:sdtContent>
                    <w:p>
                      <w:pPr>
                        <w:keepLines/>
                        <w:suppressAutoHyphens/>
                        <w:ind w:firstLine="810"/>
                        <w:textAlignment w:val="center"/>
                        <w:rPr>
                          <w:szCs w:val="24"/>
                        </w:rPr>
                      </w:pPr>
                      <w:sdt>
                        <w:sdtPr>
                          <w:alias w:val="Numeris"/>
                          <w:tag w:val="nr_508f161a643941029b0e87b9e8b2e4d0"/>
                          <w:lock w:val="sdtLocked"/>
                          <w:richText/>
                        </w:sdtPr>
                        <w:sdtContent>
                          <w:r>
                            <w:rPr>
                              <w:szCs w:val="24"/>
                            </w:rPr>
                            <w:t>41.2.6</w:t>
                          </w:r>
                        </w:sdtContent>
                      </w:sdt>
                      <w:r>
                        <w:rPr>
                          <w:szCs w:val="24"/>
                        </w:rPr>
                        <w:t>. Klausos tikrinimas (OAE).</w:t>
                      </w:r>
                    </w:p>
                  </w:sdtContent>
                </w:sdt>
                <w:sdt>
                  <w:sdtPr>
                    <w:alias w:val="3 pr. 41.2.7 pp."/>
                    <w:tag w:val="part_5c303e8789274d61866d3af208bc867c"/>
                    <w:lock w:val="sdtLocked"/>
                    <w:richText/>
                  </w:sdtPr>
                  <w:sdtContent>
                    <w:p>
                      <w:pPr>
                        <w:keepLines/>
                        <w:suppressAutoHyphens/>
                        <w:ind w:firstLine="810"/>
                        <w:textAlignment w:val="center"/>
                        <w:rPr>
                          <w:szCs w:val="24"/>
                        </w:rPr>
                      </w:pPr>
                      <w:sdt>
                        <w:sdtPr>
                          <w:alias w:val="Numeris"/>
                          <w:tag w:val="nr_5c303e8789274d61866d3af208bc867c"/>
                          <w:lock w:val="sdtLocked"/>
                          <w:richText/>
                        </w:sdtPr>
                        <w:sdtContent>
                          <w:r>
                            <w:rPr>
                              <w:szCs w:val="24"/>
                            </w:rPr>
                            <w:t>41.2.7</w:t>
                          </w:r>
                        </w:sdtContent>
                      </w:sdt>
                      <w:r>
                        <w:rPr>
                          <w:szCs w:val="24"/>
                        </w:rPr>
                        <w:t>. Akių dugno raudono reflekso tyrimas (Akių DRRT).</w:t>
                      </w:r>
                    </w:p>
                  </w:sdtContent>
                </w:sdt>
                <w:sdt>
                  <w:sdtPr>
                    <w:alias w:val="3 pr. 41.2.8 pp."/>
                    <w:tag w:val="part_10754bcc9eb74928aeedb28c91327b02"/>
                    <w:lock w:val="sdtLocked"/>
                    <w:richText/>
                  </w:sdtPr>
                  <w:sdtContent>
                    <w:p>
                      <w:pPr>
                        <w:keepLines/>
                        <w:suppressAutoHyphens/>
                        <w:ind w:firstLine="810"/>
                        <w:textAlignment w:val="center"/>
                        <w:rPr>
                          <w:szCs w:val="24"/>
                        </w:rPr>
                      </w:pPr>
                      <w:sdt>
                        <w:sdtPr>
                          <w:alias w:val="Numeris"/>
                          <w:tag w:val="nr_10754bcc9eb74928aeedb28c91327b02"/>
                          <w:lock w:val="sdtLocked"/>
                          <w:richText/>
                        </w:sdtPr>
                        <w:sdtContent>
                          <w:r>
                            <w:rPr>
                              <w:szCs w:val="24"/>
                            </w:rPr>
                            <w:t>41.2.8</w:t>
                          </w:r>
                        </w:sdtContent>
                      </w:sdt>
                      <w:r>
                        <w:rPr>
                          <w:szCs w:val="24"/>
                        </w:rPr>
                        <w:t>. Dėl paveldimų medžiagų apykaitos ligų (PMAL).</w:t>
                      </w:r>
                    </w:p>
                  </w:sdtContent>
                </w:sdt>
                <w:sdt>
                  <w:sdtPr>
                    <w:alias w:val="3 pr. 41.2.9 pp."/>
                    <w:tag w:val="part_7edb8b905153424eabdc8192465d0705"/>
                    <w:lock w:val="sdtLocked"/>
                    <w:richText/>
                  </w:sdtPr>
                  <w:sdtContent>
                    <w:p>
                      <w:pPr>
                        <w:keepLines/>
                        <w:suppressAutoHyphens/>
                        <w:ind w:firstLine="810"/>
                        <w:textAlignment w:val="center"/>
                        <w:rPr>
                          <w:szCs w:val="24"/>
                        </w:rPr>
                      </w:pPr>
                      <w:sdt>
                        <w:sdtPr>
                          <w:alias w:val="Numeris"/>
                          <w:tag w:val="nr_7edb8b905153424eabdc8192465d0705"/>
                          <w:lock w:val="sdtLocked"/>
                          <w:richText/>
                        </w:sdtPr>
                        <w:sdtContent>
                          <w:r>
                            <w:rPr>
                              <w:szCs w:val="24"/>
                            </w:rPr>
                            <w:t>41.2.9</w:t>
                          </w:r>
                        </w:sdtContent>
                      </w:sdt>
                      <w:r>
                        <w:rPr>
                          <w:szCs w:val="24"/>
                        </w:rPr>
                        <w:t>. Dėl įgimtų kritinių širdies ydų (ĮKŠY).</w:t>
                      </w:r>
                    </w:p>
                  </w:sdtContent>
                </w:sdt>
              </w:sdtContent>
            </w:sdt>
            <w:sdt>
              <w:sdtPr>
                <w:alias w:val="3 pr. 41.3 pp."/>
                <w:tag w:val="part_4e5d71b75e6341dc82c0143f1864d350"/>
                <w:lock w:val="sdtLocked"/>
                <w:richText/>
              </w:sdtPr>
              <w:sdtContent>
                <w:p>
                  <w:pPr>
                    <w:keepLines/>
                    <w:suppressAutoHyphens/>
                    <w:ind w:firstLine="810"/>
                    <w:textAlignment w:val="center"/>
                    <w:rPr>
                      <w:szCs w:val="24"/>
                    </w:rPr>
                  </w:pPr>
                  <w:sdt>
                    <w:sdtPr>
                      <w:alias w:val="Numeris"/>
                      <w:tag w:val="nr_4e5d71b75e6341dc82c0143f1864d350"/>
                      <w:lock w:val="sdtLocked"/>
                      <w:richText/>
                    </w:sdtPr>
                    <w:sdtContent>
                      <w:r>
                        <w:rPr>
                          <w:szCs w:val="24"/>
                        </w:rPr>
                        <w:t>41.3</w:t>
                      </w:r>
                    </w:sdtContent>
                  </w:sdt>
                  <w:r>
                    <w:rPr>
                      <w:szCs w:val="24"/>
                    </w:rPr>
                    <w:t>. Dėl atliekamų procedūrų sutikimą davė.</w:t>
                  </w:r>
                </w:p>
                <w:sdt>
                  <w:sdtPr>
                    <w:alias w:val="3 pr. 41.3.1 pp."/>
                    <w:tag w:val="part_84cbc97c11f14d67937e3abf3f0bfa71"/>
                    <w:lock w:val="sdtLocked"/>
                    <w:richText/>
                  </w:sdtPr>
                  <w:sdtContent>
                    <w:p>
                      <w:pPr>
                        <w:keepLines/>
                        <w:suppressAutoHyphens/>
                        <w:ind w:firstLine="810"/>
                        <w:textAlignment w:val="center"/>
                        <w:rPr>
                          <w:szCs w:val="24"/>
                        </w:rPr>
                      </w:pPr>
                      <w:sdt>
                        <w:sdtPr>
                          <w:alias w:val="Numeris"/>
                          <w:tag w:val="nr_84cbc97c11f14d67937e3abf3f0bfa71"/>
                          <w:lock w:val="sdtLocked"/>
                          <w:richText/>
                        </w:sdtPr>
                        <w:sdtContent>
                          <w:r>
                            <w:rPr>
                              <w:szCs w:val="24"/>
                            </w:rPr>
                            <w:t>41.3.1</w:t>
                          </w:r>
                        </w:sdtContent>
                      </w:sdt>
                      <w:r>
                        <w:rPr>
                          <w:szCs w:val="24"/>
                        </w:rPr>
                        <w:t>. Kitas.</w:t>
                      </w:r>
                    </w:p>
                    <w:p>
                      <w:pPr>
                        <w:keepLines/>
                        <w:suppressAutoHyphens/>
                        <w:ind w:left="1701" w:firstLine="62"/>
                        <w:textAlignment w:val="center"/>
                        <w:rPr>
                          <w:szCs w:val="24"/>
                        </w:rPr>
                      </w:pPr>
                    </w:p>
                    <w:p>
                      <w:pPr>
                        <w:keepLines/>
                        <w:suppressAutoHyphens/>
                        <w:ind w:left="1701" w:firstLine="62"/>
                        <w:textAlignment w:val="center"/>
                        <w:rPr>
                          <w:szCs w:val="24"/>
                        </w:rPr>
                      </w:pPr>
                    </w:p>
                  </w:sdtContent>
                </w:sdt>
              </w:sdtContent>
            </w:sdt>
          </w:sdtContent>
        </w:sdt>
        <w:sdt>
          <w:sdtPr>
            <w:alias w:val="3 pr. 42 p."/>
            <w:tag w:val="part_194e3bb4908b4a6c95aed17d70f56e45"/>
            <w:lock w:val="sdtLocked"/>
            <w:richText/>
          </w:sdtPr>
          <w:sdtContent>
            <w:p>
              <w:pPr>
                <w:keepLines/>
                <w:suppressAutoHyphens/>
                <w:ind w:left="1701"/>
                <w:textAlignment w:val="center"/>
                <w:rPr>
                  <w:b/>
                  <w:bCs/>
                  <w:szCs w:val="24"/>
                </w:rPr>
              </w:pPr>
              <w:sdt>
                <w:sdtPr>
                  <w:alias w:val="Numeris"/>
                  <w:tag w:val="nr_194e3bb4908b4a6c95aed17d70f56e45"/>
                  <w:lock w:val="sdtLocked"/>
                  <w:richText/>
                </w:sdtPr>
                <w:sdtContent>
                  <w:r>
                    <w:rPr>
                      <w:b/>
                      <w:bCs/>
                      <w:szCs w:val="24"/>
                    </w:rPr>
                    <w:t>42</w:t>
                  </w:r>
                </w:sdtContent>
              </w:sdt>
              <w:r>
                <w:rPr>
                  <w:b/>
                  <w:bCs/>
                  <w:szCs w:val="24"/>
                </w:rPr>
                <w:t>. E097-NPA. NAUJAGIMIO PIRMA APŽIŪRA</w:t>
              </w:r>
            </w:p>
            <w:p>
              <w:pPr>
                <w:keepLines/>
                <w:suppressAutoHyphens/>
                <w:ind w:left="1701" w:firstLine="62"/>
                <w:textAlignment w:val="center"/>
                <w:rPr>
                  <w:szCs w:val="24"/>
                </w:rPr>
              </w:pPr>
            </w:p>
            <w:sdt>
              <w:sdtPr>
                <w:alias w:val="3 pr. 42.1 pp."/>
                <w:tag w:val="part_5025014534d44306ad9856a912d1692a"/>
                <w:lock w:val="sdtLocked"/>
                <w:richText/>
              </w:sdtPr>
              <w:sdtContent>
                <w:p>
                  <w:pPr>
                    <w:keepLines/>
                    <w:suppressAutoHyphens/>
                    <w:ind w:firstLine="810"/>
                    <w:textAlignment w:val="center"/>
                    <w:rPr>
                      <w:b/>
                      <w:bCs/>
                      <w:szCs w:val="24"/>
                    </w:rPr>
                  </w:pPr>
                  <w:sdt>
                    <w:sdtPr>
                      <w:alias w:val="Numeris"/>
                      <w:tag w:val="nr_5025014534d44306ad9856a912d1692a"/>
                      <w:lock w:val="sdtLocked"/>
                      <w:richText/>
                    </w:sdtPr>
                    <w:sdtContent>
                      <w:r>
                        <w:rPr>
                          <w:szCs w:val="24"/>
                        </w:rPr>
                        <w:t>42.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2“</w:t>
                  </w:r>
                  <w:r>
                    <w:rPr>
                      <w:color w:val="000000"/>
                      <w:szCs w:val="24"/>
                    </w:rPr>
                    <w:t xml:space="preserve"> duomenys)</w:t>
                  </w:r>
                  <w:r>
                    <w:rPr>
                      <w:szCs w:val="24"/>
                    </w:rPr>
                    <w:t>.</w:t>
                  </w:r>
                </w:p>
              </w:sdtContent>
            </w:sdt>
            <w:sdt>
              <w:sdtPr>
                <w:alias w:val="3 pr. 42.2 pp."/>
                <w:tag w:val="part_ee9ba1c8c6a04099829e1cefebe4e0da"/>
                <w:lock w:val="sdtLocked"/>
                <w:richText/>
              </w:sdtPr>
              <w:sdtContent>
                <w:p>
                  <w:pPr>
                    <w:keepLines/>
                    <w:suppressAutoHyphens/>
                    <w:ind w:firstLine="810"/>
                    <w:textAlignment w:val="center"/>
                    <w:rPr>
                      <w:szCs w:val="24"/>
                    </w:rPr>
                  </w:pPr>
                  <w:sdt>
                    <w:sdtPr>
                      <w:alias w:val="Numeris"/>
                      <w:tag w:val="nr_ee9ba1c8c6a04099829e1cefebe4e0da"/>
                      <w:lock w:val="sdtLocked"/>
                      <w:richText/>
                    </w:sdtPr>
                    <w:sdtContent>
                      <w:r>
                        <w:rPr>
                          <w:szCs w:val="24"/>
                        </w:rPr>
                        <w:t>42.2</w:t>
                      </w:r>
                    </w:sdtContent>
                  </w:sdt>
                  <w:r>
                    <w:rPr>
                      <w:szCs w:val="24"/>
                    </w:rPr>
                    <w:t>. Medicininiai duomenys:</w:t>
                  </w:r>
                </w:p>
                <w:sdt>
                  <w:sdtPr>
                    <w:alias w:val="3 pr. 42.2.1 pp."/>
                    <w:tag w:val="part_af567351b6e5455cbeb04f13e6928e0a"/>
                    <w:lock w:val="sdtLocked"/>
                    <w:richText/>
                  </w:sdtPr>
                  <w:sdtContent>
                    <w:p>
                      <w:pPr>
                        <w:keepLines/>
                        <w:suppressAutoHyphens/>
                        <w:ind w:firstLine="810"/>
                        <w:textAlignment w:val="center"/>
                        <w:rPr>
                          <w:szCs w:val="24"/>
                        </w:rPr>
                      </w:pPr>
                      <w:sdt>
                        <w:sdtPr>
                          <w:alias w:val="Numeris"/>
                          <w:tag w:val="nr_af567351b6e5455cbeb04f13e6928e0a"/>
                          <w:lock w:val="sdtLocked"/>
                          <w:richText/>
                        </w:sdtPr>
                        <w:sdtContent>
                          <w:r>
                            <w:rPr>
                              <w:szCs w:val="24"/>
                            </w:rPr>
                            <w:t>42.2.1</w:t>
                          </w:r>
                        </w:sdtContent>
                      </w:sdt>
                      <w:r>
                        <w:rPr>
                          <w:szCs w:val="24"/>
                        </w:rPr>
                        <w:t>. Data ir laikas.</w:t>
                      </w:r>
                    </w:p>
                  </w:sdtContent>
                </w:sdt>
                <w:sdt>
                  <w:sdtPr>
                    <w:alias w:val="3 pr. 42.2.2 pp."/>
                    <w:tag w:val="part_e818c66658a84b9ba0b1b6cf0e9e5345"/>
                    <w:lock w:val="sdtLocked"/>
                    <w:richText/>
                  </w:sdtPr>
                  <w:sdtContent>
                    <w:p>
                      <w:pPr>
                        <w:keepLines/>
                        <w:suppressAutoHyphens/>
                        <w:ind w:firstLine="810"/>
                        <w:textAlignment w:val="center"/>
                        <w:rPr>
                          <w:szCs w:val="24"/>
                        </w:rPr>
                      </w:pPr>
                      <w:sdt>
                        <w:sdtPr>
                          <w:alias w:val="Numeris"/>
                          <w:tag w:val="nr_e818c66658a84b9ba0b1b6cf0e9e5345"/>
                          <w:lock w:val="sdtLocked"/>
                          <w:richText/>
                        </w:sdtPr>
                        <w:sdtContent>
                          <w:r>
                            <w:rPr>
                              <w:szCs w:val="24"/>
                            </w:rPr>
                            <w:t>42.2.2</w:t>
                          </w:r>
                        </w:sdtContent>
                      </w:sdt>
                      <w:r>
                        <w:rPr>
                          <w:szCs w:val="24"/>
                        </w:rPr>
                        <w:t>. Vieta.</w:t>
                      </w:r>
                    </w:p>
                  </w:sdtContent>
                </w:sdt>
                <w:sdt>
                  <w:sdtPr>
                    <w:alias w:val="3 pr. 42.2.3 pp."/>
                    <w:tag w:val="part_e1b5e5ebbb8c436393dd3b4c87836d24"/>
                    <w:lock w:val="sdtLocked"/>
                    <w:richText/>
                  </w:sdtPr>
                  <w:sdtContent>
                    <w:p>
                      <w:pPr>
                        <w:keepLines/>
                        <w:suppressAutoHyphens/>
                        <w:ind w:firstLine="810"/>
                        <w:textAlignment w:val="center"/>
                        <w:rPr>
                          <w:szCs w:val="24"/>
                        </w:rPr>
                      </w:pPr>
                      <w:sdt>
                        <w:sdtPr>
                          <w:alias w:val="Numeris"/>
                          <w:tag w:val="nr_e1b5e5ebbb8c436393dd3b4c87836d24"/>
                          <w:lock w:val="sdtLocked"/>
                          <w:richText/>
                        </w:sdtPr>
                        <w:sdtContent>
                          <w:r>
                            <w:rPr>
                              <w:szCs w:val="24"/>
                            </w:rPr>
                            <w:t>42.2.3</w:t>
                          </w:r>
                        </w:sdtContent>
                      </w:sdt>
                      <w:r>
                        <w:rPr>
                          <w:szCs w:val="24"/>
                        </w:rPr>
                        <w:t>. Apžiūrą atliko.</w:t>
                      </w:r>
                    </w:p>
                  </w:sdtContent>
                </w:sdt>
                <w:sdt>
                  <w:sdtPr>
                    <w:alias w:val="3 pr. 42.2.4 pp."/>
                    <w:tag w:val="part_11133105d27641ae85be937a4d659142"/>
                    <w:lock w:val="sdtLocked"/>
                    <w:richText/>
                  </w:sdtPr>
                  <w:sdtContent>
                    <w:p>
                      <w:pPr>
                        <w:keepLines/>
                        <w:suppressAutoHyphens/>
                        <w:ind w:firstLine="810"/>
                        <w:textAlignment w:val="center"/>
                        <w:rPr>
                          <w:szCs w:val="24"/>
                        </w:rPr>
                      </w:pPr>
                      <w:sdt>
                        <w:sdtPr>
                          <w:alias w:val="Numeris"/>
                          <w:tag w:val="nr_11133105d27641ae85be937a4d659142"/>
                          <w:lock w:val="sdtLocked"/>
                          <w:richText/>
                        </w:sdtPr>
                        <w:sdtContent>
                          <w:r>
                            <w:rPr>
                              <w:szCs w:val="24"/>
                            </w:rPr>
                            <w:t>42.2.4</w:t>
                          </w:r>
                        </w:sdtContent>
                      </w:sdt>
                      <w:r>
                        <w:rPr>
                          <w:szCs w:val="24"/>
                        </w:rPr>
                        <w:t>. Apžiūros rezultatai:</w:t>
                      </w:r>
                    </w:p>
                    <w:sdt>
                      <w:sdtPr>
                        <w:alias w:val="3 pr. 42.2.4.1 pp."/>
                        <w:tag w:val="part_4686cd51156d44078b033473ede2e59d"/>
                        <w:lock w:val="sdtLocked"/>
                        <w:richText/>
                      </w:sdtPr>
                      <w:sdtContent>
                        <w:p>
                          <w:pPr>
                            <w:keepLines/>
                            <w:suppressAutoHyphens/>
                            <w:ind w:firstLine="810"/>
                            <w:textAlignment w:val="center"/>
                          </w:pPr>
                          <w:sdt>
                            <w:sdtPr>
                              <w:alias w:val="Numeris"/>
                              <w:tag w:val="nr_4686cd51156d44078b033473ede2e59d"/>
                              <w:lock w:val="sdtLocked"/>
                              <w:richText/>
                            </w:sdtPr>
                            <w:sdtContent>
                              <w:r>
                                <w:t>42.2.4.1</w:t>
                              </w:r>
                            </w:sdtContent>
                          </w:sdt>
                          <w:r>
                            <w:t>. Bendra būklė.</w:t>
                          </w:r>
                        </w:p>
                        <w:sdt>
                          <w:sdtPr>
                            <w:alias w:val="3 pr. 42.2.4.1.1 pp."/>
                            <w:tag w:val="part_0b5c964949d341f6b57d5acf92ad2939"/>
                            <w:lock w:val="sdtLocked"/>
                            <w:richText/>
                          </w:sdtPr>
                          <w:sdtContent>
                            <w:p>
                              <w:pPr>
                                <w:keepLines/>
                                <w:suppressAutoHyphens/>
                                <w:ind w:firstLine="810"/>
                                <w:textAlignment w:val="center"/>
                              </w:pPr>
                              <w:sdt>
                                <w:sdtPr>
                                  <w:alias w:val="Numeris"/>
                                  <w:tag w:val="nr_0b5c964949d341f6b57d5acf92ad2939"/>
                                  <w:lock w:val="sdtLocked"/>
                                  <w:richText/>
                                </w:sdtPr>
                                <w:sdtContent>
                                  <w:r>
                                    <w:t>42.2.4.1.1</w:t>
                                  </w:r>
                                </w:sdtContent>
                              </w:sdt>
                              <w:r>
                                <w:t>. Bendra būklė komentaras.</w:t>
                              </w:r>
                            </w:p>
                          </w:sdtContent>
                        </w:sdt>
                      </w:sdtContent>
                    </w:sdt>
                    <w:sdt>
                      <w:sdtPr>
                        <w:alias w:val="3 pr. 42.2.4.2 pp."/>
                        <w:tag w:val="part_629d8980e98646b6a331cd62a1daf9fb"/>
                        <w:lock w:val="sdtLocked"/>
                        <w:richText/>
                      </w:sdtPr>
                      <w:sdtContent>
                        <w:p>
                          <w:pPr>
                            <w:keepLines/>
                            <w:suppressAutoHyphens/>
                            <w:ind w:firstLine="810"/>
                            <w:textAlignment w:val="center"/>
                            <w:rPr>
                              <w:szCs w:val="24"/>
                            </w:rPr>
                          </w:pPr>
                          <w:sdt>
                            <w:sdtPr>
                              <w:alias w:val="Numeris"/>
                              <w:tag w:val="nr_629d8980e98646b6a331cd62a1daf9fb"/>
                              <w:lock w:val="sdtLocked"/>
                              <w:richText/>
                            </w:sdtPr>
                            <w:sdtContent>
                              <w:r>
                                <w:rPr>
                                  <w:szCs w:val="24"/>
                                </w:rPr>
                                <w:t>42.2.4.2</w:t>
                              </w:r>
                            </w:sdtContent>
                          </w:sdt>
                          <w:r>
                            <w:rPr>
                              <w:szCs w:val="24"/>
                            </w:rPr>
                            <w:t>. Oda.</w:t>
                          </w:r>
                        </w:p>
                        <w:sdt>
                          <w:sdtPr>
                            <w:alias w:val="3 pr. 42.2.4.2.1 pp."/>
                            <w:tag w:val="part_d8e00ea55c104d41a41a85fb95554193"/>
                            <w:lock w:val="sdtLocked"/>
                            <w:richText/>
                          </w:sdtPr>
                          <w:sdtContent>
                            <w:p>
                              <w:pPr>
                                <w:keepLines/>
                                <w:suppressAutoHyphens/>
                                <w:ind w:firstLine="810"/>
                                <w:textAlignment w:val="center"/>
                              </w:pPr>
                              <w:sdt>
                                <w:sdtPr>
                                  <w:alias w:val="Numeris"/>
                                  <w:tag w:val="nr_d8e00ea55c104d41a41a85fb95554193"/>
                                  <w:lock w:val="sdtLocked"/>
                                  <w:richText/>
                                </w:sdtPr>
                                <w:sdtContent>
                                  <w:r>
                                    <w:t>42.2.4.2.1</w:t>
                                  </w:r>
                                </w:sdtContent>
                              </w:sdt>
                              <w:r>
                                <w:t>. Oda komentaras.</w:t>
                              </w:r>
                            </w:p>
                          </w:sdtContent>
                        </w:sdt>
                      </w:sdtContent>
                    </w:sdt>
                    <w:sdt>
                      <w:sdtPr>
                        <w:alias w:val="3 pr. 42.2.4.3 pp."/>
                        <w:tag w:val="part_576c48277e504d4c89b7c8214178e9a4"/>
                        <w:lock w:val="sdtLocked"/>
                        <w:richText/>
                      </w:sdtPr>
                      <w:sdtContent>
                        <w:p>
                          <w:pPr>
                            <w:keepLines/>
                            <w:suppressAutoHyphens/>
                            <w:ind w:firstLine="810"/>
                            <w:textAlignment w:val="center"/>
                            <w:rPr>
                              <w:szCs w:val="24"/>
                            </w:rPr>
                          </w:pPr>
                          <w:sdt>
                            <w:sdtPr>
                              <w:alias w:val="Numeris"/>
                              <w:tag w:val="nr_576c48277e504d4c89b7c8214178e9a4"/>
                              <w:lock w:val="sdtLocked"/>
                              <w:richText/>
                            </w:sdtPr>
                            <w:sdtContent>
                              <w:r>
                                <w:rPr>
                                  <w:szCs w:val="24"/>
                                </w:rPr>
                                <w:t>42.2.4.3</w:t>
                              </w:r>
                            </w:sdtContent>
                          </w:sdt>
                          <w:r>
                            <w:rPr>
                              <w:szCs w:val="24"/>
                            </w:rPr>
                            <w:t>. Matomos gleivinės.</w:t>
                          </w:r>
                        </w:p>
                        <w:sdt>
                          <w:sdtPr>
                            <w:alias w:val="3 pr. 42.2.4.3.1 pp."/>
                            <w:tag w:val="part_58e81ef4794d49749aa50c9fc456a52c"/>
                            <w:lock w:val="sdtLocked"/>
                            <w:richText/>
                          </w:sdtPr>
                          <w:sdtContent>
                            <w:p>
                              <w:pPr>
                                <w:keepLines/>
                                <w:suppressAutoHyphens/>
                                <w:ind w:firstLine="810"/>
                                <w:textAlignment w:val="center"/>
                              </w:pPr>
                              <w:sdt>
                                <w:sdtPr>
                                  <w:alias w:val="Numeris"/>
                                  <w:tag w:val="nr_58e81ef4794d49749aa50c9fc456a52c"/>
                                  <w:lock w:val="sdtLocked"/>
                                  <w:richText/>
                                </w:sdtPr>
                                <w:sdtContent>
                                  <w:r>
                                    <w:t>42.2.4.3.1</w:t>
                                  </w:r>
                                </w:sdtContent>
                              </w:sdt>
                              <w:r>
                                <w:t>. Matomos gleivinės komentaras.</w:t>
                              </w:r>
                            </w:p>
                          </w:sdtContent>
                        </w:sdt>
                      </w:sdtContent>
                    </w:sdt>
                    <w:sdt>
                      <w:sdtPr>
                        <w:alias w:val="3 pr. 42.2.4.4 pp."/>
                        <w:tag w:val="part_36e0779947aa4da0a729f7d62f361bb8"/>
                        <w:lock w:val="sdtLocked"/>
                        <w:richText/>
                      </w:sdtPr>
                      <w:sdtContent>
                        <w:p>
                          <w:pPr>
                            <w:keepLines/>
                            <w:suppressAutoHyphens/>
                            <w:ind w:firstLine="810"/>
                            <w:textAlignment w:val="center"/>
                            <w:rPr>
                              <w:szCs w:val="24"/>
                            </w:rPr>
                          </w:pPr>
                          <w:sdt>
                            <w:sdtPr>
                              <w:alias w:val="Numeris"/>
                              <w:tag w:val="nr_36e0779947aa4da0a729f7d62f361bb8"/>
                              <w:lock w:val="sdtLocked"/>
                              <w:richText/>
                            </w:sdtPr>
                            <w:sdtContent>
                              <w:r>
                                <w:rPr>
                                  <w:szCs w:val="24"/>
                                </w:rPr>
                                <w:t>42.2.4.4</w:t>
                              </w:r>
                            </w:sdtContent>
                          </w:sdt>
                          <w:r>
                            <w:rPr>
                              <w:szCs w:val="24"/>
                            </w:rPr>
                            <w:t>. Virkštelės bigė, kraujagyslių skaičius.</w:t>
                          </w:r>
                        </w:p>
                        <w:sdt>
                          <w:sdtPr>
                            <w:alias w:val="3 pr. 42.2.4.4.1 pp."/>
                            <w:tag w:val="part_0124c18d3a354f249407632451853cce"/>
                            <w:lock w:val="sdtLocked"/>
                            <w:richText/>
                          </w:sdtPr>
                          <w:sdtContent>
                            <w:p>
                              <w:pPr>
                                <w:keepLines/>
                                <w:suppressAutoHyphens/>
                                <w:ind w:firstLine="810"/>
                                <w:textAlignment w:val="center"/>
                              </w:pPr>
                              <w:sdt>
                                <w:sdtPr>
                                  <w:alias w:val="Numeris"/>
                                  <w:tag w:val="nr_0124c18d3a354f249407632451853cce"/>
                                  <w:lock w:val="sdtLocked"/>
                                  <w:richText/>
                                </w:sdtPr>
                                <w:sdtContent>
                                  <w:r>
                                    <w:t>42.2.4.4.1</w:t>
                                  </w:r>
                                </w:sdtContent>
                              </w:sdt>
                              <w:r>
                                <w:t>. Virkštelės bigė, kraujagyslių skaičius, komentaras.</w:t>
                              </w:r>
                            </w:p>
                          </w:sdtContent>
                        </w:sdt>
                      </w:sdtContent>
                    </w:sdt>
                    <w:sdt>
                      <w:sdtPr>
                        <w:alias w:val="3 pr. 42.2.4.5 pp."/>
                        <w:tag w:val="part_71d06cb85b2647f7862c63c6ed9af43a"/>
                        <w:lock w:val="sdtLocked"/>
                        <w:richText/>
                      </w:sdtPr>
                      <w:sdtContent>
                        <w:p>
                          <w:pPr>
                            <w:keepLines/>
                            <w:suppressAutoHyphens/>
                            <w:ind w:firstLine="810"/>
                            <w:textAlignment w:val="center"/>
                            <w:rPr>
                              <w:szCs w:val="24"/>
                            </w:rPr>
                          </w:pPr>
                          <w:sdt>
                            <w:sdtPr>
                              <w:alias w:val="Numeris"/>
                              <w:tag w:val="nr_71d06cb85b2647f7862c63c6ed9af43a"/>
                              <w:lock w:val="sdtLocked"/>
                              <w:richText/>
                            </w:sdtPr>
                            <w:sdtContent>
                              <w:r>
                                <w:rPr>
                                  <w:szCs w:val="24"/>
                                </w:rPr>
                                <w:t>42.2.4.5</w:t>
                              </w:r>
                            </w:sdtContent>
                          </w:sdt>
                          <w:r>
                            <w:rPr>
                              <w:szCs w:val="24"/>
                            </w:rPr>
                            <w:t>. Galva.</w:t>
                          </w:r>
                        </w:p>
                        <w:sdt>
                          <w:sdtPr>
                            <w:alias w:val="3 pr. 42.2.4.5.1 pp."/>
                            <w:tag w:val="part_bfa1eba97da84f29abb04f909aa95a4f"/>
                            <w:lock w:val="sdtLocked"/>
                            <w:richText/>
                          </w:sdtPr>
                          <w:sdtContent>
                            <w:p>
                              <w:pPr>
                                <w:keepLines/>
                                <w:suppressAutoHyphens/>
                                <w:ind w:firstLine="810"/>
                                <w:textAlignment w:val="center"/>
                              </w:pPr>
                              <w:sdt>
                                <w:sdtPr>
                                  <w:alias w:val="Numeris"/>
                                  <w:tag w:val="nr_bfa1eba97da84f29abb04f909aa95a4f"/>
                                  <w:lock w:val="sdtLocked"/>
                                  <w:richText/>
                                </w:sdtPr>
                                <w:sdtContent>
                                  <w:r>
                                    <w:t>42.2.4.5.1</w:t>
                                  </w:r>
                                </w:sdtContent>
                              </w:sdt>
                              <w:r>
                                <w:t>. Galva, komentaras.</w:t>
                              </w:r>
                            </w:p>
                          </w:sdtContent>
                        </w:sdt>
                      </w:sdtContent>
                    </w:sdt>
                    <w:sdt>
                      <w:sdtPr>
                        <w:alias w:val="3 pr. 42.2.4.6 pp."/>
                        <w:tag w:val="part_1680c8aba1e14b68b01fb107349d7dc7"/>
                        <w:lock w:val="sdtLocked"/>
                        <w:richText/>
                      </w:sdtPr>
                      <w:sdtContent>
                        <w:p>
                          <w:pPr>
                            <w:keepLines/>
                            <w:suppressAutoHyphens/>
                            <w:ind w:firstLine="810"/>
                            <w:textAlignment w:val="center"/>
                            <w:rPr>
                              <w:szCs w:val="24"/>
                            </w:rPr>
                          </w:pPr>
                          <w:sdt>
                            <w:sdtPr>
                              <w:alias w:val="Numeris"/>
                              <w:tag w:val="nr_1680c8aba1e14b68b01fb107349d7dc7"/>
                              <w:lock w:val="sdtLocked"/>
                              <w:richText/>
                            </w:sdtPr>
                            <w:sdtContent>
                              <w:r>
                                <w:rPr>
                                  <w:szCs w:val="24"/>
                                </w:rPr>
                                <w:t>42.2.4.6</w:t>
                              </w:r>
                            </w:sdtContent>
                          </w:sdt>
                          <w:r>
                            <w:rPr>
                              <w:szCs w:val="24"/>
                            </w:rPr>
                            <w:t>. Gomurio vientisumas.</w:t>
                          </w:r>
                        </w:p>
                        <w:sdt>
                          <w:sdtPr>
                            <w:alias w:val="3 pr. 42.2.4.6.1 pp."/>
                            <w:tag w:val="part_8b115bf678f44c60970fb9b5480916a1"/>
                            <w:lock w:val="sdtLocked"/>
                            <w:richText/>
                          </w:sdtPr>
                          <w:sdtContent>
                            <w:p>
                              <w:pPr>
                                <w:keepLines/>
                                <w:suppressAutoHyphens/>
                                <w:ind w:firstLine="810"/>
                                <w:textAlignment w:val="center"/>
                              </w:pPr>
                              <w:sdt>
                                <w:sdtPr>
                                  <w:alias w:val="Numeris"/>
                                  <w:tag w:val="nr_8b115bf678f44c60970fb9b5480916a1"/>
                                  <w:lock w:val="sdtLocked"/>
                                  <w:richText/>
                                </w:sdtPr>
                                <w:sdtContent>
                                  <w:r>
                                    <w:t>42.2.4.6.1</w:t>
                                  </w:r>
                                </w:sdtContent>
                              </w:sdt>
                              <w:r>
                                <w:t>. Gomurio vientisumas, komentaras.</w:t>
                              </w:r>
                            </w:p>
                          </w:sdtContent>
                        </w:sdt>
                      </w:sdtContent>
                    </w:sdt>
                    <w:sdt>
                      <w:sdtPr>
                        <w:alias w:val="3 pr. 42.2.4.7 pp."/>
                        <w:tag w:val="part_8a7fecbb5d7e494d82a2dfe7ba8666e5"/>
                        <w:lock w:val="sdtLocked"/>
                        <w:richText/>
                      </w:sdtPr>
                      <w:sdtContent>
                        <w:p>
                          <w:pPr>
                            <w:keepLines/>
                            <w:suppressAutoHyphens/>
                            <w:ind w:firstLine="810"/>
                            <w:textAlignment w:val="center"/>
                            <w:rPr>
                              <w:szCs w:val="24"/>
                            </w:rPr>
                          </w:pPr>
                          <w:sdt>
                            <w:sdtPr>
                              <w:alias w:val="Numeris"/>
                              <w:tag w:val="nr_8a7fecbb5d7e494d82a2dfe7ba8666e5"/>
                              <w:lock w:val="sdtLocked"/>
                              <w:richText/>
                            </w:sdtPr>
                            <w:sdtContent>
                              <w:r>
                                <w:rPr>
                                  <w:szCs w:val="24"/>
                                </w:rPr>
                                <w:t>42.2.4.7</w:t>
                              </w:r>
                            </w:sdtContent>
                          </w:sdt>
                          <w:r>
                            <w:rPr>
                              <w:szCs w:val="24"/>
                            </w:rPr>
                            <w:t>. Krūtinės ląstos forma.</w:t>
                          </w:r>
                        </w:p>
                        <w:sdt>
                          <w:sdtPr>
                            <w:alias w:val="3 pr. 42.2.4.7.1 pp."/>
                            <w:tag w:val="part_cee05a28d3fd4c8489c2e710492aacfe"/>
                            <w:lock w:val="sdtLocked"/>
                            <w:richText/>
                          </w:sdtPr>
                          <w:sdtContent>
                            <w:p>
                              <w:pPr>
                                <w:keepLines/>
                                <w:suppressAutoHyphens/>
                                <w:ind w:firstLine="810"/>
                                <w:textAlignment w:val="center"/>
                              </w:pPr>
                              <w:sdt>
                                <w:sdtPr>
                                  <w:alias w:val="Numeris"/>
                                  <w:tag w:val="nr_cee05a28d3fd4c8489c2e710492aacfe"/>
                                  <w:lock w:val="sdtLocked"/>
                                  <w:richText/>
                                </w:sdtPr>
                                <w:sdtContent>
                                  <w:r>
                                    <w:t>42.2.4.7.1</w:t>
                                  </w:r>
                                </w:sdtContent>
                              </w:sdt>
                              <w:r>
                                <w:t>. Krūtinės ląstos forma, komentaras.</w:t>
                              </w:r>
                            </w:p>
                          </w:sdtContent>
                        </w:sdt>
                      </w:sdtContent>
                    </w:sdt>
                    <w:sdt>
                      <w:sdtPr>
                        <w:alias w:val="3 pr. 42.2.4.8 pp."/>
                        <w:tag w:val="part_a915da7a19944f65bf65dc0034ae15e3"/>
                        <w:lock w:val="sdtLocked"/>
                        <w:richText/>
                      </w:sdtPr>
                      <w:sdtContent>
                        <w:p>
                          <w:pPr>
                            <w:keepLines/>
                            <w:suppressAutoHyphens/>
                            <w:ind w:firstLine="810"/>
                            <w:textAlignment w:val="center"/>
                            <w:rPr>
                              <w:szCs w:val="24"/>
                            </w:rPr>
                          </w:pPr>
                          <w:sdt>
                            <w:sdtPr>
                              <w:alias w:val="Numeris"/>
                              <w:tag w:val="nr_a915da7a19944f65bf65dc0034ae15e3"/>
                              <w:lock w:val="sdtLocked"/>
                              <w:richText/>
                            </w:sdtPr>
                            <w:sdtContent>
                              <w:r>
                                <w:rPr>
                                  <w:szCs w:val="24"/>
                                </w:rPr>
                                <w:t>42.2.4.8</w:t>
                              </w:r>
                            </w:sdtContent>
                          </w:sdt>
                          <w:r>
                            <w:rPr>
                              <w:szCs w:val="24"/>
                            </w:rPr>
                            <w:t>. Plaučių būklė.</w:t>
                          </w:r>
                        </w:p>
                        <w:sdt>
                          <w:sdtPr>
                            <w:alias w:val="3 pr. 42.2.4.8.1 pp."/>
                            <w:tag w:val="part_9bf8f72f8a954e3997946f91d76c609c"/>
                            <w:lock w:val="sdtLocked"/>
                            <w:richText/>
                          </w:sdtPr>
                          <w:sdtContent>
                            <w:p>
                              <w:pPr>
                                <w:keepLines/>
                                <w:suppressAutoHyphens/>
                                <w:ind w:firstLine="810"/>
                                <w:textAlignment w:val="center"/>
                              </w:pPr>
                              <w:sdt>
                                <w:sdtPr>
                                  <w:alias w:val="Numeris"/>
                                  <w:tag w:val="nr_9bf8f72f8a954e3997946f91d76c609c"/>
                                  <w:lock w:val="sdtLocked"/>
                                  <w:richText/>
                                </w:sdtPr>
                                <w:sdtContent>
                                  <w:r>
                                    <w:t>42.2.4.8.1</w:t>
                                  </w:r>
                                </w:sdtContent>
                              </w:sdt>
                              <w:r>
                                <w:t>. Plaučių būklė, komentaras.</w:t>
                              </w:r>
                            </w:p>
                          </w:sdtContent>
                        </w:sdt>
                      </w:sdtContent>
                    </w:sdt>
                    <w:sdt>
                      <w:sdtPr>
                        <w:alias w:val="3 pr. 42.2.4.9 pp."/>
                        <w:tag w:val="part_8145efcc8cae4f108f496b829f1d8553"/>
                        <w:lock w:val="sdtLocked"/>
                        <w:richText/>
                      </w:sdtPr>
                      <w:sdtContent>
                        <w:p>
                          <w:pPr>
                            <w:keepLines/>
                            <w:suppressAutoHyphens/>
                            <w:ind w:firstLine="810"/>
                            <w:textAlignment w:val="center"/>
                            <w:rPr>
                              <w:szCs w:val="24"/>
                            </w:rPr>
                          </w:pPr>
                          <w:sdt>
                            <w:sdtPr>
                              <w:alias w:val="Numeris"/>
                              <w:tag w:val="nr_8145efcc8cae4f108f496b829f1d8553"/>
                              <w:lock w:val="sdtLocked"/>
                              <w:richText/>
                            </w:sdtPr>
                            <w:sdtContent>
                              <w:r>
                                <w:rPr>
                                  <w:szCs w:val="24"/>
                                </w:rPr>
                                <w:t>42.2.4.9</w:t>
                              </w:r>
                            </w:sdtContent>
                          </w:sdt>
                          <w:r>
                            <w:rPr>
                              <w:szCs w:val="24"/>
                            </w:rPr>
                            <w:t>. Kvėpavimo dažnis.</w:t>
                          </w:r>
                        </w:p>
                        <w:sdt>
                          <w:sdtPr>
                            <w:alias w:val="3 pr. 42.2.4.9.1 pp."/>
                            <w:tag w:val="part_fb18b4e902f249c5bcdc332c92243c8c"/>
                            <w:lock w:val="sdtLocked"/>
                            <w:richText/>
                          </w:sdtPr>
                          <w:sdtContent>
                            <w:p>
                              <w:pPr>
                                <w:keepLines/>
                                <w:suppressAutoHyphens/>
                                <w:ind w:firstLine="810"/>
                                <w:textAlignment w:val="center"/>
                              </w:pPr>
                              <w:sdt>
                                <w:sdtPr>
                                  <w:alias w:val="Numeris"/>
                                  <w:tag w:val="nr_fb18b4e902f249c5bcdc332c92243c8c"/>
                                  <w:lock w:val="sdtLocked"/>
                                  <w:richText/>
                                </w:sdtPr>
                                <w:sdtContent>
                                  <w:r>
                                    <w:t>42.2.4.9.1</w:t>
                                  </w:r>
                                </w:sdtContent>
                              </w:sdt>
                              <w:r>
                                <w:t>. Kvėpavimo dažnis, komentaras.</w:t>
                              </w:r>
                            </w:p>
                          </w:sdtContent>
                        </w:sdt>
                      </w:sdtContent>
                    </w:sdt>
                    <w:sdt>
                      <w:sdtPr>
                        <w:alias w:val="3 pr. 42.2.4.10 pp."/>
                        <w:tag w:val="part_a787fa2335fc4b65a2182691b1814679"/>
                        <w:lock w:val="sdtLocked"/>
                        <w:richText/>
                      </w:sdtPr>
                      <w:sdtContent>
                        <w:p>
                          <w:pPr>
                            <w:keepLines/>
                            <w:suppressAutoHyphens/>
                            <w:ind w:firstLine="810"/>
                            <w:textAlignment w:val="center"/>
                            <w:rPr>
                              <w:szCs w:val="24"/>
                            </w:rPr>
                          </w:pPr>
                          <w:sdt>
                            <w:sdtPr>
                              <w:alias w:val="Numeris"/>
                              <w:tag w:val="nr_a787fa2335fc4b65a2182691b1814679"/>
                              <w:lock w:val="sdtLocked"/>
                              <w:richText/>
                            </w:sdtPr>
                            <w:sdtContent>
                              <w:r>
                                <w:rPr>
                                  <w:szCs w:val="24"/>
                                </w:rPr>
                                <w:t>42.2.4.10</w:t>
                              </w:r>
                            </w:sdtContent>
                          </w:sdt>
                          <w:r>
                            <w:rPr>
                              <w:szCs w:val="24"/>
                            </w:rPr>
                            <w:t>. Širdis (ribos, ūžesiai, ritmo pobūdis).</w:t>
                          </w:r>
                        </w:p>
                        <w:sdt>
                          <w:sdtPr>
                            <w:alias w:val="3 pr. 42.2.4.10.1 pp."/>
                            <w:tag w:val="part_9ffb4ac403c346708fa5f04880c6393a"/>
                            <w:lock w:val="sdtLocked"/>
                            <w:richText/>
                          </w:sdtPr>
                          <w:sdtContent>
                            <w:p>
                              <w:pPr>
                                <w:keepLines/>
                                <w:suppressAutoHyphens/>
                                <w:ind w:firstLine="810"/>
                                <w:textAlignment w:val="center"/>
                              </w:pPr>
                              <w:sdt>
                                <w:sdtPr>
                                  <w:alias w:val="Numeris"/>
                                  <w:tag w:val="nr_9ffb4ac403c346708fa5f04880c6393a"/>
                                  <w:lock w:val="sdtLocked"/>
                                  <w:richText/>
                                </w:sdtPr>
                                <w:sdtContent>
                                  <w:r>
                                    <w:t>42.2.4.10.1</w:t>
                                  </w:r>
                                </w:sdtContent>
                              </w:sdt>
                              <w:r>
                                <w:t>. Širdis (ribos, ūžesiai, ritmo pobūdis), komentaras.</w:t>
                              </w:r>
                            </w:p>
                          </w:sdtContent>
                        </w:sdt>
                      </w:sdtContent>
                    </w:sdt>
                    <w:sdt>
                      <w:sdtPr>
                        <w:alias w:val="3 pr. 42.2.4.11 pp."/>
                        <w:tag w:val="part_013edc6dc2a04aaf9b37f7a9430186cf"/>
                        <w:lock w:val="sdtLocked"/>
                        <w:richText/>
                      </w:sdtPr>
                      <w:sdtContent>
                        <w:p>
                          <w:pPr>
                            <w:keepLines/>
                            <w:suppressAutoHyphens/>
                            <w:ind w:firstLine="810"/>
                            <w:textAlignment w:val="center"/>
                            <w:rPr>
                              <w:szCs w:val="24"/>
                            </w:rPr>
                          </w:pPr>
                          <w:sdt>
                            <w:sdtPr>
                              <w:alias w:val="Numeris"/>
                              <w:tag w:val="nr_013edc6dc2a04aaf9b37f7a9430186cf"/>
                              <w:lock w:val="sdtLocked"/>
                              <w:richText/>
                            </w:sdtPr>
                            <w:sdtContent>
                              <w:r>
                                <w:rPr>
                                  <w:szCs w:val="24"/>
                                </w:rPr>
                                <w:t>42.2.4.11</w:t>
                              </w:r>
                            </w:sdtContent>
                          </w:sdt>
                          <w:r>
                            <w:rPr>
                              <w:szCs w:val="24"/>
                            </w:rPr>
                            <w:t>. Pulso dažnis.</w:t>
                          </w:r>
                        </w:p>
                        <w:sdt>
                          <w:sdtPr>
                            <w:alias w:val="3 pr. 42.2.4.11.1 pp."/>
                            <w:tag w:val="part_ccd7515124764c489a652f99d571ae68"/>
                            <w:lock w:val="sdtLocked"/>
                            <w:richText/>
                          </w:sdtPr>
                          <w:sdtContent>
                            <w:p>
                              <w:pPr>
                                <w:keepLines/>
                                <w:suppressAutoHyphens/>
                                <w:ind w:firstLine="810"/>
                                <w:textAlignment w:val="center"/>
                              </w:pPr>
                              <w:sdt>
                                <w:sdtPr>
                                  <w:alias w:val="Numeris"/>
                                  <w:tag w:val="nr_ccd7515124764c489a652f99d571ae68"/>
                                  <w:lock w:val="sdtLocked"/>
                                  <w:richText/>
                                </w:sdtPr>
                                <w:sdtContent>
                                  <w:r>
                                    <w:t>42.2.4.11.1</w:t>
                                  </w:r>
                                </w:sdtContent>
                              </w:sdt>
                              <w:r>
                                <w:t>. Pulso dažnis, komentaras.</w:t>
                              </w:r>
                            </w:p>
                          </w:sdtContent>
                        </w:sdt>
                      </w:sdtContent>
                    </w:sdt>
                    <w:sdt>
                      <w:sdtPr>
                        <w:alias w:val="3 pr. 42.2.4.12 pp."/>
                        <w:tag w:val="part_a7df9cce8f984d2db79b7f426738ed03"/>
                        <w:lock w:val="sdtLocked"/>
                        <w:richText/>
                      </w:sdtPr>
                      <w:sdtContent>
                        <w:p>
                          <w:pPr>
                            <w:keepLines/>
                            <w:suppressAutoHyphens/>
                            <w:ind w:firstLine="810"/>
                            <w:textAlignment w:val="center"/>
                            <w:rPr>
                              <w:szCs w:val="24"/>
                            </w:rPr>
                          </w:pPr>
                          <w:sdt>
                            <w:sdtPr>
                              <w:alias w:val="Numeris"/>
                              <w:tag w:val="nr_a7df9cce8f984d2db79b7f426738ed03"/>
                              <w:lock w:val="sdtLocked"/>
                              <w:richText/>
                            </w:sdtPr>
                            <w:sdtContent>
                              <w:r>
                                <w:rPr>
                                  <w:szCs w:val="24"/>
                                </w:rPr>
                                <w:t>42.2.4.12</w:t>
                              </w:r>
                            </w:sdtContent>
                          </w:sdt>
                          <w:r>
                            <w:rPr>
                              <w:szCs w:val="24"/>
                            </w:rPr>
                            <w:t>. Nervų sistema.</w:t>
                          </w:r>
                        </w:p>
                        <w:sdt>
                          <w:sdtPr>
                            <w:alias w:val="3 pr. 42.2.4.12.1 pp."/>
                            <w:tag w:val="part_2a073b9b38074cd9bfc3b9c176f71b30"/>
                            <w:lock w:val="sdtLocked"/>
                            <w:richText/>
                          </w:sdtPr>
                          <w:sdtContent>
                            <w:p>
                              <w:pPr>
                                <w:keepLines/>
                                <w:suppressAutoHyphens/>
                                <w:ind w:firstLine="810"/>
                                <w:textAlignment w:val="center"/>
                              </w:pPr>
                              <w:sdt>
                                <w:sdtPr>
                                  <w:alias w:val="Numeris"/>
                                  <w:tag w:val="nr_2a073b9b38074cd9bfc3b9c176f71b30"/>
                                  <w:lock w:val="sdtLocked"/>
                                  <w:richText/>
                                </w:sdtPr>
                                <w:sdtContent>
                                  <w:r>
                                    <w:t>42.2.4.12.1</w:t>
                                  </w:r>
                                </w:sdtContent>
                              </w:sdt>
                              <w:r>
                                <w:t>. Nervų sistema, komentaras.</w:t>
                              </w:r>
                            </w:p>
                          </w:sdtContent>
                        </w:sdt>
                      </w:sdtContent>
                    </w:sdt>
                    <w:sdt>
                      <w:sdtPr>
                        <w:alias w:val="3 pr. 42.2.4.13 pp."/>
                        <w:tag w:val="part_1bf7d43cd1014cb7a65e8470ebdbfe22"/>
                        <w:lock w:val="sdtLocked"/>
                        <w:richText/>
                      </w:sdtPr>
                      <w:sdtContent>
                        <w:p>
                          <w:pPr>
                            <w:keepLines/>
                            <w:suppressAutoHyphens/>
                            <w:ind w:firstLine="810"/>
                            <w:textAlignment w:val="center"/>
                            <w:rPr>
                              <w:szCs w:val="24"/>
                            </w:rPr>
                          </w:pPr>
                          <w:sdt>
                            <w:sdtPr>
                              <w:alias w:val="Numeris"/>
                              <w:tag w:val="nr_1bf7d43cd1014cb7a65e8470ebdbfe22"/>
                              <w:lock w:val="sdtLocked"/>
                              <w:richText/>
                            </w:sdtPr>
                            <w:sdtContent>
                              <w:r>
                                <w:rPr>
                                  <w:szCs w:val="24"/>
                                </w:rPr>
                                <w:t>42.2.4.13</w:t>
                              </w:r>
                            </w:sdtContent>
                          </w:sdt>
                          <w:r>
                            <w:rPr>
                              <w:szCs w:val="24"/>
                            </w:rPr>
                            <w:t>. Pilvo ertmės organai.</w:t>
                          </w:r>
                        </w:p>
                        <w:sdt>
                          <w:sdtPr>
                            <w:alias w:val="3 pr. 42.2.4.13.1 pp."/>
                            <w:tag w:val="part_b07ab57b561e4bd689cb52b748002eff"/>
                            <w:lock w:val="sdtLocked"/>
                            <w:richText/>
                          </w:sdtPr>
                          <w:sdtContent>
                            <w:p>
                              <w:pPr>
                                <w:keepLines/>
                                <w:suppressAutoHyphens/>
                                <w:ind w:firstLine="810"/>
                                <w:textAlignment w:val="center"/>
                              </w:pPr>
                              <w:sdt>
                                <w:sdtPr>
                                  <w:alias w:val="Numeris"/>
                                  <w:tag w:val="nr_b07ab57b561e4bd689cb52b748002eff"/>
                                  <w:lock w:val="sdtLocked"/>
                                  <w:richText/>
                                </w:sdtPr>
                                <w:sdtContent>
                                  <w:r>
                                    <w:t>42.2.4.13.1</w:t>
                                  </w:r>
                                </w:sdtContent>
                              </w:sdt>
                              <w:r>
                                <w:t>. Pilvo ertmės organai, komentaras.</w:t>
                              </w:r>
                            </w:p>
                          </w:sdtContent>
                        </w:sdt>
                      </w:sdtContent>
                    </w:sdt>
                    <w:sdt>
                      <w:sdtPr>
                        <w:alias w:val="3 pr. 42.2.4.14 pp."/>
                        <w:tag w:val="part_dccbd653d79740bd9af75093146abee9"/>
                        <w:lock w:val="sdtLocked"/>
                        <w:richText/>
                      </w:sdtPr>
                      <w:sdtContent>
                        <w:p>
                          <w:pPr>
                            <w:keepLines/>
                            <w:suppressAutoHyphens/>
                            <w:ind w:firstLine="810"/>
                            <w:textAlignment w:val="center"/>
                            <w:rPr>
                              <w:szCs w:val="24"/>
                            </w:rPr>
                          </w:pPr>
                          <w:sdt>
                            <w:sdtPr>
                              <w:alias w:val="Numeris"/>
                              <w:tag w:val="nr_dccbd653d79740bd9af75093146abee9"/>
                              <w:lock w:val="sdtLocked"/>
                              <w:richText/>
                            </w:sdtPr>
                            <w:sdtContent>
                              <w:r>
                                <w:rPr>
                                  <w:szCs w:val="24"/>
                                </w:rPr>
                                <w:t>42.2.4.14</w:t>
                              </w:r>
                            </w:sdtContent>
                          </w:sdt>
                          <w:r>
                            <w:rPr>
                              <w:szCs w:val="24"/>
                            </w:rPr>
                            <w:t>. Mekonijus.</w:t>
                          </w:r>
                        </w:p>
                        <w:sdt>
                          <w:sdtPr>
                            <w:alias w:val="3 pr. 42.2.4.14.1 pp."/>
                            <w:tag w:val="part_a1f9c4650fb940138ad65218623c05b5"/>
                            <w:lock w:val="sdtLocked"/>
                            <w:richText/>
                          </w:sdtPr>
                          <w:sdtContent>
                            <w:p>
                              <w:pPr>
                                <w:keepLines/>
                                <w:suppressAutoHyphens/>
                                <w:ind w:firstLine="810"/>
                                <w:textAlignment w:val="center"/>
                              </w:pPr>
                              <w:sdt>
                                <w:sdtPr>
                                  <w:alias w:val="Numeris"/>
                                  <w:tag w:val="nr_a1f9c4650fb940138ad65218623c05b5"/>
                                  <w:lock w:val="sdtLocked"/>
                                  <w:richText/>
                                </w:sdtPr>
                                <w:sdtContent>
                                  <w:r>
                                    <w:t>42.2.4.14.1</w:t>
                                  </w:r>
                                </w:sdtContent>
                              </w:sdt>
                              <w:r>
                                <w:t>. Mekonijus, komentaras.</w:t>
                              </w:r>
                            </w:p>
                          </w:sdtContent>
                        </w:sdt>
                      </w:sdtContent>
                    </w:sdt>
                    <w:sdt>
                      <w:sdtPr>
                        <w:alias w:val="3 pr. 42.2.4.15 pp."/>
                        <w:tag w:val="part_fd92112e94884acf8cf3adccfa280d8d"/>
                        <w:lock w:val="sdtLocked"/>
                        <w:richText/>
                      </w:sdtPr>
                      <w:sdtContent>
                        <w:p>
                          <w:pPr>
                            <w:keepLines/>
                            <w:suppressAutoHyphens/>
                            <w:ind w:firstLine="810"/>
                            <w:textAlignment w:val="center"/>
                            <w:rPr>
                              <w:szCs w:val="24"/>
                            </w:rPr>
                          </w:pPr>
                          <w:sdt>
                            <w:sdtPr>
                              <w:alias w:val="Numeris"/>
                              <w:tag w:val="nr_fd92112e94884acf8cf3adccfa280d8d"/>
                              <w:lock w:val="sdtLocked"/>
                              <w:richText/>
                            </w:sdtPr>
                            <w:sdtContent>
                              <w:r>
                                <w:rPr>
                                  <w:szCs w:val="24"/>
                                </w:rPr>
                                <w:t>42.2.4.15</w:t>
                              </w:r>
                            </w:sdtContent>
                          </w:sdt>
                          <w:r>
                            <w:rPr>
                              <w:szCs w:val="24"/>
                            </w:rPr>
                            <w:t>. Šlapinimasis.</w:t>
                          </w:r>
                        </w:p>
                        <w:sdt>
                          <w:sdtPr>
                            <w:alias w:val="3 pr. 42.2.4.15.1 pp."/>
                            <w:tag w:val="part_aa239d6ca85b4cbd9602619ed87f325d"/>
                            <w:lock w:val="sdtLocked"/>
                            <w:richText/>
                          </w:sdtPr>
                          <w:sdtContent>
                            <w:p>
                              <w:pPr>
                                <w:keepLines/>
                                <w:suppressAutoHyphens/>
                                <w:ind w:firstLine="810"/>
                                <w:textAlignment w:val="center"/>
                              </w:pPr>
                              <w:sdt>
                                <w:sdtPr>
                                  <w:alias w:val="Numeris"/>
                                  <w:tag w:val="nr_aa239d6ca85b4cbd9602619ed87f325d"/>
                                  <w:lock w:val="sdtLocked"/>
                                  <w:richText/>
                                </w:sdtPr>
                                <w:sdtContent>
                                  <w:r>
                                    <w:t>42.2.4.15.1</w:t>
                                  </w:r>
                                </w:sdtContent>
                              </w:sdt>
                              <w:r>
                                <w:t>. Šlapinimasis, komentaras.</w:t>
                              </w:r>
                            </w:p>
                          </w:sdtContent>
                        </w:sdt>
                      </w:sdtContent>
                    </w:sdt>
                    <w:sdt>
                      <w:sdtPr>
                        <w:alias w:val="3 pr. 42.2.4.16 pp."/>
                        <w:tag w:val="part_60d7b5536c9143d8a630c99f49724055"/>
                        <w:lock w:val="sdtLocked"/>
                        <w:richText/>
                      </w:sdtPr>
                      <w:sdtContent>
                        <w:p>
                          <w:pPr>
                            <w:keepLines/>
                            <w:suppressAutoHyphens/>
                            <w:ind w:firstLine="810"/>
                            <w:textAlignment w:val="center"/>
                            <w:rPr>
                              <w:szCs w:val="24"/>
                            </w:rPr>
                          </w:pPr>
                          <w:sdt>
                            <w:sdtPr>
                              <w:alias w:val="Numeris"/>
                              <w:tag w:val="nr_60d7b5536c9143d8a630c99f49724055"/>
                              <w:lock w:val="sdtLocked"/>
                              <w:richText/>
                            </w:sdtPr>
                            <w:sdtContent>
                              <w:r>
                                <w:rPr>
                                  <w:szCs w:val="24"/>
                                </w:rPr>
                                <w:t>42.2.4.16</w:t>
                              </w:r>
                            </w:sdtContent>
                          </w:sdt>
                          <w:r>
                            <w:rPr>
                              <w:szCs w:val="24"/>
                            </w:rPr>
                            <w:t>. Išoriniai lyties organai.</w:t>
                          </w:r>
                        </w:p>
                        <w:sdt>
                          <w:sdtPr>
                            <w:alias w:val="3 pr. 42.2.4.16.1 pp."/>
                            <w:tag w:val="part_70d8a6008cc54583aecf396b779b88ee"/>
                            <w:lock w:val="sdtLocked"/>
                            <w:richText/>
                          </w:sdtPr>
                          <w:sdtContent>
                            <w:p>
                              <w:pPr>
                                <w:keepLines/>
                                <w:suppressAutoHyphens/>
                                <w:ind w:firstLine="810"/>
                                <w:textAlignment w:val="center"/>
                              </w:pPr>
                              <w:sdt>
                                <w:sdtPr>
                                  <w:alias w:val="Numeris"/>
                                  <w:tag w:val="nr_70d8a6008cc54583aecf396b779b88ee"/>
                                  <w:lock w:val="sdtLocked"/>
                                  <w:richText/>
                                </w:sdtPr>
                                <w:sdtContent>
                                  <w:r>
                                    <w:t>42.2.4.16.1</w:t>
                                  </w:r>
                                </w:sdtContent>
                              </w:sdt>
                              <w:r>
                                <w:t>. Išoriniai lyties organai, komentaras.</w:t>
                              </w:r>
                            </w:p>
                          </w:sdtContent>
                        </w:sdt>
                      </w:sdtContent>
                    </w:sdt>
                    <w:sdt>
                      <w:sdtPr>
                        <w:alias w:val="3 pr. 42.2.4.17 pp."/>
                        <w:tag w:val="part_842dc306cddb4253a079e3bcb448c875"/>
                        <w:lock w:val="sdtLocked"/>
                        <w:richText/>
                      </w:sdtPr>
                      <w:sdtContent>
                        <w:p>
                          <w:pPr>
                            <w:keepLines/>
                            <w:suppressAutoHyphens/>
                            <w:ind w:firstLine="810"/>
                            <w:textAlignment w:val="center"/>
                            <w:rPr>
                              <w:szCs w:val="24"/>
                            </w:rPr>
                          </w:pPr>
                          <w:sdt>
                            <w:sdtPr>
                              <w:alias w:val="Numeris"/>
                              <w:tag w:val="nr_842dc306cddb4253a079e3bcb448c875"/>
                              <w:lock w:val="sdtLocked"/>
                              <w:richText/>
                            </w:sdtPr>
                            <w:sdtContent>
                              <w:r>
                                <w:rPr>
                                  <w:szCs w:val="24"/>
                                </w:rPr>
                                <w:t>42.2.4.17</w:t>
                              </w:r>
                            </w:sdtContent>
                          </w:sdt>
                          <w:r>
                            <w:rPr>
                              <w:szCs w:val="24"/>
                            </w:rPr>
                            <w:t>. Analinė anga.</w:t>
                          </w:r>
                        </w:p>
                        <w:sdt>
                          <w:sdtPr>
                            <w:alias w:val="3 pr. 42.2.4.17.1 pp."/>
                            <w:tag w:val="part_44ed555802cd48378bec6c7372ae5e17"/>
                            <w:lock w:val="sdtLocked"/>
                            <w:richText/>
                          </w:sdtPr>
                          <w:sdtContent>
                            <w:p>
                              <w:pPr>
                                <w:keepLines/>
                                <w:suppressAutoHyphens/>
                                <w:ind w:firstLine="810"/>
                                <w:textAlignment w:val="center"/>
                              </w:pPr>
                              <w:sdt>
                                <w:sdtPr>
                                  <w:alias w:val="Numeris"/>
                                  <w:tag w:val="nr_44ed555802cd48378bec6c7372ae5e17"/>
                                  <w:lock w:val="sdtLocked"/>
                                  <w:richText/>
                                </w:sdtPr>
                                <w:sdtContent>
                                  <w:r>
                                    <w:t>42.2.4.17.1</w:t>
                                  </w:r>
                                </w:sdtContent>
                              </w:sdt>
                              <w:r>
                                <w:t>. Analinė anga, komentaras.</w:t>
                              </w:r>
                            </w:p>
                          </w:sdtContent>
                        </w:sdt>
                      </w:sdtContent>
                    </w:sdt>
                    <w:sdt>
                      <w:sdtPr>
                        <w:alias w:val="3 pr. 42.2.4.18 pp."/>
                        <w:tag w:val="part_488bb01cdd114da4bc03ff66dd2c6819"/>
                        <w:lock w:val="sdtLocked"/>
                        <w:richText/>
                      </w:sdtPr>
                      <w:sdtContent>
                        <w:p>
                          <w:pPr>
                            <w:keepLines/>
                            <w:suppressAutoHyphens/>
                            <w:ind w:firstLine="810"/>
                            <w:textAlignment w:val="center"/>
                            <w:rPr>
                              <w:szCs w:val="24"/>
                            </w:rPr>
                          </w:pPr>
                          <w:sdt>
                            <w:sdtPr>
                              <w:alias w:val="Numeris"/>
                              <w:tag w:val="nr_488bb01cdd114da4bc03ff66dd2c6819"/>
                              <w:lock w:val="sdtLocked"/>
                              <w:richText/>
                            </w:sdtPr>
                            <w:sdtContent>
                              <w:r>
                                <w:rPr>
                                  <w:szCs w:val="24"/>
                                </w:rPr>
                                <w:t>42.2.4.18</w:t>
                              </w:r>
                            </w:sdtContent>
                          </w:sdt>
                          <w:r>
                            <w:rPr>
                              <w:szCs w:val="24"/>
                            </w:rPr>
                            <w:t>. Klubų sąnarių būklė.</w:t>
                          </w:r>
                        </w:p>
                        <w:sdt>
                          <w:sdtPr>
                            <w:alias w:val="3 pr. 42.2.4.18.1 pp."/>
                            <w:tag w:val="part_1e7edd43f22e4be380b72d65931c9474"/>
                            <w:lock w:val="sdtLocked"/>
                            <w:richText/>
                          </w:sdtPr>
                          <w:sdtContent>
                            <w:p>
                              <w:pPr>
                                <w:keepLines/>
                                <w:suppressAutoHyphens/>
                                <w:ind w:firstLine="810"/>
                                <w:textAlignment w:val="center"/>
                              </w:pPr>
                              <w:sdt>
                                <w:sdtPr>
                                  <w:alias w:val="Numeris"/>
                                  <w:tag w:val="nr_1e7edd43f22e4be380b72d65931c9474"/>
                                  <w:lock w:val="sdtLocked"/>
                                  <w:richText/>
                                </w:sdtPr>
                                <w:sdtContent>
                                  <w:r>
                                    <w:t>42.2.4.18.1</w:t>
                                  </w:r>
                                </w:sdtContent>
                              </w:sdt>
                              <w:r>
                                <w:t>. Klubų sąnarių būklė, komentaras.</w:t>
                              </w:r>
                            </w:p>
                          </w:sdtContent>
                        </w:sdt>
                      </w:sdtContent>
                    </w:sdt>
                    <w:sdt>
                      <w:sdtPr>
                        <w:alias w:val="3 pr. 42.2.4.19 pp."/>
                        <w:tag w:val="part_ba7753452e4d48d8a0bad19c1bebac77"/>
                        <w:lock w:val="sdtLocked"/>
                        <w:richText/>
                      </w:sdtPr>
                      <w:sdtContent>
                        <w:p>
                          <w:pPr>
                            <w:keepLines/>
                            <w:suppressAutoHyphens/>
                            <w:ind w:firstLine="810"/>
                            <w:textAlignment w:val="center"/>
                            <w:rPr>
                              <w:szCs w:val="24"/>
                            </w:rPr>
                          </w:pPr>
                          <w:sdt>
                            <w:sdtPr>
                              <w:alias w:val="Numeris"/>
                              <w:tag w:val="nr_ba7753452e4d48d8a0bad19c1bebac77"/>
                              <w:lock w:val="sdtLocked"/>
                              <w:richText/>
                            </w:sdtPr>
                            <w:sdtContent>
                              <w:r>
                                <w:rPr>
                                  <w:szCs w:val="24"/>
                                </w:rPr>
                                <w:t>42.2.4.19</w:t>
                              </w:r>
                            </w:sdtContent>
                          </w:sdt>
                          <w:r>
                            <w:rPr>
                              <w:szCs w:val="24"/>
                            </w:rPr>
                            <w:t>. Nustatyti sklaidos trūkumai / raidos ydos.</w:t>
                          </w:r>
                        </w:p>
                        <w:sdt>
                          <w:sdtPr>
                            <w:alias w:val="3 pr. 42.2.4.19.1 pp."/>
                            <w:tag w:val="part_f47d7671825e412eba51e13effb2b2f2"/>
                            <w:lock w:val="sdtLocked"/>
                            <w:richText/>
                          </w:sdtPr>
                          <w:sdtContent>
                            <w:p>
                              <w:pPr>
                                <w:keepLines/>
                                <w:suppressAutoHyphens/>
                                <w:ind w:firstLine="810"/>
                                <w:textAlignment w:val="center"/>
                              </w:pPr>
                              <w:sdt>
                                <w:sdtPr>
                                  <w:alias w:val="Numeris"/>
                                  <w:tag w:val="nr_f47d7671825e412eba51e13effb2b2f2"/>
                                  <w:lock w:val="sdtLocked"/>
                                  <w:richText/>
                                </w:sdtPr>
                                <w:sdtContent>
                                  <w:r>
                                    <w:t>42.2.4.19.1</w:t>
                                  </w:r>
                                </w:sdtContent>
                              </w:sdt>
                              <w:r>
                                <w:t>. Nustatyti sklaidos trūkumai / raidos ydos komentaras.</w:t>
                              </w:r>
                            </w:p>
                          </w:sdtContent>
                        </w:sdt>
                      </w:sdtContent>
                    </w:sdt>
                  </w:sdtContent>
                </w:sdt>
                <w:sdt>
                  <w:sdtPr>
                    <w:alias w:val="3 pr. 42.2.5 pp."/>
                    <w:tag w:val="part_ab561595e6f1409588e91d4124c68464"/>
                    <w:lock w:val="sdtLocked"/>
                    <w:richText/>
                  </w:sdtPr>
                  <w:sdtContent>
                    <w:p>
                      <w:pPr>
                        <w:keepLines/>
                        <w:suppressAutoHyphens/>
                        <w:ind w:firstLine="810"/>
                        <w:textAlignment w:val="center"/>
                        <w:rPr>
                          <w:szCs w:val="24"/>
                        </w:rPr>
                      </w:pPr>
                      <w:sdt>
                        <w:sdtPr>
                          <w:alias w:val="Numeris"/>
                          <w:tag w:val="nr_ab561595e6f1409588e91d4124c68464"/>
                          <w:lock w:val="sdtLocked"/>
                          <w:richText/>
                        </w:sdtPr>
                        <w:sdtContent>
                          <w:r>
                            <w:rPr>
                              <w:szCs w:val="24"/>
                            </w:rPr>
                            <w:t>42.2.5</w:t>
                          </w:r>
                        </w:sdtContent>
                      </w:sdt>
                      <w:r>
                        <w:rPr>
                          <w:szCs w:val="24"/>
                        </w:rPr>
                        <w:t>. Naujagimio stebėjimo priežastis.</w:t>
                      </w:r>
                    </w:p>
                  </w:sdtContent>
                </w:sdt>
                <w:sdt>
                  <w:sdtPr>
                    <w:alias w:val="3 pr. 42.2.6 pp."/>
                    <w:tag w:val="part_3878393c664349c7bf3f2cd340f38038"/>
                    <w:lock w:val="sdtLocked"/>
                    <w:richText/>
                  </w:sdtPr>
                  <w:sdtContent>
                    <w:p>
                      <w:pPr>
                        <w:keepLines/>
                        <w:suppressAutoHyphens/>
                        <w:ind w:firstLine="810"/>
                        <w:textAlignment w:val="center"/>
                        <w:rPr>
                          <w:szCs w:val="24"/>
                        </w:rPr>
                      </w:pPr>
                      <w:sdt>
                        <w:sdtPr>
                          <w:alias w:val="Numeris"/>
                          <w:tag w:val="nr_3878393c664349c7bf3f2cd340f38038"/>
                          <w:lock w:val="sdtLocked"/>
                          <w:richText/>
                        </w:sdtPr>
                        <w:sdtContent>
                          <w:r>
                            <w:rPr>
                              <w:szCs w:val="24"/>
                            </w:rPr>
                            <w:t>42.2.6</w:t>
                          </w:r>
                        </w:sdtContent>
                      </w:sdt>
                      <w:r>
                        <w:rPr>
                          <w:szCs w:val="24"/>
                        </w:rPr>
                        <w:t>. Diagnozės.</w:t>
                      </w:r>
                    </w:p>
                  </w:sdtContent>
                </w:sdt>
                <w:sdt>
                  <w:sdtPr>
                    <w:alias w:val="3 pr. 42.2.7 pp."/>
                    <w:tag w:val="part_e98a5b4d3f764651b48dfeec575420c0"/>
                    <w:lock w:val="sdtLocked"/>
                    <w:richText/>
                  </w:sdtPr>
                  <w:sdtContent>
                    <w:p>
                      <w:pPr>
                        <w:keepLines/>
                        <w:suppressAutoHyphens/>
                        <w:ind w:firstLine="810"/>
                        <w:textAlignment w:val="center"/>
                        <w:rPr>
                          <w:szCs w:val="24"/>
                        </w:rPr>
                      </w:pPr>
                      <w:sdt>
                        <w:sdtPr>
                          <w:alias w:val="Numeris"/>
                          <w:tag w:val="nr_e98a5b4d3f764651b48dfeec575420c0"/>
                          <w:lock w:val="sdtLocked"/>
                          <w:richText/>
                        </w:sdtPr>
                        <w:sdtContent>
                          <w:r>
                            <w:rPr>
                              <w:szCs w:val="24"/>
                            </w:rPr>
                            <w:t>42.2.7</w:t>
                          </w:r>
                        </w:sdtContent>
                      </w:sdt>
                      <w:r>
                        <w:rPr>
                          <w:szCs w:val="24"/>
                        </w:rPr>
                        <w:t>. Tyrimų planas.</w:t>
                      </w:r>
                    </w:p>
                    <w:sdt>
                      <w:sdtPr>
                        <w:alias w:val="3 pr. 42.2.7.1 pp."/>
                        <w:tag w:val="part_046056cd7a834b78b1797b4cfca8e5d6"/>
                        <w:lock w:val="sdtLocked"/>
                        <w:richText/>
                      </w:sdtPr>
                      <w:sdtContent>
                        <w:p>
                          <w:pPr>
                            <w:keepLines/>
                            <w:suppressAutoHyphens/>
                            <w:ind w:firstLine="810"/>
                            <w:textAlignment w:val="center"/>
                            <w:rPr>
                              <w:szCs w:val="24"/>
                            </w:rPr>
                          </w:pPr>
                          <w:sdt>
                            <w:sdtPr>
                              <w:alias w:val="Numeris"/>
                              <w:tag w:val="nr_046056cd7a834b78b1797b4cfca8e5d6"/>
                              <w:lock w:val="sdtLocked"/>
                              <w:richText/>
                            </w:sdtPr>
                            <w:sdtContent>
                              <w:r>
                                <w:rPr>
                                  <w:szCs w:val="24"/>
                                </w:rPr>
                                <w:t>42.2.7.1</w:t>
                              </w:r>
                            </w:sdtContent>
                          </w:sdt>
                          <w:r>
                            <w:rPr>
                              <w:szCs w:val="24"/>
                            </w:rPr>
                            <w:t>. Kiti tyrimai.</w:t>
                          </w:r>
                        </w:p>
                      </w:sdtContent>
                    </w:sdt>
                    <w:sdt>
                      <w:sdtPr>
                        <w:alias w:val="3 pr. 42.2.7.2 pp."/>
                        <w:tag w:val="part_75aff9c96a2349c4a0132fd70bc453a4"/>
                        <w:lock w:val="sdtLocked"/>
                        <w:richText/>
                      </w:sdtPr>
                      <w:sdtContent>
                        <w:p>
                          <w:pPr>
                            <w:keepLines/>
                            <w:suppressAutoHyphens/>
                            <w:ind w:firstLine="810"/>
                            <w:textAlignment w:val="center"/>
                            <w:rPr>
                              <w:szCs w:val="24"/>
                            </w:rPr>
                          </w:pPr>
                          <w:sdt>
                            <w:sdtPr>
                              <w:alias w:val="Numeris"/>
                              <w:tag w:val="nr_75aff9c96a2349c4a0132fd70bc453a4"/>
                              <w:lock w:val="sdtLocked"/>
                              <w:richText/>
                            </w:sdtPr>
                            <w:sdtContent>
                              <w:r>
                                <w:rPr>
                                  <w:szCs w:val="24"/>
                                </w:rPr>
                                <w:t>42.2.7.2</w:t>
                              </w:r>
                            </w:sdtContent>
                          </w:sdt>
                          <w:r>
                            <w:rPr>
                              <w:szCs w:val="24"/>
                            </w:rPr>
                            <w:t>. Ultragarsiniai tyrimai.</w:t>
                          </w:r>
                        </w:p>
                      </w:sdtContent>
                    </w:sdt>
                  </w:sdtContent>
                </w:sdt>
                <w:sdt>
                  <w:sdtPr>
                    <w:alias w:val="3 pr. 42.2.8 pp."/>
                    <w:tag w:val="part_e22ad6ea05e9432c926c8b13f921e668"/>
                    <w:lock w:val="sdtLocked"/>
                    <w:richText/>
                  </w:sdtPr>
                  <w:sdtContent>
                    <w:p>
                      <w:pPr>
                        <w:keepLines/>
                        <w:suppressAutoHyphens/>
                        <w:ind w:firstLine="810"/>
                        <w:textAlignment w:val="center"/>
                        <w:rPr>
                          <w:szCs w:val="24"/>
                        </w:rPr>
                      </w:pPr>
                      <w:sdt>
                        <w:sdtPr>
                          <w:alias w:val="Numeris"/>
                          <w:tag w:val="nr_e22ad6ea05e9432c926c8b13f921e668"/>
                          <w:lock w:val="sdtLocked"/>
                          <w:richText/>
                        </w:sdtPr>
                        <w:sdtContent>
                          <w:r>
                            <w:rPr>
                              <w:szCs w:val="24"/>
                            </w:rPr>
                            <w:t>42.2.8</w:t>
                          </w:r>
                        </w:sdtContent>
                      </w:sdt>
                      <w:r>
                        <w:rPr>
                          <w:szCs w:val="24"/>
                        </w:rPr>
                        <w:t>. Paskyrimai:</w:t>
                      </w:r>
                    </w:p>
                    <w:sdt>
                      <w:sdtPr>
                        <w:alias w:val="3 pr. 42.2.8.1 pp."/>
                        <w:tag w:val="part_0e9c74ab01ff475b96868cf5e4a5c384"/>
                        <w:lock w:val="sdtLocked"/>
                        <w:richText/>
                      </w:sdtPr>
                      <w:sdtContent>
                        <w:p>
                          <w:pPr>
                            <w:keepLines/>
                            <w:suppressAutoHyphens/>
                            <w:ind w:firstLine="810"/>
                            <w:textAlignment w:val="center"/>
                            <w:rPr>
                              <w:szCs w:val="24"/>
                            </w:rPr>
                          </w:pPr>
                          <w:sdt>
                            <w:sdtPr>
                              <w:alias w:val="Numeris"/>
                              <w:tag w:val="nr_0e9c74ab01ff475b96868cf5e4a5c384"/>
                              <w:lock w:val="sdtLocked"/>
                              <w:richText/>
                            </w:sdtPr>
                            <w:sdtContent>
                              <w:r>
                                <w:rPr>
                                  <w:szCs w:val="24"/>
                                </w:rPr>
                                <w:t>42.2.8.1</w:t>
                              </w:r>
                            </w:sdtContent>
                          </w:sdt>
                          <w:r>
                            <w:rPr>
                              <w:szCs w:val="24"/>
                            </w:rPr>
                            <w:t>. Režimas.</w:t>
                          </w:r>
                        </w:p>
                      </w:sdtContent>
                    </w:sdt>
                    <w:sdt>
                      <w:sdtPr>
                        <w:alias w:val="3 pr. 42.2.8.2 pp."/>
                        <w:tag w:val="part_d2c6f0fa5f6146c199f10880f0a6e077"/>
                        <w:lock w:val="sdtLocked"/>
                        <w:richText/>
                      </w:sdtPr>
                      <w:sdtContent>
                        <w:p>
                          <w:pPr>
                            <w:keepLines/>
                            <w:suppressAutoHyphens/>
                            <w:ind w:firstLine="810"/>
                            <w:textAlignment w:val="center"/>
                            <w:rPr>
                              <w:szCs w:val="24"/>
                            </w:rPr>
                          </w:pPr>
                          <w:sdt>
                            <w:sdtPr>
                              <w:alias w:val="Numeris"/>
                              <w:tag w:val="nr_d2c6f0fa5f6146c199f10880f0a6e077"/>
                              <w:lock w:val="sdtLocked"/>
                              <w:richText/>
                            </w:sdtPr>
                            <w:sdtContent>
                              <w:r>
                                <w:rPr>
                                  <w:szCs w:val="24"/>
                                </w:rPr>
                                <w:t>42.2.8.2</w:t>
                              </w:r>
                            </w:sdtContent>
                          </w:sdt>
                          <w:r>
                            <w:rPr>
                              <w:szCs w:val="24"/>
                            </w:rPr>
                            <w:t>. Dieta.</w:t>
                          </w:r>
                        </w:p>
                      </w:sdtContent>
                    </w:sdt>
                    <w:sdt>
                      <w:sdtPr>
                        <w:alias w:val="3 pr. 42.2.8.3 pp."/>
                        <w:tag w:val="part_f52659390da44e479e9e7ed84e83f7f3"/>
                        <w:lock w:val="sdtLocked"/>
                        <w:richText/>
                      </w:sdtPr>
                      <w:sdtContent>
                        <w:p>
                          <w:pPr>
                            <w:keepLines/>
                            <w:suppressAutoHyphens/>
                            <w:ind w:firstLine="810"/>
                            <w:textAlignment w:val="center"/>
                            <w:rPr>
                              <w:szCs w:val="24"/>
                            </w:rPr>
                          </w:pPr>
                          <w:sdt>
                            <w:sdtPr>
                              <w:alias w:val="Numeris"/>
                              <w:tag w:val="nr_f52659390da44e479e9e7ed84e83f7f3"/>
                              <w:lock w:val="sdtLocked"/>
                              <w:richText/>
                            </w:sdtPr>
                            <w:sdtContent>
                              <w:r>
                                <w:rPr>
                                  <w:szCs w:val="24"/>
                                </w:rPr>
                                <w:t>42.2.8.3</w:t>
                              </w:r>
                            </w:sdtContent>
                          </w:sdt>
                          <w:r>
                            <w:rPr>
                              <w:szCs w:val="24"/>
                            </w:rPr>
                            <w:t>. Gydymas.</w:t>
                          </w:r>
                        </w:p>
                        <w:sdt>
                          <w:sdtPr>
                            <w:alias w:val="3 pr. 42.2.8.3.1 pp."/>
                            <w:tag w:val="part_a88ca5fb745e48d9bed5f80cd163a156"/>
                            <w:lock w:val="sdtLocked"/>
                            <w:richText/>
                          </w:sdtPr>
                          <w:sdtContent>
                            <w:p>
                              <w:pPr>
                                <w:keepLines/>
                                <w:suppressAutoHyphens/>
                                <w:ind w:firstLine="810"/>
                                <w:textAlignment w:val="center"/>
                                <w:rPr>
                                  <w:szCs w:val="24"/>
                                </w:rPr>
                              </w:pPr>
                              <w:sdt>
                                <w:sdtPr>
                                  <w:alias w:val="Numeris"/>
                                  <w:tag w:val="nr_a88ca5fb745e48d9bed5f80cd163a156"/>
                                  <w:lock w:val="sdtLocked"/>
                                  <w:richText/>
                                </w:sdtPr>
                                <w:sdtContent>
                                  <w:r>
                                    <w:rPr>
                                      <w:szCs w:val="24"/>
                                    </w:rPr>
                                    <w:t>42.2.8.3.1</w:t>
                                  </w:r>
                                </w:sdtContent>
                              </w:sdt>
                              <w:r>
                                <w:rPr>
                                  <w:szCs w:val="24"/>
                                </w:rPr>
                                <w:t>. Vitaminas K dozė.</w:t>
                              </w:r>
                            </w:p>
                          </w:sdtContent>
                        </w:sdt>
                      </w:sdtContent>
                    </w:sdt>
                    <w:sdt>
                      <w:sdtPr>
                        <w:alias w:val="3 pr. 42.2.8.4 pp."/>
                        <w:tag w:val="part_775f6c1b6d534f1c9792c921835b4d94"/>
                        <w:lock w:val="sdtLocked"/>
                        <w:richText/>
                      </w:sdtPr>
                      <w:sdtContent>
                        <w:p>
                          <w:pPr>
                            <w:keepLines/>
                            <w:suppressAutoHyphens/>
                            <w:ind w:firstLine="810"/>
                            <w:textAlignment w:val="center"/>
                            <w:rPr>
                              <w:szCs w:val="24"/>
                            </w:rPr>
                          </w:pPr>
                          <w:sdt>
                            <w:sdtPr>
                              <w:alias w:val="Numeris"/>
                              <w:tag w:val="nr_775f6c1b6d534f1c9792c921835b4d94"/>
                              <w:lock w:val="sdtLocked"/>
                              <w:richText/>
                            </w:sdtPr>
                            <w:sdtContent>
                              <w:r>
                                <w:rPr>
                                  <w:szCs w:val="24"/>
                                </w:rPr>
                                <w:t>42.2.8.4</w:t>
                              </w:r>
                            </w:sdtContent>
                          </w:sdt>
                          <w:r>
                            <w:rPr>
                              <w:szCs w:val="24"/>
                            </w:rPr>
                            <w:t>. Kiti paskyrimai.</w:t>
                          </w:r>
                        </w:p>
                        <w:p>
                          <w:pPr>
                            <w:keepLines/>
                            <w:suppressAutoHyphens/>
                            <w:ind w:left="1701" w:firstLine="62"/>
                            <w:textAlignment w:val="center"/>
                            <w:rPr>
                              <w:szCs w:val="24"/>
                            </w:rPr>
                          </w:pPr>
                        </w:p>
                      </w:sdtContent>
                    </w:sdt>
                  </w:sdtContent>
                </w:sdt>
              </w:sdtContent>
            </w:sdt>
          </w:sdtContent>
        </w:sdt>
        <w:sdt>
          <w:sdtPr>
            <w:alias w:val="3 pr. 43 p."/>
            <w:tag w:val="part_16ff74c77e39458cb50c519409cbae9b"/>
            <w:lock w:val="sdtLocked"/>
            <w:richText/>
          </w:sdtPr>
          <w:sdtContent>
            <w:p>
              <w:pPr>
                <w:keepLines/>
                <w:suppressAutoHyphens/>
                <w:jc w:val="center"/>
                <w:textAlignment w:val="center"/>
                <w:rPr>
                  <w:b/>
                  <w:bCs/>
                  <w:szCs w:val="24"/>
                </w:rPr>
              </w:pPr>
              <w:sdt>
                <w:sdtPr>
                  <w:alias w:val="Numeris"/>
                  <w:tag w:val="nr_16ff74c77e39458cb50c519409cbae9b"/>
                  <w:lock w:val="sdtLocked"/>
                  <w:richText/>
                </w:sdtPr>
                <w:sdtContent>
                  <w:r>
                    <w:rPr>
                      <w:b/>
                      <w:bCs/>
                      <w:szCs w:val="24"/>
                    </w:rPr>
                    <w:t>43</w:t>
                  </w:r>
                </w:sdtContent>
              </w:sdt>
              <w:r>
                <w:rPr>
                  <w:b/>
                  <w:bCs/>
                  <w:szCs w:val="24"/>
                </w:rPr>
                <w:t xml:space="preserve">. E097-GD.  GYDYTOJO DIENYNAS</w:t>
              </w:r>
            </w:p>
            <w:p>
              <w:pPr>
                <w:keepLines/>
                <w:suppressAutoHyphens/>
                <w:ind w:left="1701" w:firstLine="62"/>
                <w:textAlignment w:val="center"/>
                <w:rPr>
                  <w:szCs w:val="24"/>
                </w:rPr>
              </w:pPr>
            </w:p>
            <w:sdt>
              <w:sdtPr>
                <w:alias w:val="3 pr. 43.1 pp."/>
                <w:tag w:val="part_4b7c093f1eed42c49c68e4ddf23d4bae"/>
                <w:lock w:val="sdtLocked"/>
                <w:richText/>
              </w:sdtPr>
              <w:sdtContent>
                <w:p>
                  <w:pPr>
                    <w:keepLines/>
                    <w:suppressAutoHyphens/>
                    <w:ind w:firstLine="810"/>
                    <w:textAlignment w:val="center"/>
                    <w:rPr>
                      <w:b/>
                      <w:bCs/>
                      <w:szCs w:val="24"/>
                    </w:rPr>
                  </w:pPr>
                  <w:sdt>
                    <w:sdtPr>
                      <w:alias w:val="Numeris"/>
                      <w:tag w:val="nr_4b7c093f1eed42c49c68e4ddf23d4bae"/>
                      <w:lock w:val="sdtLocked"/>
                      <w:richText/>
                    </w:sdtPr>
                    <w:sdtContent>
                      <w:r>
                        <w:rPr>
                          <w:szCs w:val="24"/>
                        </w:rPr>
                        <w:t>43.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2“</w:t>
                  </w:r>
                  <w:r>
                    <w:rPr>
                      <w:color w:val="000000"/>
                      <w:szCs w:val="24"/>
                    </w:rPr>
                    <w:t xml:space="preserve"> duomenys)</w:t>
                  </w:r>
                  <w:r>
                    <w:rPr>
                      <w:szCs w:val="24"/>
                    </w:rPr>
                    <w:t>.</w:t>
                  </w:r>
                </w:p>
              </w:sdtContent>
            </w:sdt>
            <w:sdt>
              <w:sdtPr>
                <w:alias w:val="3 pr. 43.2 pp."/>
                <w:tag w:val="part_701b46bc3edb499b85c368337c817007"/>
                <w:lock w:val="sdtLocked"/>
                <w:richText/>
              </w:sdtPr>
              <w:sdtContent>
                <w:p>
                  <w:pPr>
                    <w:keepLines/>
                    <w:suppressAutoHyphens/>
                    <w:ind w:firstLine="810"/>
                    <w:textAlignment w:val="center"/>
                    <w:rPr>
                      <w:szCs w:val="24"/>
                    </w:rPr>
                  </w:pPr>
                  <w:sdt>
                    <w:sdtPr>
                      <w:alias w:val="Numeris"/>
                      <w:tag w:val="nr_701b46bc3edb499b85c368337c817007"/>
                      <w:lock w:val="sdtLocked"/>
                      <w:richText/>
                    </w:sdtPr>
                    <w:sdtContent>
                      <w:r>
                        <w:rPr>
                          <w:szCs w:val="24"/>
                        </w:rPr>
                        <w:t>43.2</w:t>
                      </w:r>
                    </w:sdtContent>
                  </w:sdt>
                  <w:r>
                    <w:rPr>
                      <w:szCs w:val="24"/>
                    </w:rPr>
                    <w:t>. Medicininiai duomenys:</w:t>
                  </w:r>
                </w:p>
                <w:sdt>
                  <w:sdtPr>
                    <w:alias w:val="3 pr. 43.2.1 pp."/>
                    <w:tag w:val="part_e6151db8c65e46cba993f75c3e593dbe"/>
                    <w:lock w:val="sdtLocked"/>
                    <w:richText/>
                  </w:sdtPr>
                  <w:sdtContent>
                    <w:p>
                      <w:pPr>
                        <w:keepLines/>
                        <w:suppressAutoHyphens/>
                        <w:ind w:firstLine="810"/>
                        <w:textAlignment w:val="center"/>
                        <w:rPr>
                          <w:szCs w:val="24"/>
                        </w:rPr>
                      </w:pPr>
                      <w:sdt>
                        <w:sdtPr>
                          <w:alias w:val="Numeris"/>
                          <w:tag w:val="nr_e6151db8c65e46cba993f75c3e593dbe"/>
                          <w:lock w:val="sdtLocked"/>
                          <w:richText/>
                        </w:sdtPr>
                        <w:sdtContent>
                          <w:r>
                            <w:rPr>
                              <w:szCs w:val="24"/>
                            </w:rPr>
                            <w:t>43.2.1</w:t>
                          </w:r>
                        </w:sdtContent>
                      </w:sdt>
                      <w:r>
                        <w:rPr>
                          <w:szCs w:val="24"/>
                        </w:rPr>
                        <w:t>. Atlikimo data.</w:t>
                      </w:r>
                    </w:p>
                  </w:sdtContent>
                </w:sdt>
                <w:sdt>
                  <w:sdtPr>
                    <w:alias w:val="3 pr. 43.2.2 pp."/>
                    <w:tag w:val="part_e9c10f6c8e69430d833486cf3befc4d6"/>
                    <w:lock w:val="sdtLocked"/>
                    <w:richText/>
                  </w:sdtPr>
                  <w:sdtContent>
                    <w:p>
                      <w:pPr>
                        <w:keepLines/>
                        <w:suppressAutoHyphens/>
                        <w:ind w:firstLine="810"/>
                        <w:textAlignment w:val="center"/>
                        <w:rPr>
                          <w:szCs w:val="24"/>
                        </w:rPr>
                      </w:pPr>
                      <w:sdt>
                        <w:sdtPr>
                          <w:alias w:val="Numeris"/>
                          <w:tag w:val="nr_e9c10f6c8e69430d833486cf3befc4d6"/>
                          <w:lock w:val="sdtLocked"/>
                          <w:richText/>
                        </w:sdtPr>
                        <w:sdtContent>
                          <w:r>
                            <w:rPr>
                              <w:szCs w:val="24"/>
                            </w:rPr>
                            <w:t>43.2.2</w:t>
                          </w:r>
                        </w:sdtContent>
                      </w:sdt>
                      <w:r>
                        <w:rPr>
                          <w:szCs w:val="24"/>
                        </w:rPr>
                        <w:t>. Apžiūrą atliko.</w:t>
                      </w:r>
                    </w:p>
                  </w:sdtContent>
                </w:sdt>
              </w:sdtContent>
            </w:sdt>
            <w:sdt>
              <w:sdtPr>
                <w:alias w:val="3 pr. 43.3 pp."/>
                <w:tag w:val="part_d6c5511a2b064cd89c49e368201d14ef"/>
                <w:lock w:val="sdtLocked"/>
                <w:richText/>
              </w:sdtPr>
              <w:sdtContent>
                <w:p>
                  <w:pPr>
                    <w:keepLines/>
                    <w:suppressAutoHyphens/>
                    <w:ind w:firstLine="810"/>
                    <w:textAlignment w:val="center"/>
                    <w:rPr>
                      <w:szCs w:val="24"/>
                    </w:rPr>
                  </w:pPr>
                  <w:sdt>
                    <w:sdtPr>
                      <w:alias w:val="Numeris"/>
                      <w:tag w:val="nr_d6c5511a2b064cd89c49e368201d14ef"/>
                      <w:lock w:val="sdtLocked"/>
                      <w:richText/>
                    </w:sdtPr>
                    <w:sdtContent>
                      <w:r>
                        <w:rPr>
                          <w:szCs w:val="24"/>
                        </w:rPr>
                        <w:t>43.3</w:t>
                      </w:r>
                    </w:sdtContent>
                  </w:sdt>
                  <w:r>
                    <w:rPr>
                      <w:szCs w:val="24"/>
                    </w:rPr>
                    <w:t>. Apžiūros:</w:t>
                  </w:r>
                </w:p>
                <w:sdt>
                  <w:sdtPr>
                    <w:alias w:val="3 pr. 43.3.1 pp."/>
                    <w:tag w:val="part_4c95352dd0e44b40bb18205253b6d33e"/>
                    <w:lock w:val="sdtLocked"/>
                    <w:richText/>
                  </w:sdtPr>
                  <w:sdtContent>
                    <w:p>
                      <w:pPr>
                        <w:keepLines/>
                        <w:suppressAutoHyphens/>
                        <w:ind w:firstLine="810"/>
                        <w:textAlignment w:val="center"/>
                        <w:rPr>
                          <w:szCs w:val="24"/>
                        </w:rPr>
                      </w:pPr>
                      <w:sdt>
                        <w:sdtPr>
                          <w:alias w:val="Numeris"/>
                          <w:tag w:val="nr_4c95352dd0e44b40bb18205253b6d33e"/>
                          <w:lock w:val="sdtLocked"/>
                          <w:richText/>
                        </w:sdtPr>
                        <w:sdtContent>
                          <w:r>
                            <w:rPr>
                              <w:szCs w:val="24"/>
                            </w:rPr>
                            <w:t>43.3.1</w:t>
                          </w:r>
                        </w:sdtContent>
                      </w:sdt>
                      <w:r>
                        <w:rPr>
                          <w:szCs w:val="24"/>
                        </w:rPr>
                        <w:t>. Bendra būklė.</w:t>
                      </w:r>
                    </w:p>
                    <w:sdt>
                      <w:sdtPr>
                        <w:alias w:val="3 pr. 43.3.1.1 pp."/>
                        <w:tag w:val="part_ee889db4c8b4497d97af249789817d31"/>
                        <w:lock w:val="sdtLocked"/>
                        <w:richText/>
                      </w:sdtPr>
                      <w:sdtContent>
                        <w:p>
                          <w:pPr>
                            <w:keepLines/>
                            <w:suppressAutoHyphens/>
                            <w:ind w:firstLine="810"/>
                            <w:textAlignment w:val="center"/>
                          </w:pPr>
                          <w:sdt>
                            <w:sdtPr>
                              <w:alias w:val="Numeris"/>
                              <w:tag w:val="nr_ee889db4c8b4497d97af249789817d31"/>
                              <w:lock w:val="sdtLocked"/>
                              <w:richText/>
                            </w:sdtPr>
                            <w:sdtContent>
                              <w:r>
                                <w:t>43.3.1.1</w:t>
                              </w:r>
                            </w:sdtContent>
                          </w:sdt>
                          <w:r>
                            <w:t>. Bendra būklė, komentaras.</w:t>
                          </w:r>
                        </w:p>
                      </w:sdtContent>
                    </w:sdt>
                  </w:sdtContent>
                </w:sdt>
                <w:sdt>
                  <w:sdtPr>
                    <w:alias w:val="3 pr. 43.3.2 pp."/>
                    <w:tag w:val="part_8856620fd49a4a27bddeb14307e5a275"/>
                    <w:lock w:val="sdtLocked"/>
                    <w:richText/>
                  </w:sdtPr>
                  <w:sdtContent>
                    <w:p>
                      <w:pPr>
                        <w:keepLines/>
                        <w:suppressAutoHyphens/>
                        <w:ind w:firstLine="810"/>
                        <w:textAlignment w:val="center"/>
                        <w:rPr>
                          <w:szCs w:val="24"/>
                        </w:rPr>
                      </w:pPr>
                      <w:sdt>
                        <w:sdtPr>
                          <w:alias w:val="Numeris"/>
                          <w:tag w:val="nr_8856620fd49a4a27bddeb14307e5a275"/>
                          <w:lock w:val="sdtLocked"/>
                          <w:richText/>
                        </w:sdtPr>
                        <w:sdtContent>
                          <w:r>
                            <w:rPr>
                              <w:szCs w:val="24"/>
                            </w:rPr>
                            <w:t>43.3.2</w:t>
                          </w:r>
                        </w:sdtContent>
                      </w:sdt>
                      <w:r>
                        <w:rPr>
                          <w:szCs w:val="24"/>
                        </w:rPr>
                        <w:t>. Oda.</w:t>
                      </w:r>
                    </w:p>
                    <w:sdt>
                      <w:sdtPr>
                        <w:alias w:val="3 pr. 43.3.2.1 pp."/>
                        <w:tag w:val="part_aa5e173275934fd68f6aac7a9d8c5dcd"/>
                        <w:lock w:val="sdtLocked"/>
                        <w:richText/>
                      </w:sdtPr>
                      <w:sdtContent>
                        <w:p>
                          <w:pPr>
                            <w:keepLines/>
                            <w:suppressAutoHyphens/>
                            <w:ind w:firstLine="810"/>
                            <w:textAlignment w:val="center"/>
                          </w:pPr>
                          <w:sdt>
                            <w:sdtPr>
                              <w:alias w:val="Numeris"/>
                              <w:tag w:val="nr_aa5e173275934fd68f6aac7a9d8c5dcd"/>
                              <w:lock w:val="sdtLocked"/>
                              <w:richText/>
                            </w:sdtPr>
                            <w:sdtContent>
                              <w:r>
                                <w:t>43.3.2.1</w:t>
                              </w:r>
                            </w:sdtContent>
                          </w:sdt>
                          <w:r>
                            <w:t>. Oda, komentaras.</w:t>
                          </w:r>
                        </w:p>
                      </w:sdtContent>
                    </w:sdt>
                  </w:sdtContent>
                </w:sdt>
                <w:sdt>
                  <w:sdtPr>
                    <w:alias w:val="3 pr. 43.3.3 pp."/>
                    <w:tag w:val="part_a413312e592343119f830adcf6fea6b5"/>
                    <w:lock w:val="sdtLocked"/>
                    <w:richText/>
                  </w:sdtPr>
                  <w:sdtContent>
                    <w:p>
                      <w:pPr>
                        <w:keepLines/>
                        <w:suppressAutoHyphens/>
                        <w:ind w:firstLine="810"/>
                        <w:textAlignment w:val="center"/>
                        <w:rPr>
                          <w:szCs w:val="24"/>
                        </w:rPr>
                      </w:pPr>
                      <w:sdt>
                        <w:sdtPr>
                          <w:alias w:val="Numeris"/>
                          <w:tag w:val="nr_a413312e592343119f830adcf6fea6b5"/>
                          <w:lock w:val="sdtLocked"/>
                          <w:richText/>
                        </w:sdtPr>
                        <w:sdtContent>
                          <w:r>
                            <w:rPr>
                              <w:szCs w:val="24"/>
                            </w:rPr>
                            <w:t>43.3.3</w:t>
                          </w:r>
                        </w:sdtContent>
                      </w:sdt>
                      <w:r>
                        <w:rPr>
                          <w:szCs w:val="24"/>
                        </w:rPr>
                        <w:t>. Matomos gleivinės.</w:t>
                      </w:r>
                    </w:p>
                    <w:sdt>
                      <w:sdtPr>
                        <w:alias w:val="3 pr. 43.3.3.1 pp."/>
                        <w:tag w:val="part_cf3345d6fb89490693e6380612999593"/>
                        <w:lock w:val="sdtLocked"/>
                        <w:richText/>
                      </w:sdtPr>
                      <w:sdtContent>
                        <w:p>
                          <w:pPr>
                            <w:keepLines/>
                            <w:suppressAutoHyphens/>
                            <w:ind w:firstLine="810"/>
                            <w:textAlignment w:val="center"/>
                          </w:pPr>
                          <w:sdt>
                            <w:sdtPr>
                              <w:alias w:val="Numeris"/>
                              <w:tag w:val="nr_cf3345d6fb89490693e6380612999593"/>
                              <w:lock w:val="sdtLocked"/>
                              <w:richText/>
                            </w:sdtPr>
                            <w:sdtContent>
                              <w:r>
                                <w:t>43.3.3.1</w:t>
                              </w:r>
                            </w:sdtContent>
                          </w:sdt>
                          <w:r>
                            <w:t>. Matomos gleivinės, komentaras.</w:t>
                          </w:r>
                        </w:p>
                      </w:sdtContent>
                    </w:sdt>
                  </w:sdtContent>
                </w:sdt>
                <w:sdt>
                  <w:sdtPr>
                    <w:alias w:val="3 pr. 43.3.4 pp."/>
                    <w:tag w:val="part_ea1959e6bb914a5faef92a624814d834"/>
                    <w:lock w:val="sdtLocked"/>
                    <w:richText/>
                  </w:sdtPr>
                  <w:sdtContent>
                    <w:p>
                      <w:pPr>
                        <w:keepLines/>
                        <w:suppressAutoHyphens/>
                        <w:ind w:firstLine="810"/>
                        <w:textAlignment w:val="center"/>
                        <w:rPr>
                          <w:szCs w:val="24"/>
                        </w:rPr>
                      </w:pPr>
                      <w:sdt>
                        <w:sdtPr>
                          <w:alias w:val="Numeris"/>
                          <w:tag w:val="nr_ea1959e6bb914a5faef92a624814d834"/>
                          <w:lock w:val="sdtLocked"/>
                          <w:richText/>
                        </w:sdtPr>
                        <w:sdtContent>
                          <w:r>
                            <w:rPr>
                              <w:szCs w:val="24"/>
                            </w:rPr>
                            <w:t>43.3.4</w:t>
                          </w:r>
                        </w:sdtContent>
                      </w:sdt>
                      <w:r>
                        <w:rPr>
                          <w:szCs w:val="24"/>
                        </w:rPr>
                        <w:t>. Virkštelė.</w:t>
                      </w:r>
                    </w:p>
                    <w:sdt>
                      <w:sdtPr>
                        <w:alias w:val="3 pr. 43.3.4.1 pp."/>
                        <w:tag w:val="part_16f87cf6c9ff4221b4829b9289dc45d1"/>
                        <w:lock w:val="sdtLocked"/>
                        <w:richText/>
                      </w:sdtPr>
                      <w:sdtContent>
                        <w:p>
                          <w:pPr>
                            <w:keepLines/>
                            <w:suppressAutoHyphens/>
                            <w:ind w:firstLine="810"/>
                            <w:textAlignment w:val="center"/>
                          </w:pPr>
                          <w:sdt>
                            <w:sdtPr>
                              <w:alias w:val="Numeris"/>
                              <w:tag w:val="nr_16f87cf6c9ff4221b4829b9289dc45d1"/>
                              <w:lock w:val="sdtLocked"/>
                              <w:richText/>
                            </w:sdtPr>
                            <w:sdtContent>
                              <w:r>
                                <w:t>43.3.4.1</w:t>
                              </w:r>
                            </w:sdtContent>
                          </w:sdt>
                          <w:r>
                            <w:t>. Virkštelė, komentaras.</w:t>
                          </w:r>
                        </w:p>
                      </w:sdtContent>
                    </w:sdt>
                  </w:sdtContent>
                </w:sdt>
                <w:sdt>
                  <w:sdtPr>
                    <w:alias w:val="3 pr. 43.3.5 pp."/>
                    <w:tag w:val="part_58b0d5e08679405ea16ffabf81732435"/>
                    <w:lock w:val="sdtLocked"/>
                    <w:richText/>
                  </w:sdtPr>
                  <w:sdtContent>
                    <w:p>
                      <w:pPr>
                        <w:keepLines/>
                        <w:suppressAutoHyphens/>
                        <w:ind w:firstLine="810"/>
                        <w:textAlignment w:val="center"/>
                        <w:rPr>
                          <w:szCs w:val="24"/>
                        </w:rPr>
                      </w:pPr>
                      <w:sdt>
                        <w:sdtPr>
                          <w:alias w:val="Numeris"/>
                          <w:tag w:val="nr_58b0d5e08679405ea16ffabf81732435"/>
                          <w:lock w:val="sdtLocked"/>
                          <w:richText/>
                        </w:sdtPr>
                        <w:sdtContent>
                          <w:r>
                            <w:rPr>
                              <w:szCs w:val="24"/>
                            </w:rPr>
                            <w:t>43.3.5</w:t>
                          </w:r>
                        </w:sdtContent>
                      </w:sdt>
                      <w:r>
                        <w:rPr>
                          <w:szCs w:val="24"/>
                        </w:rPr>
                        <w:t>. Galva.</w:t>
                      </w:r>
                    </w:p>
                    <w:sdt>
                      <w:sdtPr>
                        <w:alias w:val="3 pr. 43.3.5.1 pp."/>
                        <w:tag w:val="part_2b96371d905a49a6ba844d40cadcea57"/>
                        <w:lock w:val="sdtLocked"/>
                        <w:richText/>
                      </w:sdtPr>
                      <w:sdtContent>
                        <w:p>
                          <w:pPr>
                            <w:keepLines/>
                            <w:suppressAutoHyphens/>
                            <w:ind w:firstLine="810"/>
                            <w:textAlignment w:val="center"/>
                          </w:pPr>
                          <w:sdt>
                            <w:sdtPr>
                              <w:alias w:val="Numeris"/>
                              <w:tag w:val="nr_2b96371d905a49a6ba844d40cadcea57"/>
                              <w:lock w:val="sdtLocked"/>
                              <w:richText/>
                            </w:sdtPr>
                            <w:sdtContent>
                              <w:r>
                                <w:t>43.3.5.1</w:t>
                              </w:r>
                            </w:sdtContent>
                          </w:sdt>
                          <w:r>
                            <w:t>. Galva, komentaras.</w:t>
                          </w:r>
                        </w:p>
                      </w:sdtContent>
                    </w:sdt>
                  </w:sdtContent>
                </w:sdt>
                <w:sdt>
                  <w:sdtPr>
                    <w:alias w:val="3 pr. 43.3.6 pp."/>
                    <w:tag w:val="part_f4f20d3c0f8a404fa6c5fb5feb91c86f"/>
                    <w:lock w:val="sdtLocked"/>
                    <w:richText/>
                  </w:sdtPr>
                  <w:sdtContent>
                    <w:p>
                      <w:pPr>
                        <w:keepLines/>
                        <w:suppressAutoHyphens/>
                        <w:ind w:firstLine="810"/>
                        <w:textAlignment w:val="center"/>
                        <w:rPr>
                          <w:szCs w:val="24"/>
                        </w:rPr>
                      </w:pPr>
                      <w:sdt>
                        <w:sdtPr>
                          <w:alias w:val="Numeris"/>
                          <w:tag w:val="nr_f4f20d3c0f8a404fa6c5fb5feb91c86f"/>
                          <w:lock w:val="sdtLocked"/>
                          <w:richText/>
                        </w:sdtPr>
                        <w:sdtContent>
                          <w:r>
                            <w:rPr>
                              <w:szCs w:val="24"/>
                            </w:rPr>
                            <w:t>43.3.6</w:t>
                          </w:r>
                        </w:sdtContent>
                      </w:sdt>
                      <w:r>
                        <w:rPr>
                          <w:szCs w:val="24"/>
                        </w:rPr>
                        <w:t>. Gomurys.</w:t>
                      </w:r>
                    </w:p>
                    <w:sdt>
                      <w:sdtPr>
                        <w:alias w:val="3 pr. 43.3.6.1 pp."/>
                        <w:tag w:val="part_3612d21725da468199a1fa2eb8087898"/>
                        <w:lock w:val="sdtLocked"/>
                        <w:richText/>
                      </w:sdtPr>
                      <w:sdtContent>
                        <w:p>
                          <w:pPr>
                            <w:keepLines/>
                            <w:suppressAutoHyphens/>
                            <w:ind w:firstLine="810"/>
                            <w:textAlignment w:val="center"/>
                          </w:pPr>
                          <w:sdt>
                            <w:sdtPr>
                              <w:alias w:val="Numeris"/>
                              <w:tag w:val="nr_3612d21725da468199a1fa2eb8087898"/>
                              <w:lock w:val="sdtLocked"/>
                              <w:richText/>
                            </w:sdtPr>
                            <w:sdtContent>
                              <w:r>
                                <w:t>43.3.6.1</w:t>
                              </w:r>
                            </w:sdtContent>
                          </w:sdt>
                          <w:r>
                            <w:t>. Gomurys, komentaras.</w:t>
                          </w:r>
                        </w:p>
                      </w:sdtContent>
                    </w:sdt>
                  </w:sdtContent>
                </w:sdt>
                <w:sdt>
                  <w:sdtPr>
                    <w:alias w:val="3 pr. 43.3.7 pp."/>
                    <w:tag w:val="part_6d0a519aa767441cbdca63013091e0e1"/>
                    <w:lock w:val="sdtLocked"/>
                    <w:richText/>
                  </w:sdtPr>
                  <w:sdtContent>
                    <w:p>
                      <w:pPr>
                        <w:keepLines/>
                        <w:suppressAutoHyphens/>
                        <w:ind w:firstLine="810"/>
                        <w:textAlignment w:val="center"/>
                        <w:rPr>
                          <w:szCs w:val="24"/>
                        </w:rPr>
                      </w:pPr>
                      <w:sdt>
                        <w:sdtPr>
                          <w:alias w:val="Numeris"/>
                          <w:tag w:val="nr_6d0a519aa767441cbdca63013091e0e1"/>
                          <w:lock w:val="sdtLocked"/>
                          <w:richText/>
                        </w:sdtPr>
                        <w:sdtContent>
                          <w:r>
                            <w:rPr>
                              <w:szCs w:val="24"/>
                            </w:rPr>
                            <w:t>43.3.7</w:t>
                          </w:r>
                        </w:sdtContent>
                      </w:sdt>
                      <w:r>
                        <w:rPr>
                          <w:szCs w:val="24"/>
                        </w:rPr>
                        <w:t>. Krūtinės ląsta.</w:t>
                      </w:r>
                    </w:p>
                    <w:sdt>
                      <w:sdtPr>
                        <w:alias w:val="3 pr. 43.3.7.1 pp."/>
                        <w:tag w:val="part_785ffbe4707a445db2887403b3a2aacc"/>
                        <w:lock w:val="sdtLocked"/>
                        <w:richText/>
                      </w:sdtPr>
                      <w:sdtContent>
                        <w:p>
                          <w:pPr>
                            <w:keepLines/>
                            <w:suppressAutoHyphens/>
                            <w:ind w:firstLine="810"/>
                            <w:textAlignment w:val="center"/>
                          </w:pPr>
                          <w:sdt>
                            <w:sdtPr>
                              <w:alias w:val="Numeris"/>
                              <w:tag w:val="nr_785ffbe4707a445db2887403b3a2aacc"/>
                              <w:lock w:val="sdtLocked"/>
                              <w:richText/>
                            </w:sdtPr>
                            <w:sdtContent>
                              <w:r>
                                <w:t>43.3.7.1</w:t>
                              </w:r>
                            </w:sdtContent>
                          </w:sdt>
                          <w:r>
                            <w:t>. Krūtinės ląsta, komentaras.</w:t>
                          </w:r>
                        </w:p>
                      </w:sdtContent>
                    </w:sdt>
                  </w:sdtContent>
                </w:sdt>
                <w:sdt>
                  <w:sdtPr>
                    <w:alias w:val="3 pr. 43.3.8 pp."/>
                    <w:tag w:val="part_3b3a6ae7ca1f4464a5ad5f85a251e24a"/>
                    <w:lock w:val="sdtLocked"/>
                    <w:richText/>
                  </w:sdtPr>
                  <w:sdtContent>
                    <w:p>
                      <w:pPr>
                        <w:keepLines/>
                        <w:suppressAutoHyphens/>
                        <w:ind w:firstLine="810"/>
                        <w:textAlignment w:val="center"/>
                        <w:rPr>
                          <w:szCs w:val="24"/>
                        </w:rPr>
                      </w:pPr>
                      <w:sdt>
                        <w:sdtPr>
                          <w:alias w:val="Numeris"/>
                          <w:tag w:val="nr_3b3a6ae7ca1f4464a5ad5f85a251e24a"/>
                          <w:lock w:val="sdtLocked"/>
                          <w:richText/>
                        </w:sdtPr>
                        <w:sdtContent>
                          <w:r>
                            <w:rPr>
                              <w:szCs w:val="24"/>
                            </w:rPr>
                            <w:t>43.3.8</w:t>
                          </w:r>
                        </w:sdtContent>
                      </w:sdt>
                      <w:r>
                        <w:rPr>
                          <w:szCs w:val="24"/>
                        </w:rPr>
                        <w:t>. Plaučių būklė.</w:t>
                      </w:r>
                    </w:p>
                    <w:sdt>
                      <w:sdtPr>
                        <w:alias w:val="3 pr. 43.3.8.1 pp."/>
                        <w:tag w:val="part_4d39929d88e14dfd8019ca0c5cdb3e33"/>
                        <w:lock w:val="sdtLocked"/>
                        <w:richText/>
                      </w:sdtPr>
                      <w:sdtContent>
                        <w:p>
                          <w:pPr>
                            <w:keepLines/>
                            <w:suppressAutoHyphens/>
                            <w:ind w:firstLine="810"/>
                            <w:textAlignment w:val="center"/>
                          </w:pPr>
                          <w:sdt>
                            <w:sdtPr>
                              <w:alias w:val="Numeris"/>
                              <w:tag w:val="nr_4d39929d88e14dfd8019ca0c5cdb3e33"/>
                              <w:lock w:val="sdtLocked"/>
                              <w:richText/>
                            </w:sdtPr>
                            <w:sdtContent>
                              <w:r>
                                <w:t>43.3.8.1</w:t>
                              </w:r>
                            </w:sdtContent>
                          </w:sdt>
                          <w:r>
                            <w:t>. Plaučių būklė komentaras.</w:t>
                          </w:r>
                        </w:p>
                      </w:sdtContent>
                    </w:sdt>
                  </w:sdtContent>
                </w:sdt>
                <w:sdt>
                  <w:sdtPr>
                    <w:alias w:val="3 pr. 43.3.9 pp."/>
                    <w:tag w:val="part_bc666cdfb24d4a169d963cfa150c38f1"/>
                    <w:lock w:val="sdtLocked"/>
                    <w:richText/>
                  </w:sdtPr>
                  <w:sdtContent>
                    <w:p>
                      <w:pPr>
                        <w:keepLines/>
                        <w:suppressAutoHyphens/>
                        <w:ind w:firstLine="810"/>
                        <w:textAlignment w:val="center"/>
                        <w:rPr>
                          <w:szCs w:val="24"/>
                        </w:rPr>
                      </w:pPr>
                      <w:sdt>
                        <w:sdtPr>
                          <w:alias w:val="Numeris"/>
                          <w:tag w:val="nr_bc666cdfb24d4a169d963cfa150c38f1"/>
                          <w:lock w:val="sdtLocked"/>
                          <w:richText/>
                        </w:sdtPr>
                        <w:sdtContent>
                          <w:r>
                            <w:rPr>
                              <w:szCs w:val="24"/>
                            </w:rPr>
                            <w:t>43.3.9</w:t>
                          </w:r>
                        </w:sdtContent>
                      </w:sdt>
                      <w:r>
                        <w:rPr>
                          <w:szCs w:val="24"/>
                        </w:rPr>
                        <w:t>. Kvėpavimo dažnis.</w:t>
                      </w:r>
                    </w:p>
                    <w:sdt>
                      <w:sdtPr>
                        <w:alias w:val="3 pr. 43.3.9.1 pp."/>
                        <w:tag w:val="part_6a22d0452237495e8db335ab79721e92"/>
                        <w:lock w:val="sdtLocked"/>
                        <w:richText/>
                      </w:sdtPr>
                      <w:sdtContent>
                        <w:p>
                          <w:pPr>
                            <w:keepLines/>
                            <w:suppressAutoHyphens/>
                            <w:ind w:firstLine="810"/>
                            <w:textAlignment w:val="center"/>
                          </w:pPr>
                          <w:sdt>
                            <w:sdtPr>
                              <w:alias w:val="Numeris"/>
                              <w:tag w:val="nr_6a22d0452237495e8db335ab79721e92"/>
                              <w:lock w:val="sdtLocked"/>
                              <w:richText/>
                            </w:sdtPr>
                            <w:sdtContent>
                              <w:r>
                                <w:t>43.3.9.1</w:t>
                              </w:r>
                            </w:sdtContent>
                          </w:sdt>
                          <w:r>
                            <w:t>. Kvėpavimo dažnis, komentaras.</w:t>
                          </w:r>
                        </w:p>
                      </w:sdtContent>
                    </w:sdt>
                  </w:sdtContent>
                </w:sdt>
                <w:sdt>
                  <w:sdtPr>
                    <w:alias w:val="3 pr. 43.3.10 pp."/>
                    <w:tag w:val="part_e21d1129ff794dabae322e21cc2cc67c"/>
                    <w:lock w:val="sdtLocked"/>
                    <w:richText/>
                  </w:sdtPr>
                  <w:sdtContent>
                    <w:p>
                      <w:pPr>
                        <w:keepLines/>
                        <w:suppressAutoHyphens/>
                        <w:ind w:firstLine="810"/>
                        <w:textAlignment w:val="center"/>
                        <w:rPr>
                          <w:szCs w:val="24"/>
                        </w:rPr>
                      </w:pPr>
                      <w:sdt>
                        <w:sdtPr>
                          <w:alias w:val="Numeris"/>
                          <w:tag w:val="nr_e21d1129ff794dabae322e21cc2cc67c"/>
                          <w:lock w:val="sdtLocked"/>
                          <w:richText/>
                        </w:sdtPr>
                        <w:sdtContent>
                          <w:r>
                            <w:rPr>
                              <w:szCs w:val="24"/>
                            </w:rPr>
                            <w:t>43.3.10</w:t>
                          </w:r>
                        </w:sdtContent>
                      </w:sdt>
                      <w:r>
                        <w:rPr>
                          <w:szCs w:val="24"/>
                        </w:rPr>
                        <w:t>. Širdis.</w:t>
                      </w:r>
                    </w:p>
                    <w:sdt>
                      <w:sdtPr>
                        <w:alias w:val="3 pr. 43.3.10.1 pp."/>
                        <w:tag w:val="part_422fb6977671433bb0d5d5abe3801723"/>
                        <w:lock w:val="sdtLocked"/>
                        <w:richText/>
                      </w:sdtPr>
                      <w:sdtContent>
                        <w:p>
                          <w:pPr>
                            <w:keepLines/>
                            <w:suppressAutoHyphens/>
                            <w:ind w:firstLine="810"/>
                            <w:textAlignment w:val="center"/>
                          </w:pPr>
                          <w:sdt>
                            <w:sdtPr>
                              <w:alias w:val="Numeris"/>
                              <w:tag w:val="nr_422fb6977671433bb0d5d5abe3801723"/>
                              <w:lock w:val="sdtLocked"/>
                              <w:richText/>
                            </w:sdtPr>
                            <w:sdtContent>
                              <w:r>
                                <w:t>43.3.10.1</w:t>
                              </w:r>
                            </w:sdtContent>
                          </w:sdt>
                          <w:r>
                            <w:t>. Širdis, komentaras.</w:t>
                          </w:r>
                        </w:p>
                      </w:sdtContent>
                    </w:sdt>
                  </w:sdtContent>
                </w:sdt>
                <w:sdt>
                  <w:sdtPr>
                    <w:alias w:val="3 pr. 43.3.11 pp."/>
                    <w:tag w:val="part_7d71b8493e184bcdbe52fa4082d6cb69"/>
                    <w:lock w:val="sdtLocked"/>
                    <w:richText/>
                  </w:sdtPr>
                  <w:sdtContent>
                    <w:p>
                      <w:pPr>
                        <w:keepLines/>
                        <w:suppressAutoHyphens/>
                        <w:ind w:firstLine="810"/>
                        <w:textAlignment w:val="center"/>
                        <w:rPr>
                          <w:szCs w:val="24"/>
                        </w:rPr>
                      </w:pPr>
                      <w:sdt>
                        <w:sdtPr>
                          <w:alias w:val="Numeris"/>
                          <w:tag w:val="nr_7d71b8493e184bcdbe52fa4082d6cb69"/>
                          <w:lock w:val="sdtLocked"/>
                          <w:richText/>
                        </w:sdtPr>
                        <w:sdtContent>
                          <w:r>
                            <w:rPr>
                              <w:szCs w:val="24"/>
                            </w:rPr>
                            <w:t>43.3.11</w:t>
                          </w:r>
                        </w:sdtContent>
                      </w:sdt>
                      <w:r>
                        <w:rPr>
                          <w:szCs w:val="24"/>
                        </w:rPr>
                        <w:t>. Pulso dažnis.</w:t>
                      </w:r>
                    </w:p>
                    <w:sdt>
                      <w:sdtPr>
                        <w:alias w:val="3 pr. 43.3.11.1 pp."/>
                        <w:tag w:val="part_e1c95580938a4d88823c332947d4beb9"/>
                        <w:lock w:val="sdtLocked"/>
                        <w:richText/>
                      </w:sdtPr>
                      <w:sdtContent>
                        <w:p>
                          <w:pPr>
                            <w:keepLines/>
                            <w:suppressAutoHyphens/>
                            <w:ind w:firstLine="810"/>
                            <w:textAlignment w:val="center"/>
                          </w:pPr>
                          <w:sdt>
                            <w:sdtPr>
                              <w:alias w:val="Numeris"/>
                              <w:tag w:val="nr_e1c95580938a4d88823c332947d4beb9"/>
                              <w:lock w:val="sdtLocked"/>
                              <w:richText/>
                            </w:sdtPr>
                            <w:sdtContent>
                              <w:r>
                                <w:t>43.3.11.1</w:t>
                              </w:r>
                            </w:sdtContent>
                          </w:sdt>
                          <w:r>
                            <w:t>. Pulso dažnis, komentaras.</w:t>
                          </w:r>
                        </w:p>
                      </w:sdtContent>
                    </w:sdt>
                  </w:sdtContent>
                </w:sdt>
                <w:sdt>
                  <w:sdtPr>
                    <w:alias w:val="3 pr. 43.3.12 pp."/>
                    <w:tag w:val="part_b4b8fc75350548da9fe640e17c4e6d45"/>
                    <w:lock w:val="sdtLocked"/>
                    <w:richText/>
                  </w:sdtPr>
                  <w:sdtContent>
                    <w:p>
                      <w:pPr>
                        <w:keepLines/>
                        <w:suppressAutoHyphens/>
                        <w:ind w:firstLine="810"/>
                        <w:textAlignment w:val="center"/>
                        <w:rPr>
                          <w:szCs w:val="24"/>
                        </w:rPr>
                      </w:pPr>
                      <w:sdt>
                        <w:sdtPr>
                          <w:alias w:val="Numeris"/>
                          <w:tag w:val="nr_b4b8fc75350548da9fe640e17c4e6d45"/>
                          <w:lock w:val="sdtLocked"/>
                          <w:richText/>
                        </w:sdtPr>
                        <w:sdtContent>
                          <w:r>
                            <w:rPr>
                              <w:szCs w:val="24"/>
                            </w:rPr>
                            <w:t>43.3.12</w:t>
                          </w:r>
                        </w:sdtContent>
                      </w:sdt>
                      <w:r>
                        <w:rPr>
                          <w:szCs w:val="24"/>
                        </w:rPr>
                        <w:t>. Tonusas.</w:t>
                      </w:r>
                    </w:p>
                    <w:sdt>
                      <w:sdtPr>
                        <w:alias w:val="3 pr. 43.3.12.1 pp."/>
                        <w:tag w:val="part_a6f7eed19fd94d6ca385defe81b7fa03"/>
                        <w:lock w:val="sdtLocked"/>
                        <w:richText/>
                      </w:sdtPr>
                      <w:sdtContent>
                        <w:p>
                          <w:pPr>
                            <w:keepLines/>
                            <w:suppressAutoHyphens/>
                            <w:ind w:firstLine="810"/>
                            <w:textAlignment w:val="center"/>
                          </w:pPr>
                          <w:sdt>
                            <w:sdtPr>
                              <w:alias w:val="Numeris"/>
                              <w:tag w:val="nr_a6f7eed19fd94d6ca385defe81b7fa03"/>
                              <w:lock w:val="sdtLocked"/>
                              <w:richText/>
                            </w:sdtPr>
                            <w:sdtContent>
                              <w:r>
                                <w:t>43.3.12.1</w:t>
                              </w:r>
                            </w:sdtContent>
                          </w:sdt>
                          <w:r>
                            <w:t>. Tonusas, komentaras.</w:t>
                          </w:r>
                        </w:p>
                      </w:sdtContent>
                    </w:sdt>
                  </w:sdtContent>
                </w:sdt>
                <w:sdt>
                  <w:sdtPr>
                    <w:alias w:val="3 pr. 43.3.13 pp."/>
                    <w:tag w:val="part_77bd03620bde4beba1156e73df6c4197"/>
                    <w:lock w:val="sdtLocked"/>
                    <w:richText/>
                  </w:sdtPr>
                  <w:sdtContent>
                    <w:p>
                      <w:pPr>
                        <w:keepLines/>
                        <w:suppressAutoHyphens/>
                        <w:ind w:firstLine="810"/>
                        <w:textAlignment w:val="center"/>
                        <w:rPr>
                          <w:szCs w:val="24"/>
                        </w:rPr>
                      </w:pPr>
                      <w:sdt>
                        <w:sdtPr>
                          <w:alias w:val="Numeris"/>
                          <w:tag w:val="nr_77bd03620bde4beba1156e73df6c4197"/>
                          <w:lock w:val="sdtLocked"/>
                          <w:richText/>
                        </w:sdtPr>
                        <w:sdtContent>
                          <w:r>
                            <w:rPr>
                              <w:szCs w:val="24"/>
                            </w:rPr>
                            <w:t>43.3.13</w:t>
                          </w:r>
                        </w:sdtContent>
                      </w:sdt>
                      <w:r>
                        <w:rPr>
                          <w:szCs w:val="24"/>
                        </w:rPr>
                        <w:t>. Nervų sistema.</w:t>
                      </w:r>
                    </w:p>
                    <w:sdt>
                      <w:sdtPr>
                        <w:alias w:val="3 pr. 43.3.13.1 pp."/>
                        <w:tag w:val="part_f54bedf360f840e389a9b7d32b6aa4b3"/>
                        <w:lock w:val="sdtLocked"/>
                        <w:richText/>
                      </w:sdtPr>
                      <w:sdtContent>
                        <w:p>
                          <w:pPr>
                            <w:keepLines/>
                            <w:suppressAutoHyphens/>
                            <w:ind w:firstLine="810"/>
                            <w:textAlignment w:val="center"/>
                          </w:pPr>
                          <w:sdt>
                            <w:sdtPr>
                              <w:alias w:val="Numeris"/>
                              <w:tag w:val="nr_f54bedf360f840e389a9b7d32b6aa4b3"/>
                              <w:lock w:val="sdtLocked"/>
                              <w:richText/>
                            </w:sdtPr>
                            <w:sdtContent>
                              <w:r>
                                <w:t>43.3.13.1</w:t>
                              </w:r>
                            </w:sdtContent>
                          </w:sdt>
                          <w:r>
                            <w:t>. Nervų sistema, komentaras.</w:t>
                          </w:r>
                        </w:p>
                      </w:sdtContent>
                    </w:sdt>
                  </w:sdtContent>
                </w:sdt>
                <w:sdt>
                  <w:sdtPr>
                    <w:alias w:val="3 pr. 43.3.14 pp."/>
                    <w:tag w:val="part_70753bd37ca74262b320444fc9128ea8"/>
                    <w:lock w:val="sdtLocked"/>
                    <w:richText/>
                  </w:sdtPr>
                  <w:sdtContent>
                    <w:p>
                      <w:pPr>
                        <w:keepLines/>
                        <w:suppressAutoHyphens/>
                        <w:ind w:firstLine="810"/>
                        <w:textAlignment w:val="center"/>
                        <w:rPr>
                          <w:szCs w:val="24"/>
                        </w:rPr>
                      </w:pPr>
                      <w:sdt>
                        <w:sdtPr>
                          <w:alias w:val="Numeris"/>
                          <w:tag w:val="nr_70753bd37ca74262b320444fc9128ea8"/>
                          <w:lock w:val="sdtLocked"/>
                          <w:richText/>
                        </w:sdtPr>
                        <w:sdtContent>
                          <w:r>
                            <w:rPr>
                              <w:szCs w:val="24"/>
                            </w:rPr>
                            <w:t>43.3.14</w:t>
                          </w:r>
                        </w:sdtContent>
                      </w:sdt>
                      <w:r>
                        <w:rPr>
                          <w:szCs w:val="24"/>
                        </w:rPr>
                        <w:t>. Pilvo ertmės organai.</w:t>
                      </w:r>
                    </w:p>
                    <w:sdt>
                      <w:sdtPr>
                        <w:alias w:val="3 pr. 43.3.14.1 pp."/>
                        <w:tag w:val="part_dd3dfb6212494edc930fd9b3749e5e49"/>
                        <w:lock w:val="sdtLocked"/>
                        <w:richText/>
                      </w:sdtPr>
                      <w:sdtContent>
                        <w:p>
                          <w:pPr>
                            <w:keepLines/>
                            <w:suppressAutoHyphens/>
                            <w:ind w:firstLine="810"/>
                            <w:textAlignment w:val="center"/>
                          </w:pPr>
                          <w:sdt>
                            <w:sdtPr>
                              <w:alias w:val="Numeris"/>
                              <w:tag w:val="nr_dd3dfb6212494edc930fd9b3749e5e49"/>
                              <w:lock w:val="sdtLocked"/>
                              <w:richText/>
                            </w:sdtPr>
                            <w:sdtContent>
                              <w:r>
                                <w:t>43.3.14.1</w:t>
                              </w:r>
                            </w:sdtContent>
                          </w:sdt>
                          <w:r>
                            <w:t>. Pilvo ertmės organai, komentaras.</w:t>
                          </w:r>
                        </w:p>
                      </w:sdtContent>
                    </w:sdt>
                  </w:sdtContent>
                </w:sdt>
                <w:sdt>
                  <w:sdtPr>
                    <w:alias w:val="3 pr. 43.3.15 pp."/>
                    <w:tag w:val="part_4439931375c34f64a35f9f087d3d75b3"/>
                    <w:lock w:val="sdtLocked"/>
                    <w:richText/>
                  </w:sdtPr>
                  <w:sdtContent>
                    <w:p>
                      <w:pPr>
                        <w:keepLines/>
                        <w:suppressAutoHyphens/>
                        <w:ind w:firstLine="810"/>
                        <w:textAlignment w:val="center"/>
                        <w:rPr>
                          <w:szCs w:val="24"/>
                        </w:rPr>
                      </w:pPr>
                      <w:sdt>
                        <w:sdtPr>
                          <w:alias w:val="Numeris"/>
                          <w:tag w:val="nr_4439931375c34f64a35f9f087d3d75b3"/>
                          <w:lock w:val="sdtLocked"/>
                          <w:richText/>
                        </w:sdtPr>
                        <w:sdtContent>
                          <w:r>
                            <w:rPr>
                              <w:szCs w:val="24"/>
                            </w:rPr>
                            <w:t>43.3.15</w:t>
                          </w:r>
                        </w:sdtContent>
                      </w:sdt>
                      <w:r>
                        <w:rPr>
                          <w:szCs w:val="24"/>
                        </w:rPr>
                        <w:t>. Tuštinimasis.</w:t>
                      </w:r>
                    </w:p>
                    <w:sdt>
                      <w:sdtPr>
                        <w:alias w:val="3 pr. 43.3.15.1 pp."/>
                        <w:tag w:val="part_c95c3e11d2d849ca9cca262632baf8f3"/>
                        <w:lock w:val="sdtLocked"/>
                        <w:richText/>
                      </w:sdtPr>
                      <w:sdtContent>
                        <w:p>
                          <w:pPr>
                            <w:keepLines/>
                            <w:suppressAutoHyphens/>
                            <w:ind w:firstLine="810"/>
                            <w:textAlignment w:val="center"/>
                          </w:pPr>
                          <w:sdt>
                            <w:sdtPr>
                              <w:alias w:val="Numeris"/>
                              <w:tag w:val="nr_c95c3e11d2d849ca9cca262632baf8f3"/>
                              <w:lock w:val="sdtLocked"/>
                              <w:richText/>
                            </w:sdtPr>
                            <w:sdtContent>
                              <w:r>
                                <w:t>43.3.15.1</w:t>
                              </w:r>
                            </w:sdtContent>
                          </w:sdt>
                          <w:r>
                            <w:t>. Tuštinimasis, komentaras.</w:t>
                          </w:r>
                        </w:p>
                      </w:sdtContent>
                    </w:sdt>
                  </w:sdtContent>
                </w:sdt>
                <w:sdt>
                  <w:sdtPr>
                    <w:alias w:val="3 pr. 43.3.16 pp."/>
                    <w:tag w:val="part_cfa63790ee914f3d81781b54e7043cd1"/>
                    <w:lock w:val="sdtLocked"/>
                    <w:richText/>
                  </w:sdtPr>
                  <w:sdtContent>
                    <w:p>
                      <w:pPr>
                        <w:keepLines/>
                        <w:suppressAutoHyphens/>
                        <w:ind w:firstLine="810"/>
                        <w:textAlignment w:val="center"/>
                        <w:rPr>
                          <w:szCs w:val="24"/>
                        </w:rPr>
                      </w:pPr>
                      <w:sdt>
                        <w:sdtPr>
                          <w:alias w:val="Numeris"/>
                          <w:tag w:val="nr_cfa63790ee914f3d81781b54e7043cd1"/>
                          <w:lock w:val="sdtLocked"/>
                          <w:richText/>
                        </w:sdtPr>
                        <w:sdtContent>
                          <w:r>
                            <w:rPr>
                              <w:szCs w:val="24"/>
                            </w:rPr>
                            <w:t>43.3.16</w:t>
                          </w:r>
                        </w:sdtContent>
                      </w:sdt>
                      <w:r>
                        <w:rPr>
                          <w:szCs w:val="24"/>
                        </w:rPr>
                        <w:t>. Šlapinimasis.</w:t>
                      </w:r>
                    </w:p>
                    <w:sdt>
                      <w:sdtPr>
                        <w:alias w:val="3 pr. 43.3.16.1 pp."/>
                        <w:tag w:val="part_3fa7d5a8dad44494961013f89dfe3019"/>
                        <w:lock w:val="sdtLocked"/>
                        <w:richText/>
                      </w:sdtPr>
                      <w:sdtContent>
                        <w:p>
                          <w:pPr>
                            <w:keepLines/>
                            <w:suppressAutoHyphens/>
                            <w:ind w:firstLine="810"/>
                            <w:textAlignment w:val="center"/>
                          </w:pPr>
                          <w:sdt>
                            <w:sdtPr>
                              <w:alias w:val="Numeris"/>
                              <w:tag w:val="nr_3fa7d5a8dad44494961013f89dfe3019"/>
                              <w:lock w:val="sdtLocked"/>
                              <w:richText/>
                            </w:sdtPr>
                            <w:sdtContent>
                              <w:r>
                                <w:t>43.3.16.1</w:t>
                              </w:r>
                            </w:sdtContent>
                          </w:sdt>
                          <w:r>
                            <w:t>. Šlapinimasis, komentaras.</w:t>
                          </w:r>
                        </w:p>
                      </w:sdtContent>
                    </w:sdt>
                  </w:sdtContent>
                </w:sdt>
                <w:sdt>
                  <w:sdtPr>
                    <w:alias w:val="3 pr. 43.3.17 pp."/>
                    <w:tag w:val="part_ee85854954784c9b8bf4c6236ede3d5f"/>
                    <w:lock w:val="sdtLocked"/>
                    <w:richText/>
                  </w:sdtPr>
                  <w:sdtContent>
                    <w:p>
                      <w:pPr>
                        <w:keepLines/>
                        <w:suppressAutoHyphens/>
                        <w:ind w:firstLine="810"/>
                        <w:textAlignment w:val="center"/>
                        <w:rPr>
                          <w:szCs w:val="24"/>
                        </w:rPr>
                      </w:pPr>
                      <w:sdt>
                        <w:sdtPr>
                          <w:alias w:val="Numeris"/>
                          <w:tag w:val="nr_ee85854954784c9b8bf4c6236ede3d5f"/>
                          <w:lock w:val="sdtLocked"/>
                          <w:richText/>
                        </w:sdtPr>
                        <w:sdtContent>
                          <w:r>
                            <w:rPr>
                              <w:szCs w:val="24"/>
                            </w:rPr>
                            <w:t>43.3.17</w:t>
                          </w:r>
                        </w:sdtContent>
                      </w:sdt>
                      <w:r>
                        <w:rPr>
                          <w:szCs w:val="24"/>
                        </w:rPr>
                        <w:t>. Lytiniai organai.</w:t>
                      </w:r>
                    </w:p>
                    <w:sdt>
                      <w:sdtPr>
                        <w:alias w:val="3 pr. 43.3.17.1 pp."/>
                        <w:tag w:val="part_80e2086d21e242968363534ba3cbffb0"/>
                        <w:lock w:val="sdtLocked"/>
                        <w:richText/>
                      </w:sdtPr>
                      <w:sdtContent>
                        <w:p>
                          <w:pPr>
                            <w:keepLines/>
                            <w:suppressAutoHyphens/>
                            <w:ind w:firstLine="810"/>
                            <w:textAlignment w:val="center"/>
                          </w:pPr>
                          <w:sdt>
                            <w:sdtPr>
                              <w:alias w:val="Numeris"/>
                              <w:tag w:val="nr_80e2086d21e242968363534ba3cbffb0"/>
                              <w:lock w:val="sdtLocked"/>
                              <w:richText/>
                            </w:sdtPr>
                            <w:sdtContent>
                              <w:r>
                                <w:t>43.3.17.1</w:t>
                              </w:r>
                            </w:sdtContent>
                          </w:sdt>
                          <w:r>
                            <w:t>. Lytiniai organai, komentaras.</w:t>
                          </w:r>
                        </w:p>
                      </w:sdtContent>
                    </w:sdt>
                  </w:sdtContent>
                </w:sdt>
                <w:sdt>
                  <w:sdtPr>
                    <w:alias w:val="3 pr. 43.3.18 pp."/>
                    <w:tag w:val="part_c43bc685595a4f2d935d6858f8c9260b"/>
                    <w:lock w:val="sdtLocked"/>
                    <w:richText/>
                  </w:sdtPr>
                  <w:sdtContent>
                    <w:p>
                      <w:pPr>
                        <w:keepLines/>
                        <w:suppressAutoHyphens/>
                        <w:ind w:firstLine="810"/>
                        <w:textAlignment w:val="center"/>
                        <w:rPr>
                          <w:szCs w:val="24"/>
                        </w:rPr>
                      </w:pPr>
                      <w:sdt>
                        <w:sdtPr>
                          <w:alias w:val="Numeris"/>
                          <w:tag w:val="nr_c43bc685595a4f2d935d6858f8c9260b"/>
                          <w:lock w:val="sdtLocked"/>
                          <w:richText/>
                        </w:sdtPr>
                        <w:sdtContent>
                          <w:r>
                            <w:rPr>
                              <w:szCs w:val="24"/>
                            </w:rPr>
                            <w:t>43.3.18</w:t>
                          </w:r>
                        </w:sdtContent>
                      </w:sdt>
                      <w:r>
                        <w:rPr>
                          <w:szCs w:val="24"/>
                        </w:rPr>
                        <w:t>. Analinė anga.</w:t>
                      </w:r>
                    </w:p>
                    <w:sdt>
                      <w:sdtPr>
                        <w:alias w:val="3 pr. 43.3.18.1 pp."/>
                        <w:tag w:val="part_43a39d1ddceb4d36b238fab9d02caa7c"/>
                        <w:lock w:val="sdtLocked"/>
                        <w:richText/>
                      </w:sdtPr>
                      <w:sdtContent>
                        <w:p>
                          <w:pPr>
                            <w:keepLines/>
                            <w:suppressAutoHyphens/>
                            <w:ind w:firstLine="810"/>
                            <w:textAlignment w:val="center"/>
                          </w:pPr>
                          <w:sdt>
                            <w:sdtPr>
                              <w:alias w:val="Numeris"/>
                              <w:tag w:val="nr_43a39d1ddceb4d36b238fab9d02caa7c"/>
                              <w:lock w:val="sdtLocked"/>
                              <w:richText/>
                            </w:sdtPr>
                            <w:sdtContent>
                              <w:r>
                                <w:t>43.3.18.1</w:t>
                              </w:r>
                            </w:sdtContent>
                          </w:sdt>
                          <w:r>
                            <w:t>. Analinė anga, komentaras.</w:t>
                          </w:r>
                        </w:p>
                      </w:sdtContent>
                    </w:sdt>
                  </w:sdtContent>
                </w:sdt>
                <w:sdt>
                  <w:sdtPr>
                    <w:alias w:val="3 pr. 43.3.19 pp."/>
                    <w:tag w:val="part_d484109f606240718f6197ca8c70d017"/>
                    <w:lock w:val="sdtLocked"/>
                    <w:richText/>
                  </w:sdtPr>
                  <w:sdtContent>
                    <w:p>
                      <w:pPr>
                        <w:keepLines/>
                        <w:suppressAutoHyphens/>
                        <w:ind w:firstLine="810"/>
                        <w:textAlignment w:val="center"/>
                        <w:rPr>
                          <w:szCs w:val="24"/>
                        </w:rPr>
                      </w:pPr>
                      <w:sdt>
                        <w:sdtPr>
                          <w:alias w:val="Numeris"/>
                          <w:tag w:val="nr_d484109f606240718f6197ca8c70d017"/>
                          <w:lock w:val="sdtLocked"/>
                          <w:richText/>
                        </w:sdtPr>
                        <w:sdtContent>
                          <w:r>
                            <w:rPr>
                              <w:szCs w:val="24"/>
                            </w:rPr>
                            <w:t>43.3.19</w:t>
                          </w:r>
                        </w:sdtContent>
                      </w:sdt>
                      <w:r>
                        <w:rPr>
                          <w:szCs w:val="24"/>
                        </w:rPr>
                        <w:t>. Klubų sąnarių būklė.</w:t>
                      </w:r>
                    </w:p>
                    <w:sdt>
                      <w:sdtPr>
                        <w:alias w:val="3 pr. 43.3.19.1 pp."/>
                        <w:tag w:val="part_d52a52e153024656b2f2973895afb5ba"/>
                        <w:lock w:val="sdtLocked"/>
                        <w:richText/>
                      </w:sdtPr>
                      <w:sdtContent>
                        <w:p>
                          <w:pPr>
                            <w:keepLines/>
                            <w:suppressAutoHyphens/>
                            <w:ind w:firstLine="810"/>
                            <w:textAlignment w:val="center"/>
                          </w:pPr>
                          <w:sdt>
                            <w:sdtPr>
                              <w:alias w:val="Numeris"/>
                              <w:tag w:val="nr_d52a52e153024656b2f2973895afb5ba"/>
                              <w:lock w:val="sdtLocked"/>
                              <w:richText/>
                            </w:sdtPr>
                            <w:sdtContent>
                              <w:r>
                                <w:t>43.3.19.1</w:t>
                              </w:r>
                            </w:sdtContent>
                          </w:sdt>
                          <w:r>
                            <w:t>. Klubų sąnarių būklė, komentaras.</w:t>
                          </w:r>
                        </w:p>
                      </w:sdtContent>
                    </w:sdt>
                  </w:sdtContent>
                </w:sdt>
              </w:sdtContent>
            </w:sdt>
            <w:sdt>
              <w:sdtPr>
                <w:alias w:val="3 pr. 43.4 pp."/>
                <w:tag w:val="part_dcd23161e48547468b520f73078c3013"/>
                <w:lock w:val="sdtLocked"/>
                <w:richText/>
              </w:sdtPr>
              <w:sdtContent>
                <w:p>
                  <w:pPr>
                    <w:keepLines/>
                    <w:suppressAutoHyphens/>
                    <w:ind w:firstLine="810"/>
                    <w:textAlignment w:val="center"/>
                    <w:rPr>
                      <w:szCs w:val="24"/>
                    </w:rPr>
                  </w:pPr>
                  <w:sdt>
                    <w:sdtPr>
                      <w:alias w:val="Numeris"/>
                      <w:tag w:val="nr_dcd23161e48547468b520f73078c3013"/>
                      <w:lock w:val="sdtLocked"/>
                      <w:richText/>
                    </w:sdtPr>
                    <w:sdtContent>
                      <w:r>
                        <w:rPr>
                          <w:szCs w:val="24"/>
                        </w:rPr>
                        <w:t>43.4</w:t>
                      </w:r>
                    </w:sdtContent>
                  </w:sdt>
                  <w:r>
                    <w:rPr>
                      <w:szCs w:val="24"/>
                    </w:rPr>
                    <w:t>. Tyrimai:</w:t>
                  </w:r>
                </w:p>
                <w:sdt>
                  <w:sdtPr>
                    <w:alias w:val="3 pr. 43.4.1 pp."/>
                    <w:tag w:val="part_ee7293dcf2744d1a8aa918e3c172902a"/>
                    <w:lock w:val="sdtLocked"/>
                    <w:richText/>
                  </w:sdtPr>
                  <w:sdtContent>
                    <w:p>
                      <w:pPr>
                        <w:keepLines/>
                        <w:suppressAutoHyphens/>
                        <w:ind w:firstLine="810"/>
                        <w:textAlignment w:val="center"/>
                        <w:rPr>
                          <w:szCs w:val="24"/>
                        </w:rPr>
                      </w:pPr>
                      <w:sdt>
                        <w:sdtPr>
                          <w:alias w:val="Numeris"/>
                          <w:tag w:val="nr_ee7293dcf2744d1a8aa918e3c172902a"/>
                          <w:lock w:val="sdtLocked"/>
                          <w:richText/>
                        </w:sdtPr>
                        <w:sdtContent>
                          <w:r>
                            <w:rPr>
                              <w:szCs w:val="24"/>
                            </w:rPr>
                            <w:t>43.4.1</w:t>
                          </w:r>
                        </w:sdtContent>
                      </w:sdt>
                      <w:r>
                        <w:rPr>
                          <w:szCs w:val="24"/>
                        </w:rPr>
                        <w:t>. Bilirubinas.</w:t>
                      </w:r>
                    </w:p>
                    <w:sdt>
                      <w:sdtPr>
                        <w:alias w:val="3 pr. 43.4.1.1 pp."/>
                        <w:tag w:val="part_973598ed67284daab0074260dbc99239"/>
                        <w:lock w:val="sdtLocked"/>
                        <w:richText/>
                      </w:sdtPr>
                      <w:sdtContent>
                        <w:p>
                          <w:pPr>
                            <w:keepLines/>
                            <w:suppressAutoHyphens/>
                            <w:ind w:firstLine="810"/>
                            <w:textAlignment w:val="center"/>
                          </w:pPr>
                          <w:sdt>
                            <w:sdtPr>
                              <w:alias w:val="Numeris"/>
                              <w:tag w:val="nr_973598ed67284daab0074260dbc99239"/>
                              <w:lock w:val="sdtLocked"/>
                              <w:richText/>
                            </w:sdtPr>
                            <w:sdtContent>
                              <w:r>
                                <w:t>43.4.1.1</w:t>
                              </w:r>
                            </w:sdtContent>
                          </w:sdt>
                          <w:r>
                            <w:t>. Bilirubinas, komentaras.</w:t>
                          </w:r>
                        </w:p>
                      </w:sdtContent>
                    </w:sdt>
                  </w:sdtContent>
                </w:sdt>
                <w:sdt>
                  <w:sdtPr>
                    <w:alias w:val="3 pr. 43.4.2 pp."/>
                    <w:tag w:val="part_d86a2769b5b7402ea20a91ac75591eca"/>
                    <w:lock w:val="sdtLocked"/>
                    <w:richText/>
                  </w:sdtPr>
                  <w:sdtContent>
                    <w:p>
                      <w:pPr>
                        <w:keepLines/>
                        <w:suppressAutoHyphens/>
                        <w:ind w:firstLine="810"/>
                        <w:textAlignment w:val="center"/>
                        <w:rPr>
                          <w:szCs w:val="24"/>
                        </w:rPr>
                      </w:pPr>
                      <w:sdt>
                        <w:sdtPr>
                          <w:alias w:val="Numeris"/>
                          <w:tag w:val="nr_d86a2769b5b7402ea20a91ac75591eca"/>
                          <w:lock w:val="sdtLocked"/>
                          <w:richText/>
                        </w:sdtPr>
                        <w:sdtContent>
                          <w:r>
                            <w:rPr>
                              <w:szCs w:val="24"/>
                            </w:rPr>
                            <w:t>43.4.2</w:t>
                          </w:r>
                        </w:sdtContent>
                      </w:sdt>
                      <w:r>
                        <w:rPr>
                          <w:szCs w:val="24"/>
                        </w:rPr>
                        <w:t>. Glikemija.</w:t>
                      </w:r>
                    </w:p>
                    <w:sdt>
                      <w:sdtPr>
                        <w:alias w:val="3 pr. 43.4.2.1 pp."/>
                        <w:tag w:val="part_2a8c172230c3400e9dbc3ec5d1e5129a"/>
                        <w:lock w:val="sdtLocked"/>
                        <w:richText/>
                      </w:sdtPr>
                      <w:sdtContent>
                        <w:p>
                          <w:pPr>
                            <w:keepLines/>
                            <w:suppressAutoHyphens/>
                            <w:ind w:firstLine="810"/>
                            <w:textAlignment w:val="center"/>
                          </w:pPr>
                          <w:sdt>
                            <w:sdtPr>
                              <w:alias w:val="Numeris"/>
                              <w:tag w:val="nr_2a8c172230c3400e9dbc3ec5d1e5129a"/>
                              <w:lock w:val="sdtLocked"/>
                              <w:richText/>
                            </w:sdtPr>
                            <w:sdtContent>
                              <w:r>
                                <w:t>43.4.2.1</w:t>
                              </w:r>
                            </w:sdtContent>
                          </w:sdt>
                          <w:r>
                            <w:t>. Glikemija, komentaras.</w:t>
                          </w:r>
                        </w:p>
                      </w:sdtContent>
                    </w:sdt>
                  </w:sdtContent>
                </w:sdt>
                <w:sdt>
                  <w:sdtPr>
                    <w:alias w:val="3 pr. 43.4.3 pp."/>
                    <w:tag w:val="part_10c3a6ab28304b9ea8024dd304da7196"/>
                    <w:lock w:val="sdtLocked"/>
                    <w:richText/>
                  </w:sdtPr>
                  <w:sdtContent>
                    <w:p>
                      <w:pPr>
                        <w:keepLines/>
                        <w:suppressAutoHyphens/>
                        <w:ind w:firstLine="810"/>
                        <w:textAlignment w:val="center"/>
                        <w:rPr>
                          <w:szCs w:val="24"/>
                        </w:rPr>
                      </w:pPr>
                      <w:sdt>
                        <w:sdtPr>
                          <w:alias w:val="Numeris"/>
                          <w:tag w:val="nr_10c3a6ab28304b9ea8024dd304da7196"/>
                          <w:lock w:val="sdtLocked"/>
                          <w:richText/>
                        </w:sdtPr>
                        <w:sdtContent>
                          <w:r>
                            <w:rPr>
                              <w:szCs w:val="24"/>
                            </w:rPr>
                            <w:t>43.4.3</w:t>
                          </w:r>
                        </w:sdtContent>
                      </w:sdt>
                      <w:r>
                        <w:rPr>
                          <w:szCs w:val="24"/>
                        </w:rPr>
                        <w:t>. Bendras kraujo tyrimas.</w:t>
                      </w:r>
                    </w:p>
                    <w:sdt>
                      <w:sdtPr>
                        <w:alias w:val="3 pr. 43.4.3.1 pp."/>
                        <w:tag w:val="part_29bfea6d72554b8e81c48f6fd0d28615"/>
                        <w:lock w:val="sdtLocked"/>
                        <w:richText/>
                      </w:sdtPr>
                      <w:sdtContent>
                        <w:p>
                          <w:pPr>
                            <w:keepLines/>
                            <w:suppressAutoHyphens/>
                            <w:ind w:firstLine="810"/>
                            <w:textAlignment w:val="center"/>
                          </w:pPr>
                          <w:sdt>
                            <w:sdtPr>
                              <w:alias w:val="Numeris"/>
                              <w:tag w:val="nr_29bfea6d72554b8e81c48f6fd0d28615"/>
                              <w:lock w:val="sdtLocked"/>
                              <w:richText/>
                            </w:sdtPr>
                            <w:sdtContent>
                              <w:r>
                                <w:t>43.4.3.1</w:t>
                              </w:r>
                            </w:sdtContent>
                          </w:sdt>
                          <w:r>
                            <w:t>. Bendras kraujo tyrimas, komentaras.</w:t>
                          </w:r>
                        </w:p>
                      </w:sdtContent>
                    </w:sdt>
                  </w:sdtContent>
                </w:sdt>
                <w:sdt>
                  <w:sdtPr>
                    <w:alias w:val="3 pr. 43.4.4 pp."/>
                    <w:tag w:val="part_0a99e000d023442893b0b8dcc80ea114"/>
                    <w:lock w:val="sdtLocked"/>
                    <w:richText/>
                  </w:sdtPr>
                  <w:sdtContent>
                    <w:p>
                      <w:pPr>
                        <w:keepLines/>
                        <w:suppressAutoHyphens/>
                        <w:ind w:firstLine="810"/>
                        <w:textAlignment w:val="center"/>
                        <w:rPr>
                          <w:szCs w:val="24"/>
                        </w:rPr>
                      </w:pPr>
                      <w:sdt>
                        <w:sdtPr>
                          <w:alias w:val="Numeris"/>
                          <w:tag w:val="nr_0a99e000d023442893b0b8dcc80ea114"/>
                          <w:lock w:val="sdtLocked"/>
                          <w:richText/>
                        </w:sdtPr>
                        <w:sdtContent>
                          <w:r>
                            <w:rPr>
                              <w:szCs w:val="24"/>
                            </w:rPr>
                            <w:t>43.4.4</w:t>
                          </w:r>
                        </w:sdtContent>
                      </w:sdt>
                      <w:r>
                        <w:rPr>
                          <w:szCs w:val="24"/>
                        </w:rPr>
                        <w:t>. Kraujo grupė.</w:t>
                      </w:r>
                    </w:p>
                  </w:sdtContent>
                </w:sdt>
                <w:sdt>
                  <w:sdtPr>
                    <w:alias w:val="3 pr. 43.4.5 pp."/>
                    <w:tag w:val="part_03c0d44a931a4b439eff8b9fcced6d17"/>
                    <w:lock w:val="sdtLocked"/>
                    <w:richText/>
                  </w:sdtPr>
                  <w:sdtContent>
                    <w:p>
                      <w:pPr>
                        <w:keepLines/>
                        <w:suppressAutoHyphens/>
                        <w:ind w:firstLine="810"/>
                        <w:textAlignment w:val="center"/>
                        <w:rPr>
                          <w:szCs w:val="24"/>
                        </w:rPr>
                      </w:pPr>
                      <w:sdt>
                        <w:sdtPr>
                          <w:alias w:val="Numeris"/>
                          <w:tag w:val="nr_03c0d44a931a4b439eff8b9fcced6d17"/>
                          <w:lock w:val="sdtLocked"/>
                          <w:richText/>
                        </w:sdtPr>
                        <w:sdtContent>
                          <w:r>
                            <w:rPr>
                              <w:szCs w:val="24"/>
                            </w:rPr>
                            <w:t>43.4.5</w:t>
                          </w:r>
                        </w:sdtContent>
                      </w:sdt>
                      <w:r>
                        <w:rPr>
                          <w:szCs w:val="24"/>
                        </w:rPr>
                        <w:t>. CRB.</w:t>
                      </w:r>
                    </w:p>
                    <w:sdt>
                      <w:sdtPr>
                        <w:alias w:val="3 pr. 43.4.5.1 pp."/>
                        <w:tag w:val="part_2da0093e7d9c46e591bb5024c6108936"/>
                        <w:lock w:val="sdtLocked"/>
                        <w:richText/>
                      </w:sdtPr>
                      <w:sdtContent>
                        <w:p>
                          <w:pPr>
                            <w:keepLines/>
                            <w:suppressAutoHyphens/>
                            <w:ind w:firstLine="810"/>
                            <w:textAlignment w:val="center"/>
                          </w:pPr>
                          <w:sdt>
                            <w:sdtPr>
                              <w:alias w:val="Numeris"/>
                              <w:tag w:val="nr_2da0093e7d9c46e591bb5024c6108936"/>
                              <w:lock w:val="sdtLocked"/>
                              <w:richText/>
                            </w:sdtPr>
                            <w:sdtContent>
                              <w:r>
                                <w:t>43.4.5.1</w:t>
                              </w:r>
                            </w:sdtContent>
                          </w:sdt>
                          <w:r>
                            <w:t>. CRB, komentaras.</w:t>
                          </w:r>
                        </w:p>
                      </w:sdtContent>
                    </w:sdt>
                  </w:sdtContent>
                </w:sdt>
                <w:sdt>
                  <w:sdtPr>
                    <w:alias w:val="3 pr. 43.4.6 pp."/>
                    <w:tag w:val="part_a3670c742dde439e8ce58962b0d2d897"/>
                    <w:lock w:val="sdtLocked"/>
                    <w:richText/>
                  </w:sdtPr>
                  <w:sdtContent>
                    <w:p>
                      <w:pPr>
                        <w:keepLines/>
                        <w:suppressAutoHyphens/>
                        <w:ind w:firstLine="810"/>
                        <w:textAlignment w:val="center"/>
                        <w:rPr>
                          <w:szCs w:val="24"/>
                        </w:rPr>
                      </w:pPr>
                      <w:sdt>
                        <w:sdtPr>
                          <w:alias w:val="Numeris"/>
                          <w:tag w:val="nr_a3670c742dde439e8ce58962b0d2d897"/>
                          <w:lock w:val="sdtLocked"/>
                          <w:richText/>
                        </w:sdtPr>
                        <w:sdtContent>
                          <w:r>
                            <w:rPr>
                              <w:szCs w:val="24"/>
                            </w:rPr>
                            <w:t>43.4.6</w:t>
                          </w:r>
                        </w:sdtContent>
                      </w:sdt>
                      <w:r>
                        <w:rPr>
                          <w:szCs w:val="24"/>
                        </w:rPr>
                        <w:t>. Tiesioginė Kumbso reakcija.</w:t>
                      </w:r>
                    </w:p>
                    <w:sdt>
                      <w:sdtPr>
                        <w:alias w:val="3 pr. 43.4.6.1 pp."/>
                        <w:tag w:val="part_e980d9677cbc4b03bf00675dc07ae56c"/>
                        <w:lock w:val="sdtLocked"/>
                        <w:richText/>
                      </w:sdtPr>
                      <w:sdtContent>
                        <w:p>
                          <w:pPr>
                            <w:keepLines/>
                            <w:suppressAutoHyphens/>
                            <w:ind w:firstLine="810"/>
                            <w:textAlignment w:val="center"/>
                          </w:pPr>
                          <w:sdt>
                            <w:sdtPr>
                              <w:alias w:val="Numeris"/>
                              <w:tag w:val="nr_e980d9677cbc4b03bf00675dc07ae56c"/>
                              <w:lock w:val="sdtLocked"/>
                              <w:richText/>
                            </w:sdtPr>
                            <w:sdtContent>
                              <w:r>
                                <w:t>43.4.6.1</w:t>
                              </w:r>
                            </w:sdtContent>
                          </w:sdt>
                          <w:r>
                            <w:t>. Tiesioginė Kumbso reakcija, komentaras.</w:t>
                          </w:r>
                        </w:p>
                      </w:sdtContent>
                    </w:sdt>
                  </w:sdtContent>
                </w:sdt>
                <w:sdt>
                  <w:sdtPr>
                    <w:alias w:val="3 pr. 43.4.7 pp."/>
                    <w:tag w:val="part_41a89ef5b18141a180f8036dff9bfca5"/>
                    <w:lock w:val="sdtLocked"/>
                    <w:richText/>
                  </w:sdtPr>
                  <w:sdtContent>
                    <w:p>
                      <w:pPr>
                        <w:keepLines/>
                        <w:suppressAutoHyphens/>
                        <w:ind w:firstLine="810"/>
                        <w:textAlignment w:val="center"/>
                        <w:rPr>
                          <w:szCs w:val="24"/>
                        </w:rPr>
                      </w:pPr>
                      <w:sdt>
                        <w:sdtPr>
                          <w:alias w:val="Numeris"/>
                          <w:tag w:val="nr_41a89ef5b18141a180f8036dff9bfca5"/>
                          <w:lock w:val="sdtLocked"/>
                          <w:richText/>
                        </w:sdtPr>
                        <w:sdtContent>
                          <w:r>
                            <w:rPr>
                              <w:szCs w:val="24"/>
                            </w:rPr>
                            <w:t>43.4.7</w:t>
                          </w:r>
                        </w:sdtContent>
                      </w:sdt>
                      <w:r>
                        <w:rPr>
                          <w:szCs w:val="24"/>
                        </w:rPr>
                        <w:t>. Kiti tyrimai.</w:t>
                      </w:r>
                    </w:p>
                    <w:sdt>
                      <w:sdtPr>
                        <w:alias w:val="3 pr. 43.4.7.1 pp."/>
                        <w:tag w:val="part_a937f9d38ca446349a39e3f4fdfb34f6"/>
                        <w:lock w:val="sdtLocked"/>
                        <w:richText/>
                      </w:sdtPr>
                      <w:sdtContent>
                        <w:p>
                          <w:pPr>
                            <w:keepLines/>
                            <w:suppressAutoHyphens/>
                            <w:ind w:firstLine="810"/>
                            <w:textAlignment w:val="center"/>
                          </w:pPr>
                          <w:sdt>
                            <w:sdtPr>
                              <w:alias w:val="Numeris"/>
                              <w:tag w:val="nr_a937f9d38ca446349a39e3f4fdfb34f6"/>
                              <w:lock w:val="sdtLocked"/>
                              <w:richText/>
                            </w:sdtPr>
                            <w:sdtContent>
                              <w:r>
                                <w:t>43.4.7.1</w:t>
                              </w:r>
                            </w:sdtContent>
                          </w:sdt>
                          <w:r>
                            <w:t>. Kito tyrimo pavadinimas.</w:t>
                          </w:r>
                        </w:p>
                        <w:sdt>
                          <w:sdtPr>
                            <w:alias w:val="3 pr. 43.4.7.1.1 pp."/>
                            <w:tag w:val="part_f0e62c06f3d6464796bb6aa6b978bb41"/>
                            <w:lock w:val="sdtLocked"/>
                            <w:richText/>
                          </w:sdtPr>
                          <w:sdtContent>
                            <w:p>
                              <w:pPr>
                                <w:keepLines/>
                                <w:suppressAutoHyphens/>
                                <w:ind w:firstLine="810"/>
                                <w:textAlignment w:val="center"/>
                              </w:pPr>
                              <w:sdt>
                                <w:sdtPr>
                                  <w:alias w:val="Numeris"/>
                                  <w:tag w:val="nr_f0e62c06f3d6464796bb6aa6b978bb41"/>
                                  <w:lock w:val="sdtLocked"/>
                                  <w:richText/>
                                </w:sdtPr>
                                <w:sdtContent>
                                  <w:r>
                                    <w:t>43.4.7.1.1</w:t>
                                  </w:r>
                                </w:sdtContent>
                              </w:sdt>
                              <w:r>
                                <w:t>. Kiti tyrimai, komentaras.</w:t>
                              </w:r>
                            </w:p>
                          </w:sdtContent>
                        </w:sdt>
                      </w:sdtContent>
                    </w:sdt>
                  </w:sdtContent>
                </w:sdt>
              </w:sdtContent>
            </w:sdt>
            <w:sdt>
              <w:sdtPr>
                <w:alias w:val="3 pr. 43.5 pp."/>
                <w:tag w:val="part_a6177c33179f42c1826a025a4a91a2bd"/>
                <w:lock w:val="sdtLocked"/>
                <w:richText/>
              </w:sdtPr>
              <w:sdtContent>
                <w:p>
                  <w:pPr>
                    <w:keepLines/>
                    <w:suppressAutoHyphens/>
                    <w:ind w:firstLine="810"/>
                    <w:textAlignment w:val="center"/>
                    <w:rPr>
                      <w:szCs w:val="24"/>
                    </w:rPr>
                  </w:pPr>
                  <w:sdt>
                    <w:sdtPr>
                      <w:alias w:val="Numeris"/>
                      <w:tag w:val="nr_a6177c33179f42c1826a025a4a91a2bd"/>
                      <w:lock w:val="sdtLocked"/>
                      <w:richText/>
                    </w:sdtPr>
                    <w:sdtContent>
                      <w:r>
                        <w:rPr>
                          <w:szCs w:val="24"/>
                        </w:rPr>
                        <w:t>43.5</w:t>
                      </w:r>
                    </w:sdtContent>
                  </w:sdt>
                  <w:r>
                    <w:rPr>
                      <w:szCs w:val="24"/>
                    </w:rPr>
                    <w:t>. Paskyrimai:</w:t>
                  </w:r>
                </w:p>
                <w:sdt>
                  <w:sdtPr>
                    <w:alias w:val="3 pr. 43.5.1 pp."/>
                    <w:tag w:val="part_0007685e23944546aa37748b0837b2b1"/>
                    <w:lock w:val="sdtLocked"/>
                    <w:richText/>
                  </w:sdtPr>
                  <w:sdtContent>
                    <w:p>
                      <w:pPr>
                        <w:keepLines/>
                        <w:suppressAutoHyphens/>
                        <w:ind w:firstLine="810"/>
                        <w:textAlignment w:val="center"/>
                        <w:rPr>
                          <w:szCs w:val="24"/>
                        </w:rPr>
                      </w:pPr>
                      <w:sdt>
                        <w:sdtPr>
                          <w:alias w:val="Numeris"/>
                          <w:tag w:val="nr_0007685e23944546aa37748b0837b2b1"/>
                          <w:lock w:val="sdtLocked"/>
                          <w:richText/>
                        </w:sdtPr>
                        <w:sdtContent>
                          <w:r>
                            <w:rPr>
                              <w:szCs w:val="24"/>
                            </w:rPr>
                            <w:t>43.5.1</w:t>
                          </w:r>
                        </w:sdtContent>
                      </w:sdt>
                      <w:r>
                        <w:rPr>
                          <w:szCs w:val="24"/>
                        </w:rPr>
                        <w:t>. Dieta.</w:t>
                      </w:r>
                    </w:p>
                    <w:sdt>
                      <w:sdtPr>
                        <w:alias w:val="3 pr. 43.5.1.1 pp."/>
                        <w:tag w:val="part_960c251aef2a41338ef93d3a28eaaa21"/>
                        <w:lock w:val="sdtLocked"/>
                        <w:richText/>
                      </w:sdtPr>
                      <w:sdtContent>
                        <w:p>
                          <w:pPr>
                            <w:keepLines/>
                            <w:suppressAutoHyphens/>
                            <w:ind w:firstLine="810"/>
                            <w:textAlignment w:val="center"/>
                          </w:pPr>
                          <w:sdt>
                            <w:sdtPr>
                              <w:alias w:val="Numeris"/>
                              <w:tag w:val="nr_960c251aef2a41338ef93d3a28eaaa21"/>
                              <w:lock w:val="sdtLocked"/>
                              <w:richText/>
                            </w:sdtPr>
                            <w:sdtContent>
                              <w:r>
                                <w:t>43.5.1.1</w:t>
                              </w:r>
                            </w:sdtContent>
                          </w:sdt>
                          <w:r>
                            <w:t>. Dieta, komentaras.</w:t>
                          </w:r>
                        </w:p>
                      </w:sdtContent>
                    </w:sdt>
                  </w:sdtContent>
                </w:sdt>
                <w:sdt>
                  <w:sdtPr>
                    <w:alias w:val="3 pr. 43.5.2 pp."/>
                    <w:tag w:val="part_1014058de5944df69c9c865bbb32ca5c"/>
                    <w:lock w:val="sdtLocked"/>
                    <w:richText/>
                  </w:sdtPr>
                  <w:sdtContent>
                    <w:p>
                      <w:pPr>
                        <w:keepLines/>
                        <w:suppressAutoHyphens/>
                        <w:ind w:firstLine="810"/>
                        <w:textAlignment w:val="center"/>
                        <w:rPr>
                          <w:szCs w:val="24"/>
                        </w:rPr>
                      </w:pPr>
                      <w:sdt>
                        <w:sdtPr>
                          <w:alias w:val="Numeris"/>
                          <w:tag w:val="nr_1014058de5944df69c9c865bbb32ca5c"/>
                          <w:lock w:val="sdtLocked"/>
                          <w:richText/>
                        </w:sdtPr>
                        <w:sdtContent>
                          <w:r>
                            <w:rPr>
                              <w:szCs w:val="24"/>
                            </w:rPr>
                            <w:t>43.5.2</w:t>
                          </w:r>
                        </w:sdtContent>
                      </w:sdt>
                      <w:r>
                        <w:rPr>
                          <w:szCs w:val="24"/>
                        </w:rPr>
                        <w:t>. Režimas.</w:t>
                      </w:r>
                    </w:p>
                    <w:sdt>
                      <w:sdtPr>
                        <w:alias w:val="3 pr. 43.5.2.1 pp."/>
                        <w:tag w:val="part_830861070c0249d4831d37b29c8c52fb"/>
                        <w:lock w:val="sdtLocked"/>
                        <w:richText/>
                      </w:sdtPr>
                      <w:sdtContent>
                        <w:p>
                          <w:pPr>
                            <w:keepLines/>
                            <w:suppressAutoHyphens/>
                            <w:ind w:firstLine="810"/>
                            <w:textAlignment w:val="center"/>
                          </w:pPr>
                          <w:sdt>
                            <w:sdtPr>
                              <w:alias w:val="Numeris"/>
                              <w:tag w:val="nr_830861070c0249d4831d37b29c8c52fb"/>
                              <w:lock w:val="sdtLocked"/>
                              <w:richText/>
                            </w:sdtPr>
                            <w:sdtContent>
                              <w:r>
                                <w:t>43.5.2.1</w:t>
                              </w:r>
                            </w:sdtContent>
                          </w:sdt>
                          <w:r>
                            <w:t>. Režimas, komentaras.</w:t>
                          </w:r>
                        </w:p>
                      </w:sdtContent>
                    </w:sdt>
                  </w:sdtContent>
                </w:sdt>
                <w:sdt>
                  <w:sdtPr>
                    <w:alias w:val="3 pr. 43.5.3 pp."/>
                    <w:tag w:val="part_062363664317423ab1c2637eba5ff01e"/>
                    <w:lock w:val="sdtLocked"/>
                    <w:richText/>
                  </w:sdtPr>
                  <w:sdtContent>
                    <w:p>
                      <w:pPr>
                        <w:keepLines/>
                        <w:suppressAutoHyphens/>
                        <w:ind w:firstLine="810"/>
                        <w:textAlignment w:val="center"/>
                        <w:rPr>
                          <w:szCs w:val="24"/>
                        </w:rPr>
                      </w:pPr>
                      <w:sdt>
                        <w:sdtPr>
                          <w:alias w:val="Numeris"/>
                          <w:tag w:val="nr_062363664317423ab1c2637eba5ff01e"/>
                          <w:lock w:val="sdtLocked"/>
                          <w:richText/>
                        </w:sdtPr>
                        <w:sdtContent>
                          <w:r>
                            <w:rPr>
                              <w:szCs w:val="24"/>
                            </w:rPr>
                            <w:t>43.5.3</w:t>
                          </w:r>
                        </w:sdtContent>
                      </w:sdt>
                      <w:r>
                        <w:rPr>
                          <w:szCs w:val="24"/>
                        </w:rPr>
                        <w:t>. Gydymas:</w:t>
                      </w:r>
                    </w:p>
                    <w:sdt>
                      <w:sdtPr>
                        <w:alias w:val="3 pr. 43.5.3.1 pp."/>
                        <w:tag w:val="part_a9aa86809ed54ba0934414e778148caf"/>
                        <w:lock w:val="sdtLocked"/>
                        <w:richText/>
                      </w:sdtPr>
                      <w:sdtContent>
                        <w:p>
                          <w:pPr>
                            <w:keepLines/>
                            <w:suppressAutoHyphens/>
                            <w:ind w:firstLine="810"/>
                            <w:textAlignment w:val="center"/>
                            <w:rPr>
                              <w:szCs w:val="24"/>
                            </w:rPr>
                          </w:pPr>
                          <w:sdt>
                            <w:sdtPr>
                              <w:alias w:val="Numeris"/>
                              <w:tag w:val="nr_a9aa86809ed54ba0934414e778148caf"/>
                              <w:lock w:val="sdtLocked"/>
                              <w:richText/>
                            </w:sdtPr>
                            <w:sdtContent>
                              <w:r>
                                <w:rPr>
                                  <w:szCs w:val="24"/>
                                </w:rPr>
                                <w:t>43.5.3.1</w:t>
                              </w:r>
                            </w:sdtContent>
                          </w:sdt>
                          <w:r>
                            <w:rPr>
                              <w:szCs w:val="24"/>
                            </w:rPr>
                            <w:t>. Infuzinė terapija.</w:t>
                          </w:r>
                        </w:p>
                        <w:sdt>
                          <w:sdtPr>
                            <w:alias w:val="3 pr. 43.5.3.1.1 pp."/>
                            <w:tag w:val="part_fef49db81f454a579716aa7a06f8a428"/>
                            <w:lock w:val="sdtLocked"/>
                            <w:richText/>
                          </w:sdtPr>
                          <w:sdtContent>
                            <w:p>
                              <w:pPr>
                                <w:keepLines/>
                                <w:suppressAutoHyphens/>
                                <w:ind w:firstLine="810"/>
                                <w:textAlignment w:val="center"/>
                              </w:pPr>
                              <w:sdt>
                                <w:sdtPr>
                                  <w:alias w:val="Numeris"/>
                                  <w:tag w:val="nr_fef49db81f454a579716aa7a06f8a428"/>
                                  <w:lock w:val="sdtLocked"/>
                                  <w:richText/>
                                </w:sdtPr>
                                <w:sdtContent>
                                  <w:r>
                                    <w:t>43.5.3.1.1</w:t>
                                  </w:r>
                                </w:sdtContent>
                              </w:sdt>
                              <w:r>
                                <w:t>. Infuzinė terapija, komentaras.</w:t>
                              </w:r>
                            </w:p>
                          </w:sdtContent>
                        </w:sdt>
                      </w:sdtContent>
                    </w:sdt>
                    <w:sdt>
                      <w:sdtPr>
                        <w:alias w:val="3 pr. 43.5.3.2 pp."/>
                        <w:tag w:val="part_16a5773214cf47119de6d8c659b2b0d7"/>
                        <w:lock w:val="sdtLocked"/>
                        <w:richText/>
                      </w:sdtPr>
                      <w:sdtContent>
                        <w:p>
                          <w:pPr>
                            <w:keepLines/>
                            <w:suppressAutoHyphens/>
                            <w:ind w:firstLine="810"/>
                            <w:textAlignment w:val="center"/>
                            <w:rPr>
                              <w:szCs w:val="24"/>
                            </w:rPr>
                          </w:pPr>
                          <w:sdt>
                            <w:sdtPr>
                              <w:alias w:val="Numeris"/>
                              <w:tag w:val="nr_16a5773214cf47119de6d8c659b2b0d7"/>
                              <w:lock w:val="sdtLocked"/>
                              <w:richText/>
                            </w:sdtPr>
                            <w:sdtContent>
                              <w:r>
                                <w:rPr>
                                  <w:szCs w:val="24"/>
                                </w:rPr>
                                <w:t>43.5.3.2</w:t>
                              </w:r>
                            </w:sdtContent>
                          </w:sdt>
                          <w:r>
                            <w:rPr>
                              <w:szCs w:val="24"/>
                            </w:rPr>
                            <w:t>. Fototerapija.</w:t>
                          </w:r>
                        </w:p>
                        <w:sdt>
                          <w:sdtPr>
                            <w:alias w:val="3 pr. 43.5.3.2.1 pp."/>
                            <w:tag w:val="part_0c88e32c5e694c428471769b7c113a71"/>
                            <w:lock w:val="sdtLocked"/>
                            <w:richText/>
                          </w:sdtPr>
                          <w:sdtContent>
                            <w:p>
                              <w:pPr>
                                <w:keepLines/>
                                <w:suppressAutoHyphens/>
                                <w:ind w:firstLine="810"/>
                                <w:textAlignment w:val="center"/>
                              </w:pPr>
                              <w:sdt>
                                <w:sdtPr>
                                  <w:alias w:val="Numeris"/>
                                  <w:tag w:val="nr_0c88e32c5e694c428471769b7c113a71"/>
                                  <w:lock w:val="sdtLocked"/>
                                  <w:richText/>
                                </w:sdtPr>
                                <w:sdtContent>
                                  <w:r>
                                    <w:t>43.5.3.2.1</w:t>
                                  </w:r>
                                </w:sdtContent>
                              </w:sdt>
                              <w:r>
                                <w:t>. Fototerapija, komentaras.</w:t>
                              </w:r>
                            </w:p>
                          </w:sdtContent>
                        </w:sdt>
                      </w:sdtContent>
                    </w:sdt>
                    <w:sdt>
                      <w:sdtPr>
                        <w:alias w:val="3 pr. 43.5.3.3 pp."/>
                        <w:tag w:val="part_65f209738c914a3994f0d278a127107a"/>
                        <w:lock w:val="sdtLocked"/>
                        <w:richText/>
                      </w:sdtPr>
                      <w:sdtContent>
                        <w:p>
                          <w:pPr>
                            <w:keepLines/>
                            <w:suppressAutoHyphens/>
                            <w:ind w:firstLine="810"/>
                            <w:textAlignment w:val="center"/>
                            <w:rPr>
                              <w:szCs w:val="24"/>
                            </w:rPr>
                          </w:pPr>
                          <w:sdt>
                            <w:sdtPr>
                              <w:alias w:val="Numeris"/>
                              <w:tag w:val="nr_65f209738c914a3994f0d278a127107a"/>
                              <w:lock w:val="sdtLocked"/>
                              <w:richText/>
                            </w:sdtPr>
                            <w:sdtContent>
                              <w:r>
                                <w:rPr>
                                  <w:szCs w:val="24"/>
                                </w:rPr>
                                <w:t>43.5.3.3</w:t>
                              </w:r>
                            </w:sdtContent>
                          </w:sdt>
                          <w:r>
                            <w:rPr>
                              <w:szCs w:val="24"/>
                            </w:rPr>
                            <w:t>. Deguonies terapija.</w:t>
                          </w:r>
                        </w:p>
                        <w:sdt>
                          <w:sdtPr>
                            <w:alias w:val="3 pr. 43.5.3.3.1 pp."/>
                            <w:tag w:val="part_289b7d4ec95f42558ffdfae8a4157389"/>
                            <w:lock w:val="sdtLocked"/>
                            <w:richText/>
                          </w:sdtPr>
                          <w:sdtContent>
                            <w:p>
                              <w:pPr>
                                <w:keepLines/>
                                <w:suppressAutoHyphens/>
                                <w:ind w:firstLine="810"/>
                                <w:textAlignment w:val="center"/>
                              </w:pPr>
                              <w:sdt>
                                <w:sdtPr>
                                  <w:alias w:val="Numeris"/>
                                  <w:tag w:val="nr_289b7d4ec95f42558ffdfae8a4157389"/>
                                  <w:lock w:val="sdtLocked"/>
                                  <w:richText/>
                                </w:sdtPr>
                                <w:sdtContent>
                                  <w:r>
                                    <w:t>43.5.3.3.1</w:t>
                                  </w:r>
                                </w:sdtContent>
                              </w:sdt>
                              <w:r>
                                <w:t>. Deguonies terapija, komentaras.</w:t>
                              </w:r>
                            </w:p>
                          </w:sdtContent>
                        </w:sdt>
                      </w:sdtContent>
                    </w:sdt>
                    <w:sdt>
                      <w:sdtPr>
                        <w:alias w:val="3 pr. 43.5.3.4 pp."/>
                        <w:tag w:val="part_03a903ce328e41e99ed9f47841849429"/>
                        <w:lock w:val="sdtLocked"/>
                        <w:richText/>
                      </w:sdtPr>
                      <w:sdtContent>
                        <w:p>
                          <w:pPr>
                            <w:keepLines/>
                            <w:suppressAutoHyphens/>
                            <w:ind w:firstLine="810"/>
                            <w:textAlignment w:val="center"/>
                            <w:rPr>
                              <w:szCs w:val="24"/>
                            </w:rPr>
                          </w:pPr>
                          <w:sdt>
                            <w:sdtPr>
                              <w:alias w:val="Numeris"/>
                              <w:tag w:val="nr_03a903ce328e41e99ed9f47841849429"/>
                              <w:lock w:val="sdtLocked"/>
                              <w:richText/>
                            </w:sdtPr>
                            <w:sdtContent>
                              <w:r>
                                <w:rPr>
                                  <w:szCs w:val="24"/>
                                </w:rPr>
                                <w:t>43.5.3.4</w:t>
                              </w:r>
                            </w:sdtContent>
                          </w:sdt>
                          <w:r>
                            <w:rPr>
                              <w:szCs w:val="24"/>
                            </w:rPr>
                            <w:t>. Kitas gydymas.</w:t>
                          </w:r>
                        </w:p>
                        <w:sdt>
                          <w:sdtPr>
                            <w:alias w:val="3 pr. 43.5.3.4.1 pp."/>
                            <w:tag w:val="part_f0a082f26c5a4d09b72fdc777feddfa2"/>
                            <w:lock w:val="sdtLocked"/>
                            <w:richText/>
                          </w:sdtPr>
                          <w:sdtContent>
                            <w:p>
                              <w:pPr>
                                <w:keepLines/>
                                <w:suppressAutoHyphens/>
                                <w:ind w:firstLine="810"/>
                                <w:textAlignment w:val="center"/>
                              </w:pPr>
                              <w:sdt>
                                <w:sdtPr>
                                  <w:alias w:val="Numeris"/>
                                  <w:tag w:val="nr_f0a082f26c5a4d09b72fdc777feddfa2"/>
                                  <w:lock w:val="sdtLocked"/>
                                  <w:richText/>
                                </w:sdtPr>
                                <w:sdtContent>
                                  <w:r>
                                    <w:t>43.5.3.4.1</w:t>
                                  </w:r>
                                </w:sdtContent>
                              </w:sdt>
                              <w:r>
                                <w:t>. Kitas gydymas, komentaras.</w:t>
                              </w:r>
                            </w:p>
                          </w:sdtContent>
                        </w:sdt>
                      </w:sdtContent>
                    </w:sdt>
                  </w:sdtContent>
                </w:sdt>
                <w:sdt>
                  <w:sdtPr>
                    <w:alias w:val="3 pr. 43.5.4 pp."/>
                    <w:tag w:val="part_b9e84b6b5d3a4f8dbe0bf0d783b59e2f"/>
                    <w:lock w:val="sdtLocked"/>
                    <w:richText/>
                  </w:sdtPr>
                  <w:sdtContent>
                    <w:p>
                      <w:pPr>
                        <w:keepLines/>
                        <w:suppressAutoHyphens/>
                        <w:ind w:firstLine="810"/>
                        <w:textAlignment w:val="center"/>
                        <w:rPr>
                          <w:szCs w:val="24"/>
                        </w:rPr>
                      </w:pPr>
                      <w:sdt>
                        <w:sdtPr>
                          <w:alias w:val="Numeris"/>
                          <w:tag w:val="nr_b9e84b6b5d3a4f8dbe0bf0d783b59e2f"/>
                          <w:lock w:val="sdtLocked"/>
                          <w:richText/>
                        </w:sdtPr>
                        <w:sdtContent>
                          <w:r>
                            <w:rPr>
                              <w:szCs w:val="24"/>
                            </w:rPr>
                            <w:t>43.5.4</w:t>
                          </w:r>
                        </w:sdtContent>
                      </w:sdt>
                      <w:r>
                        <w:rPr>
                          <w:szCs w:val="24"/>
                        </w:rPr>
                        <w:t>. Antibiotikai:</w:t>
                      </w:r>
                    </w:p>
                    <w:sdt>
                      <w:sdtPr>
                        <w:alias w:val="3 pr. 43.5.4.1 pp."/>
                        <w:tag w:val="part_534ade4bb27d4036a3cee124635b55e9"/>
                        <w:lock w:val="sdtLocked"/>
                        <w:richText/>
                      </w:sdtPr>
                      <w:sdtContent>
                        <w:p>
                          <w:pPr>
                            <w:keepLines/>
                            <w:suppressAutoHyphens/>
                            <w:ind w:firstLine="810"/>
                            <w:textAlignment w:val="center"/>
                            <w:rPr>
                              <w:szCs w:val="24"/>
                            </w:rPr>
                          </w:pPr>
                          <w:sdt>
                            <w:sdtPr>
                              <w:alias w:val="Numeris"/>
                              <w:tag w:val="nr_534ade4bb27d4036a3cee124635b55e9"/>
                              <w:lock w:val="sdtLocked"/>
                              <w:richText/>
                            </w:sdtPr>
                            <w:sdtContent>
                              <w:r>
                                <w:rPr>
                                  <w:szCs w:val="24"/>
                                </w:rPr>
                                <w:t>43.5.4.1</w:t>
                              </w:r>
                            </w:sdtContent>
                          </w:sdt>
                          <w:r>
                            <w:rPr>
                              <w:szCs w:val="24"/>
                            </w:rPr>
                            <w:t>. Antibiotikų skyrimas.</w:t>
                          </w:r>
                        </w:p>
                        <w:sdt>
                          <w:sdtPr>
                            <w:alias w:val="3 pr. 43.5.4.1.1 pp."/>
                            <w:tag w:val="part_2aff26575a0140d39b2e8ab1534c2da4"/>
                            <w:lock w:val="sdtLocked"/>
                            <w:richText/>
                          </w:sdtPr>
                          <w:sdtContent>
                            <w:p>
                              <w:pPr>
                                <w:keepLines/>
                                <w:suppressAutoHyphens/>
                                <w:ind w:firstLine="810"/>
                                <w:textAlignment w:val="center"/>
                                <w:rPr>
                                  <w:szCs w:val="24"/>
                                </w:rPr>
                              </w:pPr>
                              <w:sdt>
                                <w:sdtPr>
                                  <w:alias w:val="Numeris"/>
                                  <w:tag w:val="nr_2aff26575a0140d39b2e8ab1534c2da4"/>
                                  <w:lock w:val="sdtLocked"/>
                                  <w:richText/>
                                </w:sdtPr>
                                <w:sdtContent>
                                  <w:r>
                                    <w:rPr>
                                      <w:szCs w:val="24"/>
                                    </w:rPr>
                                    <w:t>43.5.4.1.1</w:t>
                                  </w:r>
                                </w:sdtContent>
                              </w:sdt>
                              <w:r>
                                <w:rPr>
                                  <w:szCs w:val="24"/>
                                </w:rPr>
                                <w:t>. Veiklioji medžiaga.</w:t>
                              </w:r>
                            </w:p>
                          </w:sdtContent>
                        </w:sdt>
                        <w:sdt>
                          <w:sdtPr>
                            <w:alias w:val="3 pr. 43.5.4.1.2 pp."/>
                            <w:tag w:val="part_ca4b5a5395614f1882ecf1d96c5f88e6"/>
                            <w:lock w:val="sdtLocked"/>
                            <w:richText/>
                          </w:sdtPr>
                          <w:sdtContent>
                            <w:p>
                              <w:pPr>
                                <w:keepLines/>
                                <w:suppressAutoHyphens/>
                                <w:ind w:firstLine="810"/>
                                <w:textAlignment w:val="center"/>
                                <w:rPr>
                                  <w:szCs w:val="24"/>
                                </w:rPr>
                              </w:pPr>
                              <w:sdt>
                                <w:sdtPr>
                                  <w:alias w:val="Numeris"/>
                                  <w:tag w:val="nr_ca4b5a5395614f1882ecf1d96c5f88e6"/>
                                  <w:lock w:val="sdtLocked"/>
                                  <w:richText/>
                                </w:sdtPr>
                                <w:sdtContent>
                                  <w:r>
                                    <w:rPr>
                                      <w:szCs w:val="24"/>
                                    </w:rPr>
                                    <w:t>43.5.4.1.2</w:t>
                                  </w:r>
                                </w:sdtContent>
                              </w:sdt>
                              <w:r>
                                <w:rPr>
                                  <w:szCs w:val="24"/>
                                </w:rPr>
                                <w:t>. Dozė.</w:t>
                              </w:r>
                            </w:p>
                          </w:sdtContent>
                        </w:sdt>
                        <w:sdt>
                          <w:sdtPr>
                            <w:alias w:val="3 pr. 43.5.4.1.3 pp."/>
                            <w:tag w:val="part_ba5a0ba5d0fc42a3ba325529c9768a4b"/>
                            <w:lock w:val="sdtLocked"/>
                            <w:richText/>
                          </w:sdtPr>
                          <w:sdtContent>
                            <w:p>
                              <w:pPr>
                                <w:keepLines/>
                                <w:suppressAutoHyphens/>
                                <w:ind w:firstLine="810"/>
                                <w:textAlignment w:val="center"/>
                                <w:rPr>
                                  <w:szCs w:val="24"/>
                                </w:rPr>
                              </w:pPr>
                              <w:sdt>
                                <w:sdtPr>
                                  <w:alias w:val="Numeris"/>
                                  <w:tag w:val="nr_ba5a0ba5d0fc42a3ba325529c9768a4b"/>
                                  <w:lock w:val="sdtLocked"/>
                                  <w:richText/>
                                </w:sdtPr>
                                <w:sdtContent>
                                  <w:r>
                                    <w:rPr>
                                      <w:szCs w:val="24"/>
                                    </w:rPr>
                                    <w:t>43.5.4.1.3</w:t>
                                  </w:r>
                                </w:sdtContent>
                              </w:sdt>
                              <w:r>
                                <w:rPr>
                                  <w:szCs w:val="24"/>
                                </w:rPr>
                                <w:t>. Dozuočių skaičius.</w:t>
                              </w:r>
                            </w:p>
                          </w:sdtContent>
                        </w:sdt>
                      </w:sdtContent>
                    </w:sdt>
                  </w:sdtContent>
                </w:sdt>
              </w:sdtContent>
            </w:sdt>
            <w:sdt>
              <w:sdtPr>
                <w:alias w:val="3 pr. 43.6 pp."/>
                <w:tag w:val="part_166cecd4df2940558faee421716888ac"/>
                <w:lock w:val="sdtLocked"/>
                <w:richText/>
              </w:sdtPr>
              <w:sdtContent>
                <w:p>
                  <w:pPr>
                    <w:keepLines/>
                    <w:suppressAutoHyphens/>
                    <w:ind w:firstLine="810"/>
                    <w:textAlignment w:val="center"/>
                    <w:rPr>
                      <w:szCs w:val="24"/>
                    </w:rPr>
                  </w:pPr>
                  <w:sdt>
                    <w:sdtPr>
                      <w:alias w:val="Numeris"/>
                      <w:tag w:val="nr_166cecd4df2940558faee421716888ac"/>
                      <w:lock w:val="sdtLocked"/>
                      <w:richText/>
                    </w:sdtPr>
                    <w:sdtContent>
                      <w:r>
                        <w:rPr>
                          <w:szCs w:val="24"/>
                        </w:rPr>
                        <w:t>43.6</w:t>
                      </w:r>
                    </w:sdtContent>
                  </w:sdt>
                  <w:r>
                    <w:rPr>
                      <w:szCs w:val="24"/>
                    </w:rPr>
                    <w:t>. Diagnozė:</w:t>
                  </w:r>
                </w:p>
                <w:sdt>
                  <w:sdtPr>
                    <w:alias w:val="3 pr. 43.6.1 pp."/>
                    <w:tag w:val="part_41ee30f9330243c588481c2c43515307"/>
                    <w:lock w:val="sdtLocked"/>
                    <w:richText/>
                  </w:sdtPr>
                  <w:sdtContent>
                    <w:p>
                      <w:pPr>
                        <w:keepLines/>
                        <w:suppressAutoHyphens/>
                        <w:ind w:firstLine="810"/>
                        <w:textAlignment w:val="center"/>
                        <w:rPr>
                          <w:szCs w:val="24"/>
                        </w:rPr>
                      </w:pPr>
                      <w:sdt>
                        <w:sdtPr>
                          <w:alias w:val="Numeris"/>
                          <w:tag w:val="nr_41ee30f9330243c588481c2c43515307"/>
                          <w:lock w:val="sdtLocked"/>
                          <w:richText/>
                        </w:sdtPr>
                        <w:sdtContent>
                          <w:r>
                            <w:rPr>
                              <w:szCs w:val="24"/>
                            </w:rPr>
                            <w:t>43.6.1</w:t>
                          </w:r>
                        </w:sdtContent>
                      </w:sdt>
                      <w:r>
                        <w:rPr>
                          <w:szCs w:val="24"/>
                        </w:rPr>
                        <w:t>. Diagnozės.</w:t>
                      </w:r>
                    </w:p>
                  </w:sdtContent>
                </w:sdt>
                <w:sdt>
                  <w:sdtPr>
                    <w:alias w:val="3 pr. 43.6.2 pp."/>
                    <w:tag w:val="part_7609ee97eddb42c8a6b8bc33ae0dfd77"/>
                    <w:lock w:val="sdtLocked"/>
                    <w:richText/>
                  </w:sdtPr>
                  <w:sdtContent>
                    <w:p>
                      <w:pPr>
                        <w:keepLines/>
                        <w:suppressAutoHyphens/>
                        <w:ind w:firstLine="810"/>
                        <w:textAlignment w:val="center"/>
                        <w:rPr>
                          <w:szCs w:val="24"/>
                        </w:rPr>
                      </w:pPr>
                      <w:sdt>
                        <w:sdtPr>
                          <w:alias w:val="Numeris"/>
                          <w:tag w:val="nr_7609ee97eddb42c8a6b8bc33ae0dfd77"/>
                          <w:lock w:val="sdtLocked"/>
                          <w:richText/>
                        </w:sdtPr>
                        <w:sdtContent>
                          <w:r>
                            <w:rPr>
                              <w:szCs w:val="24"/>
                            </w:rPr>
                            <w:t>43.6.2</w:t>
                          </w:r>
                        </w:sdtContent>
                      </w:sdt>
                      <w:r>
                        <w:rPr>
                          <w:szCs w:val="24"/>
                        </w:rPr>
                        <w:t>. Sprendimai.</w:t>
                      </w:r>
                    </w:p>
                  </w:sdtContent>
                </w:sdt>
                <w:sdt>
                  <w:sdtPr>
                    <w:alias w:val="3 pr. 43.6.3 pp."/>
                    <w:tag w:val="part_fcd5172d8f2e4f8c9934712bf42f6c9c"/>
                    <w:lock w:val="sdtLocked"/>
                    <w:richText/>
                  </w:sdtPr>
                  <w:sdtContent>
                    <w:p>
                      <w:pPr>
                        <w:keepLines/>
                        <w:suppressAutoHyphens/>
                        <w:ind w:firstLine="810"/>
                        <w:textAlignment w:val="center"/>
                        <w:rPr>
                          <w:szCs w:val="24"/>
                        </w:rPr>
                      </w:pPr>
                      <w:sdt>
                        <w:sdtPr>
                          <w:alias w:val="Numeris"/>
                          <w:tag w:val="nr_fcd5172d8f2e4f8c9934712bf42f6c9c"/>
                          <w:lock w:val="sdtLocked"/>
                          <w:richText/>
                        </w:sdtPr>
                        <w:sdtContent>
                          <w:r>
                            <w:rPr>
                              <w:szCs w:val="24"/>
                            </w:rPr>
                            <w:t>43.6.3</w:t>
                          </w:r>
                        </w:sdtContent>
                      </w:sdt>
                      <w:r>
                        <w:rPr>
                          <w:szCs w:val="24"/>
                        </w:rPr>
                        <w:t>. Maitinimas išvykstant.</w:t>
                      </w:r>
                    </w:p>
                    <w:p>
                      <w:pPr>
                        <w:keepLines/>
                        <w:suppressAutoHyphens/>
                        <w:ind w:left="1701" w:firstLine="62"/>
                        <w:textAlignment w:val="center"/>
                        <w:rPr>
                          <w:szCs w:val="24"/>
                        </w:rPr>
                      </w:pPr>
                    </w:p>
                  </w:sdtContent>
                </w:sdt>
              </w:sdtContent>
            </w:sdt>
          </w:sdtContent>
        </w:sdt>
        <w:sdt>
          <w:sdtPr>
            <w:alias w:val="3 pr. 44 p."/>
            <w:tag w:val="part_865195c922084e2c99b6f81ea637afe6"/>
            <w:lock w:val="sdtLocked"/>
            <w:richText/>
          </w:sdtPr>
          <w:sdtContent>
            <w:p>
              <w:pPr>
                <w:keepLines/>
                <w:suppressAutoHyphens/>
                <w:jc w:val="center"/>
                <w:textAlignment w:val="center"/>
                <w:rPr>
                  <w:b/>
                  <w:bCs/>
                  <w:szCs w:val="24"/>
                </w:rPr>
              </w:pPr>
              <w:sdt>
                <w:sdtPr>
                  <w:alias w:val="Numeris"/>
                  <w:tag w:val="nr_865195c922084e2c99b6f81ea637afe6"/>
                  <w:lock w:val="sdtLocked"/>
                  <w:richText/>
                </w:sdtPr>
                <w:sdtContent>
                  <w:r>
                    <w:rPr>
                      <w:b/>
                      <w:bCs/>
                      <w:szCs w:val="24"/>
                    </w:rPr>
                    <w:t>44</w:t>
                  </w:r>
                </w:sdtContent>
              </w:sdt>
              <w:r>
                <w:rPr>
                  <w:b/>
                  <w:bCs/>
                  <w:szCs w:val="24"/>
                </w:rPr>
                <w:t>. E097-AT. ATLIKTI TIKRINIMAI</w:t>
              </w:r>
            </w:p>
            <w:p>
              <w:pPr>
                <w:keepLines/>
                <w:suppressAutoHyphens/>
                <w:ind w:left="1701" w:firstLine="62"/>
                <w:textAlignment w:val="center"/>
                <w:rPr>
                  <w:szCs w:val="24"/>
                </w:rPr>
              </w:pPr>
            </w:p>
            <w:sdt>
              <w:sdtPr>
                <w:alias w:val="3 pr. 44.1 pp."/>
                <w:tag w:val="part_1cb369132e01401ca3fc17b32d581367"/>
                <w:lock w:val="sdtLocked"/>
                <w:richText/>
              </w:sdtPr>
              <w:sdtContent>
                <w:p>
                  <w:pPr>
                    <w:keepLines/>
                    <w:suppressAutoHyphens/>
                    <w:ind w:firstLine="810"/>
                    <w:textAlignment w:val="center"/>
                    <w:rPr>
                      <w:b/>
                      <w:bCs/>
                      <w:szCs w:val="24"/>
                    </w:rPr>
                  </w:pPr>
                  <w:sdt>
                    <w:sdtPr>
                      <w:alias w:val="Numeris"/>
                      <w:tag w:val="nr_1cb369132e01401ca3fc17b32d581367"/>
                      <w:lock w:val="sdtLocked"/>
                      <w:richText/>
                    </w:sdtPr>
                    <w:sdtContent>
                      <w:r>
                        <w:rPr>
                          <w:szCs w:val="24"/>
                        </w:rPr>
                        <w:t>44.1</w:t>
                      </w:r>
                    </w:sdtContent>
                  </w:sdt>
                  <w:r>
                    <w:rPr>
                      <w:szCs w:val="24"/>
                    </w:rPr>
                    <w:t>. Antraštė</w:t>
                  </w:r>
                  <w:r>
                    <w:rPr>
                      <w:b/>
                      <w:bCs/>
                      <w:szCs w:val="24"/>
                    </w:rPr>
                    <w:t xml:space="preserve"> </w:t>
                  </w:r>
                  <w:r>
                    <w:rPr>
                      <w:rFonts w:eastAsia="Calibri"/>
                    </w:rPr>
                    <w:t>(</w:t>
                  </w:r>
                  <w:r>
                    <w:rPr>
                      <w:color w:val="000000"/>
                      <w:szCs w:val="24"/>
                    </w:rPr>
                    <w:t xml:space="preserve">duomenų rinkinio grupės </w:t>
                  </w:r>
                  <w:r>
                    <w:rPr>
                      <w:szCs w:val="24"/>
                    </w:rPr>
                    <w:t>„NGN medicininių e. dokumentų antraštė-2“</w:t>
                  </w:r>
                  <w:r>
                    <w:rPr>
                      <w:color w:val="000000"/>
                      <w:szCs w:val="24"/>
                    </w:rPr>
                    <w:t xml:space="preserve"> duomenys)</w:t>
                  </w:r>
                  <w:r>
                    <w:rPr>
                      <w:szCs w:val="24"/>
                    </w:rPr>
                    <w:t>.</w:t>
                  </w:r>
                </w:p>
              </w:sdtContent>
            </w:sdt>
            <w:sdt>
              <w:sdtPr>
                <w:alias w:val="3 pr. 44.2 pp."/>
                <w:tag w:val="part_e88b32590e3c4d2aa67526b047ccac37"/>
                <w:lock w:val="sdtLocked"/>
                <w:richText/>
              </w:sdtPr>
              <w:sdtContent>
                <w:p>
                  <w:pPr>
                    <w:keepLines/>
                    <w:suppressAutoHyphens/>
                    <w:ind w:firstLine="810"/>
                    <w:textAlignment w:val="center"/>
                    <w:rPr>
                      <w:szCs w:val="24"/>
                    </w:rPr>
                  </w:pPr>
                  <w:sdt>
                    <w:sdtPr>
                      <w:alias w:val="Numeris"/>
                      <w:tag w:val="nr_e88b32590e3c4d2aa67526b047ccac37"/>
                      <w:lock w:val="sdtLocked"/>
                      <w:richText/>
                    </w:sdtPr>
                    <w:sdtContent>
                      <w:r>
                        <w:rPr>
                          <w:szCs w:val="24"/>
                        </w:rPr>
                        <w:t>44.2</w:t>
                      </w:r>
                    </w:sdtContent>
                  </w:sdt>
                  <w:r>
                    <w:rPr>
                      <w:szCs w:val="24"/>
                    </w:rPr>
                    <w:t>. Medicininiai duomenys:</w:t>
                  </w:r>
                </w:p>
              </w:sdtContent>
            </w:sdt>
            <w:sdt>
              <w:sdtPr>
                <w:alias w:val="3 pr. 44.3 pp."/>
                <w:tag w:val="part_c8ee13c095464238b3f062c0d8fe3676"/>
                <w:lock w:val="sdtLocked"/>
                <w:richText/>
              </w:sdtPr>
              <w:sdtContent>
                <w:p>
                  <w:pPr>
                    <w:keepLines/>
                    <w:suppressAutoHyphens/>
                    <w:ind w:firstLine="810"/>
                    <w:textAlignment w:val="center"/>
                    <w:rPr>
                      <w:szCs w:val="24"/>
                    </w:rPr>
                  </w:pPr>
                  <w:sdt>
                    <w:sdtPr>
                      <w:alias w:val="Numeris"/>
                      <w:tag w:val="nr_c8ee13c095464238b3f062c0d8fe3676"/>
                      <w:lock w:val="sdtLocked"/>
                      <w:richText/>
                    </w:sdtPr>
                    <w:sdtContent>
                      <w:r>
                        <w:rPr>
                          <w:szCs w:val="24"/>
                        </w:rPr>
                        <w:t>44.3</w:t>
                      </w:r>
                    </w:sdtContent>
                  </w:sdt>
                  <w:r>
                    <w:rPr>
                      <w:szCs w:val="24"/>
                    </w:rPr>
                    <w:t>. Akių dugno raudono reflekso tyrimas (+/–):</w:t>
                  </w:r>
                </w:p>
                <w:sdt>
                  <w:sdtPr>
                    <w:alias w:val="3 pr. 44.3.1 pp."/>
                    <w:tag w:val="part_e3f60a328a994db785b22102cb05f0d9"/>
                    <w:lock w:val="sdtLocked"/>
                    <w:richText/>
                  </w:sdtPr>
                  <w:sdtContent>
                    <w:p>
                      <w:pPr>
                        <w:keepLines/>
                        <w:suppressAutoHyphens/>
                        <w:ind w:firstLine="810"/>
                        <w:textAlignment w:val="center"/>
                        <w:rPr>
                          <w:szCs w:val="24"/>
                        </w:rPr>
                      </w:pPr>
                      <w:sdt>
                        <w:sdtPr>
                          <w:alias w:val="Numeris"/>
                          <w:tag w:val="nr_e3f60a328a994db785b22102cb05f0d9"/>
                          <w:lock w:val="sdtLocked"/>
                          <w:richText/>
                        </w:sdtPr>
                        <w:sdtContent>
                          <w:r>
                            <w:rPr>
                              <w:szCs w:val="24"/>
                            </w:rPr>
                            <w:t>44.3.1</w:t>
                          </w:r>
                        </w:sdtContent>
                      </w:sdt>
                      <w:r>
                        <w:rPr>
                          <w:szCs w:val="24"/>
                        </w:rPr>
                        <w:t>. Akių dugno raudono reflekso tyrimo data.</w:t>
                      </w:r>
                    </w:p>
                  </w:sdtContent>
                </w:sdt>
                <w:sdt>
                  <w:sdtPr>
                    <w:alias w:val="3 pr. 44.3.2 pp."/>
                    <w:tag w:val="part_988006dd147b46a5af3139eb085d00c5"/>
                    <w:lock w:val="sdtLocked"/>
                    <w:richText/>
                  </w:sdtPr>
                  <w:sdtContent>
                    <w:p>
                      <w:pPr>
                        <w:keepLines/>
                        <w:suppressAutoHyphens/>
                        <w:ind w:firstLine="810"/>
                        <w:textAlignment w:val="center"/>
                        <w:rPr>
                          <w:szCs w:val="24"/>
                        </w:rPr>
                      </w:pPr>
                      <w:sdt>
                        <w:sdtPr>
                          <w:alias w:val="Numeris"/>
                          <w:tag w:val="nr_988006dd147b46a5af3139eb085d00c5"/>
                          <w:lock w:val="sdtLocked"/>
                          <w:richText/>
                        </w:sdtPr>
                        <w:sdtContent>
                          <w:r>
                            <w:rPr>
                              <w:szCs w:val="24"/>
                            </w:rPr>
                            <w:t>44.3.2</w:t>
                          </w:r>
                        </w:sdtContent>
                      </w:sdt>
                      <w:r>
                        <w:rPr>
                          <w:szCs w:val="24"/>
                        </w:rPr>
                        <w:t>. Rezultatas kairė.</w:t>
                      </w:r>
                    </w:p>
                  </w:sdtContent>
                </w:sdt>
                <w:sdt>
                  <w:sdtPr>
                    <w:alias w:val="3 pr. 44.3.3 pp."/>
                    <w:tag w:val="part_53c8749be9e947e598fe43a25fb22f02"/>
                    <w:lock w:val="sdtLocked"/>
                    <w:richText/>
                  </w:sdtPr>
                  <w:sdtContent>
                    <w:p>
                      <w:pPr>
                        <w:keepLines/>
                        <w:suppressAutoHyphens/>
                        <w:ind w:firstLine="810"/>
                        <w:textAlignment w:val="center"/>
                        <w:rPr>
                          <w:szCs w:val="24"/>
                        </w:rPr>
                      </w:pPr>
                      <w:sdt>
                        <w:sdtPr>
                          <w:alias w:val="Numeris"/>
                          <w:tag w:val="nr_53c8749be9e947e598fe43a25fb22f02"/>
                          <w:lock w:val="sdtLocked"/>
                          <w:richText/>
                        </w:sdtPr>
                        <w:sdtContent>
                          <w:r>
                            <w:rPr>
                              <w:szCs w:val="24"/>
                            </w:rPr>
                            <w:t>44.3.3</w:t>
                          </w:r>
                        </w:sdtContent>
                      </w:sdt>
                      <w:r>
                        <w:rPr>
                          <w:szCs w:val="24"/>
                        </w:rPr>
                        <w:t>. Rezultatas dešinė.</w:t>
                      </w:r>
                    </w:p>
                  </w:sdtContent>
                </w:sdt>
                <w:sdt>
                  <w:sdtPr>
                    <w:alias w:val="3 pr. 44.3.4 pp."/>
                    <w:tag w:val="part_d3f644761e1947dd872ab142c76d812c"/>
                    <w:lock w:val="sdtLocked"/>
                    <w:richText/>
                  </w:sdtPr>
                  <w:sdtContent>
                    <w:p>
                      <w:pPr>
                        <w:keepLines/>
                        <w:suppressAutoHyphens/>
                        <w:ind w:firstLine="810"/>
                        <w:textAlignment w:val="center"/>
                        <w:rPr>
                          <w:szCs w:val="24"/>
                        </w:rPr>
                      </w:pPr>
                      <w:sdt>
                        <w:sdtPr>
                          <w:alias w:val="Numeris"/>
                          <w:tag w:val="nr_d3f644761e1947dd872ab142c76d812c"/>
                          <w:lock w:val="sdtLocked"/>
                          <w:richText/>
                        </w:sdtPr>
                        <w:sdtContent>
                          <w:r>
                            <w:rPr>
                              <w:szCs w:val="24"/>
                            </w:rPr>
                            <w:t>44.3.4</w:t>
                          </w:r>
                        </w:sdtContent>
                      </w:sdt>
                      <w:r>
                        <w:rPr>
                          <w:szCs w:val="24"/>
                        </w:rPr>
                        <w:t>. Reikalinga pakartoti.</w:t>
                      </w:r>
                    </w:p>
                  </w:sdtContent>
                </w:sdt>
                <w:sdt>
                  <w:sdtPr>
                    <w:alias w:val="3 pr. 44.3.5 pp."/>
                    <w:tag w:val="part_1f870c1cb9a34b8e81a7e6a18345c5e4"/>
                    <w:lock w:val="sdtLocked"/>
                    <w:richText/>
                  </w:sdtPr>
                  <w:sdtContent>
                    <w:p>
                      <w:pPr>
                        <w:keepLines/>
                        <w:suppressAutoHyphens/>
                        <w:ind w:firstLine="810"/>
                        <w:textAlignment w:val="center"/>
                        <w:rPr>
                          <w:szCs w:val="24"/>
                        </w:rPr>
                      </w:pPr>
                      <w:sdt>
                        <w:sdtPr>
                          <w:alias w:val="Numeris"/>
                          <w:tag w:val="nr_1f870c1cb9a34b8e81a7e6a18345c5e4"/>
                          <w:lock w:val="sdtLocked"/>
                          <w:richText/>
                        </w:sdtPr>
                        <w:sdtContent>
                          <w:r>
                            <w:rPr>
                              <w:szCs w:val="24"/>
                            </w:rPr>
                            <w:t>44.3.5</w:t>
                          </w:r>
                        </w:sdtContent>
                      </w:sdt>
                      <w:r>
                        <w:rPr>
                          <w:szCs w:val="24"/>
                        </w:rPr>
                        <w:t>. Neatlikimo priežastis.</w:t>
                      </w:r>
                    </w:p>
                  </w:sdtContent>
                </w:sdt>
                <w:sdt>
                  <w:sdtPr>
                    <w:alias w:val="3 pr. 44.3.6 pp."/>
                    <w:tag w:val="part_80805d2979e24a69ab18cd28beffbe0f"/>
                    <w:lock w:val="sdtLocked"/>
                    <w:richText/>
                  </w:sdtPr>
                  <w:sdtContent>
                    <w:p>
                      <w:pPr>
                        <w:keepLines/>
                        <w:suppressAutoHyphens/>
                        <w:ind w:firstLine="810"/>
                        <w:textAlignment w:val="center"/>
                        <w:rPr>
                          <w:szCs w:val="24"/>
                        </w:rPr>
                      </w:pPr>
                      <w:sdt>
                        <w:sdtPr>
                          <w:alias w:val="Numeris"/>
                          <w:tag w:val="nr_80805d2979e24a69ab18cd28beffbe0f"/>
                          <w:lock w:val="sdtLocked"/>
                          <w:richText/>
                        </w:sdtPr>
                        <w:sdtContent>
                          <w:r>
                            <w:rPr>
                              <w:szCs w:val="24"/>
                            </w:rPr>
                            <w:t>44.3.6</w:t>
                          </w:r>
                        </w:sdtContent>
                      </w:sdt>
                      <w:r>
                        <w:rPr>
                          <w:szCs w:val="24"/>
                        </w:rPr>
                        <w:t>. Atlikęs specialistas.</w:t>
                      </w:r>
                    </w:p>
                  </w:sdtContent>
                </w:sdt>
              </w:sdtContent>
            </w:sdt>
            <w:sdt>
              <w:sdtPr>
                <w:alias w:val="3 pr. 44.4 pp."/>
                <w:tag w:val="part_3d7b0115c06c4b9f8f521a07b8ee13ce"/>
                <w:lock w:val="sdtLocked"/>
                <w:richText/>
              </w:sdtPr>
              <w:sdtContent>
                <w:p>
                  <w:pPr>
                    <w:keepLines/>
                    <w:suppressAutoHyphens/>
                    <w:ind w:firstLine="810"/>
                    <w:textAlignment w:val="center"/>
                    <w:rPr>
                      <w:szCs w:val="24"/>
                    </w:rPr>
                  </w:pPr>
                  <w:sdt>
                    <w:sdtPr>
                      <w:alias w:val="Numeris"/>
                      <w:tag w:val="nr_3d7b0115c06c4b9f8f521a07b8ee13ce"/>
                      <w:lock w:val="sdtLocked"/>
                      <w:richText/>
                    </w:sdtPr>
                    <w:sdtContent>
                      <w:r>
                        <w:rPr>
                          <w:szCs w:val="24"/>
                        </w:rPr>
                        <w:t>44.4</w:t>
                      </w:r>
                    </w:sdtContent>
                  </w:sdt>
                  <w:r>
                    <w:rPr>
                      <w:szCs w:val="24"/>
                    </w:rPr>
                    <w:t>. Klausos tikrinimas OAE (+/–):</w:t>
                  </w:r>
                </w:p>
                <w:sdt>
                  <w:sdtPr>
                    <w:alias w:val="3 pr. 44.4.1 pp."/>
                    <w:tag w:val="part_a876704afcf34832bd8515e358bb08dc"/>
                    <w:lock w:val="sdtLocked"/>
                    <w:richText/>
                  </w:sdtPr>
                  <w:sdtContent>
                    <w:p>
                      <w:pPr>
                        <w:keepLines/>
                        <w:suppressAutoHyphens/>
                        <w:ind w:firstLine="810"/>
                        <w:textAlignment w:val="center"/>
                        <w:rPr>
                          <w:szCs w:val="24"/>
                        </w:rPr>
                      </w:pPr>
                      <w:sdt>
                        <w:sdtPr>
                          <w:alias w:val="Numeris"/>
                          <w:tag w:val="nr_a876704afcf34832bd8515e358bb08dc"/>
                          <w:lock w:val="sdtLocked"/>
                          <w:richText/>
                        </w:sdtPr>
                        <w:sdtContent>
                          <w:r>
                            <w:rPr>
                              <w:szCs w:val="24"/>
                            </w:rPr>
                            <w:t>44.4.1</w:t>
                          </w:r>
                        </w:sdtContent>
                      </w:sdt>
                      <w:r>
                        <w:rPr>
                          <w:szCs w:val="24"/>
                        </w:rPr>
                        <w:t>. Klausos tikrinimo data.</w:t>
                      </w:r>
                    </w:p>
                  </w:sdtContent>
                </w:sdt>
                <w:sdt>
                  <w:sdtPr>
                    <w:alias w:val="3 pr. 44.4.2 pp."/>
                    <w:tag w:val="part_95cd4808c2c54ce3b572db6b3c96fa75"/>
                    <w:lock w:val="sdtLocked"/>
                    <w:richText/>
                  </w:sdtPr>
                  <w:sdtContent>
                    <w:p>
                      <w:pPr>
                        <w:keepLines/>
                        <w:suppressAutoHyphens/>
                        <w:ind w:firstLine="810"/>
                        <w:textAlignment w:val="center"/>
                        <w:rPr>
                          <w:szCs w:val="24"/>
                        </w:rPr>
                      </w:pPr>
                      <w:sdt>
                        <w:sdtPr>
                          <w:alias w:val="Numeris"/>
                          <w:tag w:val="nr_95cd4808c2c54ce3b572db6b3c96fa75"/>
                          <w:lock w:val="sdtLocked"/>
                          <w:richText/>
                        </w:sdtPr>
                        <w:sdtContent>
                          <w:r>
                            <w:rPr>
                              <w:szCs w:val="24"/>
                            </w:rPr>
                            <w:t>44.4.2</w:t>
                          </w:r>
                        </w:sdtContent>
                      </w:sdt>
                      <w:r>
                        <w:rPr>
                          <w:szCs w:val="24"/>
                        </w:rPr>
                        <w:t>. Rezultatas kairė.</w:t>
                      </w:r>
                    </w:p>
                  </w:sdtContent>
                </w:sdt>
                <w:sdt>
                  <w:sdtPr>
                    <w:alias w:val="3 pr. 44.4.3 pp."/>
                    <w:tag w:val="part_da4718314d3e426e8535d90aca1bc04e"/>
                    <w:lock w:val="sdtLocked"/>
                    <w:richText/>
                  </w:sdtPr>
                  <w:sdtContent>
                    <w:p>
                      <w:pPr>
                        <w:keepLines/>
                        <w:suppressAutoHyphens/>
                        <w:ind w:firstLine="810"/>
                        <w:textAlignment w:val="center"/>
                        <w:rPr>
                          <w:szCs w:val="24"/>
                        </w:rPr>
                      </w:pPr>
                      <w:sdt>
                        <w:sdtPr>
                          <w:alias w:val="Numeris"/>
                          <w:tag w:val="nr_da4718314d3e426e8535d90aca1bc04e"/>
                          <w:lock w:val="sdtLocked"/>
                          <w:richText/>
                        </w:sdtPr>
                        <w:sdtContent>
                          <w:r>
                            <w:rPr>
                              <w:szCs w:val="24"/>
                            </w:rPr>
                            <w:t>44.4.3</w:t>
                          </w:r>
                        </w:sdtContent>
                      </w:sdt>
                      <w:r>
                        <w:rPr>
                          <w:szCs w:val="24"/>
                        </w:rPr>
                        <w:t>. Rezultatas dešinė.</w:t>
                      </w:r>
                    </w:p>
                  </w:sdtContent>
                </w:sdt>
                <w:sdt>
                  <w:sdtPr>
                    <w:alias w:val="3 pr. 44.4.4 pp."/>
                    <w:tag w:val="part_4a41a5c840f342b3935d453ab1f6157a"/>
                    <w:lock w:val="sdtLocked"/>
                    <w:richText/>
                  </w:sdtPr>
                  <w:sdtContent>
                    <w:p>
                      <w:pPr>
                        <w:keepLines/>
                        <w:suppressAutoHyphens/>
                        <w:ind w:firstLine="810"/>
                        <w:textAlignment w:val="center"/>
                        <w:rPr>
                          <w:szCs w:val="24"/>
                        </w:rPr>
                      </w:pPr>
                      <w:sdt>
                        <w:sdtPr>
                          <w:alias w:val="Numeris"/>
                          <w:tag w:val="nr_4a41a5c840f342b3935d453ab1f6157a"/>
                          <w:lock w:val="sdtLocked"/>
                          <w:richText/>
                        </w:sdtPr>
                        <w:sdtContent>
                          <w:r>
                            <w:rPr>
                              <w:szCs w:val="24"/>
                            </w:rPr>
                            <w:t>44.4.4</w:t>
                          </w:r>
                        </w:sdtContent>
                      </w:sdt>
                      <w:r>
                        <w:rPr>
                          <w:szCs w:val="24"/>
                        </w:rPr>
                        <w:t>. Reikalinga pakartoti.</w:t>
                      </w:r>
                    </w:p>
                  </w:sdtContent>
                </w:sdt>
                <w:sdt>
                  <w:sdtPr>
                    <w:alias w:val="3 pr. 44.4.5 pp."/>
                    <w:tag w:val="part_76826737b31e466c8259cf37066a003d"/>
                    <w:lock w:val="sdtLocked"/>
                    <w:richText/>
                  </w:sdtPr>
                  <w:sdtContent>
                    <w:p>
                      <w:pPr>
                        <w:keepLines/>
                        <w:suppressAutoHyphens/>
                        <w:ind w:firstLine="810"/>
                        <w:textAlignment w:val="center"/>
                        <w:rPr>
                          <w:szCs w:val="24"/>
                        </w:rPr>
                      </w:pPr>
                      <w:sdt>
                        <w:sdtPr>
                          <w:alias w:val="Numeris"/>
                          <w:tag w:val="nr_76826737b31e466c8259cf37066a003d"/>
                          <w:lock w:val="sdtLocked"/>
                          <w:richText/>
                        </w:sdtPr>
                        <w:sdtContent>
                          <w:r>
                            <w:rPr>
                              <w:szCs w:val="24"/>
                            </w:rPr>
                            <w:t>44.4.5</w:t>
                          </w:r>
                        </w:sdtContent>
                      </w:sdt>
                      <w:r>
                        <w:rPr>
                          <w:szCs w:val="24"/>
                        </w:rPr>
                        <w:t>. Neatlikimo priežastis.</w:t>
                      </w:r>
                    </w:p>
                  </w:sdtContent>
                </w:sdt>
                <w:sdt>
                  <w:sdtPr>
                    <w:alias w:val="3 pr. 44.4.6 pp."/>
                    <w:tag w:val="part_f5380bfe7fcb4bdd9d1c982e10f77577"/>
                    <w:lock w:val="sdtLocked"/>
                    <w:richText/>
                  </w:sdtPr>
                  <w:sdtContent>
                    <w:p>
                      <w:pPr>
                        <w:keepLines/>
                        <w:suppressAutoHyphens/>
                        <w:ind w:firstLine="810"/>
                        <w:textAlignment w:val="center"/>
                        <w:rPr>
                          <w:szCs w:val="24"/>
                        </w:rPr>
                      </w:pPr>
                      <w:sdt>
                        <w:sdtPr>
                          <w:alias w:val="Numeris"/>
                          <w:tag w:val="nr_f5380bfe7fcb4bdd9d1c982e10f77577"/>
                          <w:lock w:val="sdtLocked"/>
                          <w:richText/>
                        </w:sdtPr>
                        <w:sdtContent>
                          <w:r>
                            <w:rPr>
                              <w:szCs w:val="24"/>
                            </w:rPr>
                            <w:t>44.4.6</w:t>
                          </w:r>
                        </w:sdtContent>
                      </w:sdt>
                      <w:r>
                        <w:rPr>
                          <w:szCs w:val="24"/>
                        </w:rPr>
                        <w:t>. Atlikęs specialistas.</w:t>
                      </w:r>
                    </w:p>
                  </w:sdtContent>
                </w:sdt>
              </w:sdtContent>
            </w:sdt>
            <w:sdt>
              <w:sdtPr>
                <w:alias w:val="3 pr. 44.5 pp."/>
                <w:tag w:val="part_749f1e5060be414caad8f141918e9405"/>
                <w:lock w:val="sdtLocked"/>
                <w:richText/>
              </w:sdtPr>
              <w:sdtContent>
                <w:p>
                  <w:pPr>
                    <w:keepLines/>
                    <w:suppressAutoHyphens/>
                    <w:ind w:firstLine="810"/>
                    <w:textAlignment w:val="center"/>
                    <w:rPr>
                      <w:szCs w:val="24"/>
                    </w:rPr>
                  </w:pPr>
                  <w:sdt>
                    <w:sdtPr>
                      <w:alias w:val="Numeris"/>
                      <w:tag w:val="nr_749f1e5060be414caad8f141918e9405"/>
                      <w:lock w:val="sdtLocked"/>
                      <w:richText/>
                    </w:sdtPr>
                    <w:sdtContent>
                      <w:r>
                        <w:rPr>
                          <w:szCs w:val="24"/>
                        </w:rPr>
                        <w:t>44.5</w:t>
                      </w:r>
                    </w:sdtContent>
                  </w:sdt>
                  <w:r>
                    <w:rPr>
                      <w:szCs w:val="24"/>
                    </w:rPr>
                    <w:t>. Dėl ĮKŠY SpO2(%):</w:t>
                  </w:r>
                </w:p>
                <w:sdt>
                  <w:sdtPr>
                    <w:alias w:val="3 pr. 44.5.1 pp."/>
                    <w:tag w:val="part_139f034cd9f6467ca8cce074384e06a5"/>
                    <w:lock w:val="sdtLocked"/>
                    <w:richText/>
                  </w:sdtPr>
                  <w:sdtContent>
                    <w:p>
                      <w:pPr>
                        <w:keepLines/>
                        <w:suppressAutoHyphens/>
                        <w:ind w:firstLine="810"/>
                        <w:textAlignment w:val="center"/>
                        <w:rPr>
                          <w:szCs w:val="24"/>
                        </w:rPr>
                      </w:pPr>
                      <w:sdt>
                        <w:sdtPr>
                          <w:alias w:val="Numeris"/>
                          <w:tag w:val="nr_139f034cd9f6467ca8cce074384e06a5"/>
                          <w:lock w:val="sdtLocked"/>
                          <w:richText/>
                        </w:sdtPr>
                        <w:sdtContent>
                          <w:r>
                            <w:rPr>
                              <w:szCs w:val="24"/>
                            </w:rPr>
                            <w:t>44.5.1</w:t>
                          </w:r>
                        </w:sdtContent>
                      </w:sdt>
                      <w:r>
                        <w:rPr>
                          <w:szCs w:val="24"/>
                        </w:rPr>
                        <w:t>. Dėl ĮKŠY SpO2(%) data.</w:t>
                      </w:r>
                    </w:p>
                  </w:sdtContent>
                </w:sdt>
                <w:sdt>
                  <w:sdtPr>
                    <w:alias w:val="3 pr. 44.5.2 pp."/>
                    <w:tag w:val="part_d02f7e9335b249f4879ecd51276f7496"/>
                    <w:lock w:val="sdtLocked"/>
                    <w:richText/>
                  </w:sdtPr>
                  <w:sdtContent>
                    <w:p>
                      <w:pPr>
                        <w:keepLines/>
                        <w:suppressAutoHyphens/>
                        <w:ind w:firstLine="810"/>
                        <w:textAlignment w:val="center"/>
                        <w:rPr>
                          <w:szCs w:val="24"/>
                        </w:rPr>
                      </w:pPr>
                      <w:sdt>
                        <w:sdtPr>
                          <w:alias w:val="Numeris"/>
                          <w:tag w:val="nr_d02f7e9335b249f4879ecd51276f7496"/>
                          <w:lock w:val="sdtLocked"/>
                          <w:richText/>
                        </w:sdtPr>
                        <w:sdtContent>
                          <w:r>
                            <w:rPr>
                              <w:szCs w:val="24"/>
                            </w:rPr>
                            <w:t>44.5.2</w:t>
                          </w:r>
                        </w:sdtContent>
                      </w:sdt>
                      <w:r>
                        <w:rPr>
                          <w:szCs w:val="24"/>
                        </w:rPr>
                        <w:t>. Rezultatas (dešinė ranka).</w:t>
                      </w:r>
                    </w:p>
                  </w:sdtContent>
                </w:sdt>
                <w:sdt>
                  <w:sdtPr>
                    <w:alias w:val="3 pr. 44.5.3 pp."/>
                    <w:tag w:val="part_1f2a9e58945449f9aa83ffc44038f6f2"/>
                    <w:lock w:val="sdtLocked"/>
                    <w:richText/>
                  </w:sdtPr>
                  <w:sdtContent>
                    <w:p>
                      <w:pPr>
                        <w:keepLines/>
                        <w:suppressAutoHyphens/>
                        <w:ind w:firstLine="810"/>
                        <w:textAlignment w:val="center"/>
                        <w:rPr>
                          <w:szCs w:val="24"/>
                        </w:rPr>
                      </w:pPr>
                      <w:sdt>
                        <w:sdtPr>
                          <w:alias w:val="Numeris"/>
                          <w:tag w:val="nr_1f2a9e58945449f9aa83ffc44038f6f2"/>
                          <w:lock w:val="sdtLocked"/>
                          <w:richText/>
                        </w:sdtPr>
                        <w:sdtContent>
                          <w:r>
                            <w:rPr>
                              <w:szCs w:val="24"/>
                            </w:rPr>
                            <w:t>44.5.3</w:t>
                          </w:r>
                        </w:sdtContent>
                      </w:sdt>
                      <w:r>
                        <w:rPr>
                          <w:szCs w:val="24"/>
                        </w:rPr>
                        <w:t>. Rezultatas (dešine koja).</w:t>
                      </w:r>
                    </w:p>
                  </w:sdtContent>
                </w:sdt>
                <w:sdt>
                  <w:sdtPr>
                    <w:alias w:val="3 pr. 44.5.4 pp."/>
                    <w:tag w:val="part_4ef26f22c29a4cab8ed195781ea3e7f1"/>
                    <w:lock w:val="sdtLocked"/>
                    <w:richText/>
                  </w:sdtPr>
                  <w:sdtContent>
                    <w:p>
                      <w:pPr>
                        <w:keepLines/>
                        <w:suppressAutoHyphens/>
                        <w:ind w:firstLine="810"/>
                        <w:textAlignment w:val="center"/>
                        <w:rPr>
                          <w:szCs w:val="24"/>
                        </w:rPr>
                      </w:pPr>
                      <w:sdt>
                        <w:sdtPr>
                          <w:alias w:val="Numeris"/>
                          <w:tag w:val="nr_4ef26f22c29a4cab8ed195781ea3e7f1"/>
                          <w:lock w:val="sdtLocked"/>
                          <w:richText/>
                        </w:sdtPr>
                        <w:sdtContent>
                          <w:r>
                            <w:rPr>
                              <w:szCs w:val="24"/>
                            </w:rPr>
                            <w:t>44.5.4</w:t>
                          </w:r>
                        </w:sdtContent>
                      </w:sdt>
                      <w:r>
                        <w:rPr>
                          <w:szCs w:val="24"/>
                        </w:rPr>
                        <w:t>. Reikalinga pakartoti.</w:t>
                      </w:r>
                    </w:p>
                  </w:sdtContent>
                </w:sdt>
                <w:sdt>
                  <w:sdtPr>
                    <w:alias w:val="3 pr. 44.5.5 pp."/>
                    <w:tag w:val="part_82128724fee54574bd8f502a98d09a5f"/>
                    <w:lock w:val="sdtLocked"/>
                    <w:richText/>
                  </w:sdtPr>
                  <w:sdtContent>
                    <w:p>
                      <w:pPr>
                        <w:keepLines/>
                        <w:suppressAutoHyphens/>
                        <w:ind w:firstLine="810"/>
                        <w:textAlignment w:val="center"/>
                        <w:rPr>
                          <w:szCs w:val="24"/>
                        </w:rPr>
                      </w:pPr>
                      <w:sdt>
                        <w:sdtPr>
                          <w:alias w:val="Numeris"/>
                          <w:tag w:val="nr_82128724fee54574bd8f502a98d09a5f"/>
                          <w:lock w:val="sdtLocked"/>
                          <w:richText/>
                        </w:sdtPr>
                        <w:sdtContent>
                          <w:r>
                            <w:rPr>
                              <w:szCs w:val="24"/>
                            </w:rPr>
                            <w:t>44.5.5</w:t>
                          </w:r>
                        </w:sdtContent>
                      </w:sdt>
                      <w:r>
                        <w:rPr>
                          <w:szCs w:val="24"/>
                        </w:rPr>
                        <w:t>. Neatlikimo priežastis.</w:t>
                      </w:r>
                    </w:p>
                  </w:sdtContent>
                </w:sdt>
                <w:sdt>
                  <w:sdtPr>
                    <w:alias w:val="3 pr. 44.5.6 pp."/>
                    <w:tag w:val="part_0911dc6eba6545968e386fd56731f11a"/>
                    <w:lock w:val="sdtLocked"/>
                    <w:richText/>
                  </w:sdtPr>
                  <w:sdtContent>
                    <w:p>
                      <w:pPr>
                        <w:keepLines/>
                        <w:suppressAutoHyphens/>
                        <w:ind w:firstLine="810"/>
                        <w:textAlignment w:val="center"/>
                        <w:rPr>
                          <w:szCs w:val="24"/>
                        </w:rPr>
                      </w:pPr>
                      <w:sdt>
                        <w:sdtPr>
                          <w:alias w:val="Numeris"/>
                          <w:tag w:val="nr_0911dc6eba6545968e386fd56731f11a"/>
                          <w:lock w:val="sdtLocked"/>
                          <w:richText/>
                        </w:sdtPr>
                        <w:sdtContent>
                          <w:r>
                            <w:rPr>
                              <w:szCs w:val="24"/>
                            </w:rPr>
                            <w:t>44.5.6</w:t>
                          </w:r>
                        </w:sdtContent>
                      </w:sdt>
                      <w:r>
                        <w:rPr>
                          <w:szCs w:val="24"/>
                        </w:rPr>
                        <w:t>. Atlikęs specialistas.</w:t>
                      </w:r>
                    </w:p>
                  </w:sdtContent>
                </w:sdt>
              </w:sdtContent>
            </w:sdt>
            <w:sdt>
              <w:sdtPr>
                <w:alias w:val="3 pr. 44.6 pp."/>
                <w:tag w:val="part_fe51f0f1a4884d6ca4825abbf26db5a9"/>
                <w:lock w:val="sdtLocked"/>
                <w:richText/>
              </w:sdtPr>
              <w:sdtContent>
                <w:p>
                  <w:pPr>
                    <w:keepLines/>
                    <w:suppressAutoHyphens/>
                    <w:ind w:firstLine="810"/>
                    <w:textAlignment w:val="center"/>
                    <w:rPr>
                      <w:szCs w:val="24"/>
                    </w:rPr>
                  </w:pPr>
                  <w:sdt>
                    <w:sdtPr>
                      <w:alias w:val="Numeris"/>
                      <w:tag w:val="nr_fe51f0f1a4884d6ca4825abbf26db5a9"/>
                      <w:lock w:val="sdtLocked"/>
                      <w:richText/>
                    </w:sdtPr>
                    <w:sdtContent>
                      <w:r>
                        <w:rPr>
                          <w:szCs w:val="24"/>
                        </w:rPr>
                        <w:t>44.6</w:t>
                      </w:r>
                    </w:sdtContent>
                  </w:sdt>
                  <w:r>
                    <w:rPr>
                      <w:szCs w:val="24"/>
                    </w:rPr>
                    <w:t>. Dėl paveldimų medžiagų apykaitos ligų (PMAL):</w:t>
                  </w:r>
                </w:p>
                <w:sdt>
                  <w:sdtPr>
                    <w:alias w:val="3 pr. 44.6.1 pp."/>
                    <w:tag w:val="part_57f53d09285a44218bb67cfb5c1e2746"/>
                    <w:lock w:val="sdtLocked"/>
                    <w:richText/>
                  </w:sdtPr>
                  <w:sdtContent>
                    <w:p>
                      <w:pPr>
                        <w:keepLines/>
                        <w:suppressAutoHyphens/>
                        <w:ind w:firstLine="810"/>
                        <w:textAlignment w:val="center"/>
                        <w:rPr>
                          <w:szCs w:val="24"/>
                        </w:rPr>
                      </w:pPr>
                      <w:sdt>
                        <w:sdtPr>
                          <w:alias w:val="Numeris"/>
                          <w:tag w:val="nr_57f53d09285a44218bb67cfb5c1e2746"/>
                          <w:lock w:val="sdtLocked"/>
                          <w:richText/>
                        </w:sdtPr>
                        <w:sdtContent>
                          <w:r>
                            <w:rPr>
                              <w:szCs w:val="24"/>
                            </w:rPr>
                            <w:t>44.6.1</w:t>
                          </w:r>
                        </w:sdtContent>
                      </w:sdt>
                      <w:r>
                        <w:rPr>
                          <w:szCs w:val="24"/>
                        </w:rPr>
                        <w:t>. Dėl paveldimų medžiagų apykaitos ligų (PMAL) data.</w:t>
                      </w:r>
                    </w:p>
                  </w:sdtContent>
                </w:sdt>
                <w:sdt>
                  <w:sdtPr>
                    <w:alias w:val="3 pr. 44.6.2 pp."/>
                    <w:tag w:val="part_6d9bb229eed348a2a7a9b8cfac2dfa85"/>
                    <w:lock w:val="sdtLocked"/>
                    <w:richText/>
                  </w:sdtPr>
                  <w:sdtContent>
                    <w:p>
                      <w:pPr>
                        <w:keepLines/>
                        <w:suppressAutoHyphens/>
                        <w:ind w:firstLine="810"/>
                        <w:textAlignment w:val="center"/>
                        <w:rPr>
                          <w:szCs w:val="24"/>
                        </w:rPr>
                      </w:pPr>
                      <w:sdt>
                        <w:sdtPr>
                          <w:alias w:val="Numeris"/>
                          <w:tag w:val="nr_6d9bb229eed348a2a7a9b8cfac2dfa85"/>
                          <w:lock w:val="sdtLocked"/>
                          <w:richText/>
                        </w:sdtPr>
                        <w:sdtContent>
                          <w:r>
                            <w:rPr>
                              <w:szCs w:val="24"/>
                            </w:rPr>
                            <w:t>44.6.2</w:t>
                          </w:r>
                        </w:sdtContent>
                      </w:sdt>
                      <w:r>
                        <w:rPr>
                          <w:szCs w:val="24"/>
                        </w:rPr>
                        <w:t>. Rezultatas.</w:t>
                      </w:r>
                    </w:p>
                  </w:sdtContent>
                </w:sdt>
                <w:sdt>
                  <w:sdtPr>
                    <w:alias w:val="3 pr. 44.6.3 pp."/>
                    <w:tag w:val="part_a5b4c8272fa047d8b1041b56a949b60b"/>
                    <w:lock w:val="sdtLocked"/>
                    <w:richText/>
                  </w:sdtPr>
                  <w:sdtContent>
                    <w:p>
                      <w:pPr>
                        <w:keepLines/>
                        <w:suppressAutoHyphens/>
                        <w:ind w:firstLine="810"/>
                        <w:textAlignment w:val="center"/>
                        <w:rPr>
                          <w:szCs w:val="24"/>
                        </w:rPr>
                      </w:pPr>
                      <w:sdt>
                        <w:sdtPr>
                          <w:alias w:val="Numeris"/>
                          <w:tag w:val="nr_a5b4c8272fa047d8b1041b56a949b60b"/>
                          <w:lock w:val="sdtLocked"/>
                          <w:richText/>
                        </w:sdtPr>
                        <w:sdtContent>
                          <w:r>
                            <w:rPr>
                              <w:szCs w:val="24"/>
                            </w:rPr>
                            <w:t>44.6.3</w:t>
                          </w:r>
                        </w:sdtContent>
                      </w:sdt>
                      <w:r>
                        <w:rPr>
                          <w:szCs w:val="24"/>
                        </w:rPr>
                        <w:t xml:space="preserve"> Reikalinga pakartoti.</w:t>
                      </w:r>
                    </w:p>
                  </w:sdtContent>
                </w:sdt>
                <w:sdt>
                  <w:sdtPr>
                    <w:alias w:val="3 pr. 44.6.4 pp."/>
                    <w:tag w:val="part_5918f1ca1c5648cf9e4e75d75ef36fdc"/>
                    <w:lock w:val="sdtLocked"/>
                    <w:richText/>
                  </w:sdtPr>
                  <w:sdtContent>
                    <w:p>
                      <w:pPr>
                        <w:keepLines/>
                        <w:suppressAutoHyphens/>
                        <w:ind w:firstLine="810"/>
                        <w:textAlignment w:val="center"/>
                        <w:rPr>
                          <w:szCs w:val="24"/>
                        </w:rPr>
                      </w:pPr>
                      <w:sdt>
                        <w:sdtPr>
                          <w:alias w:val="Numeris"/>
                          <w:tag w:val="nr_5918f1ca1c5648cf9e4e75d75ef36fdc"/>
                          <w:lock w:val="sdtLocked"/>
                          <w:richText/>
                        </w:sdtPr>
                        <w:sdtContent>
                          <w:r>
                            <w:rPr>
                              <w:szCs w:val="24"/>
                            </w:rPr>
                            <w:t>44.6.4</w:t>
                          </w:r>
                        </w:sdtContent>
                      </w:sdt>
                      <w:r>
                        <w:rPr>
                          <w:szCs w:val="24"/>
                        </w:rPr>
                        <w:t>. Neatlikimo priežastis.</w:t>
                      </w:r>
                    </w:p>
                  </w:sdtContent>
                </w:sdt>
                <w:sdt>
                  <w:sdtPr>
                    <w:alias w:val="3 pr. 44.6.5 pp."/>
                    <w:tag w:val="part_68b3a2a59b36458f9ad01135714e3336"/>
                    <w:lock w:val="sdtLocked"/>
                    <w:richText/>
                  </w:sdtPr>
                  <w:sdtContent>
                    <w:p>
                      <w:pPr>
                        <w:keepLines/>
                        <w:suppressAutoHyphens/>
                        <w:ind w:firstLine="810"/>
                        <w:textAlignment w:val="center"/>
                        <w:rPr>
                          <w:szCs w:val="24"/>
                        </w:rPr>
                      </w:pPr>
                      <w:sdt>
                        <w:sdtPr>
                          <w:alias w:val="Numeris"/>
                          <w:tag w:val="nr_68b3a2a59b36458f9ad01135714e3336"/>
                          <w:lock w:val="sdtLocked"/>
                          <w:richText/>
                        </w:sdtPr>
                        <w:sdtContent>
                          <w:r>
                            <w:rPr>
                              <w:szCs w:val="24"/>
                            </w:rPr>
                            <w:t>44.6.5</w:t>
                          </w:r>
                        </w:sdtContent>
                      </w:sdt>
                      <w:r>
                        <w:rPr>
                          <w:szCs w:val="24"/>
                        </w:rPr>
                        <w:t>. Atlikęs specialistas.</w:t>
                      </w:r>
                    </w:p>
                    <w:p>
                      <w:pPr>
                        <w:keepLines/>
                        <w:suppressAutoHyphens/>
                        <w:ind w:left="851"/>
                        <w:textAlignment w:val="center"/>
                        <w:rPr>
                          <w:szCs w:val="24"/>
                        </w:rPr>
                      </w:pPr>
                    </w:p>
                  </w:sdtContent>
                </w:sdt>
              </w:sdtContent>
            </w:sdt>
          </w:sdtContent>
        </w:sdt>
        <w:sdt>
          <w:sdtPr>
            <w:alias w:val="3 pr. 45 p."/>
            <w:tag w:val="part_b40bd8505c8b41e99facbc3c9c777311"/>
            <w:lock w:val="sdtLocked"/>
            <w:richText/>
          </w:sdtPr>
          <w:sdtContent>
            <w:p>
              <w:pPr>
                <w:keepLines/>
                <w:suppressAutoHyphens/>
                <w:ind w:firstLine="90"/>
                <w:jc w:val="center"/>
                <w:textAlignment w:val="center"/>
                <w:rPr>
                  <w:b/>
                  <w:bCs/>
                  <w:szCs w:val="24"/>
                </w:rPr>
              </w:pPr>
              <w:sdt>
                <w:sdtPr>
                  <w:alias w:val="Numeris"/>
                  <w:tag w:val="nr_b40bd8505c8b41e99facbc3c9c777311"/>
                  <w:lock w:val="sdtLocked"/>
                  <w:richText/>
                </w:sdtPr>
                <w:sdtContent>
                  <w:r>
                    <w:rPr>
                      <w:b/>
                      <w:bCs/>
                      <w:szCs w:val="24"/>
                    </w:rPr>
                    <w:t>45</w:t>
                  </w:r>
                </w:sdtContent>
              </w:sdt>
              <w:r>
                <w:rPr>
                  <w:b/>
                  <w:bCs/>
                  <w:szCs w:val="24"/>
                </w:rPr>
                <w:t>. E010-MPN. NEGYVAGIMIO / NAUJAGIMIO MIRTIES ATVEJO PRIEŽASČIŲ NAGRINĖJIMAS</w:t>
              </w:r>
            </w:p>
            <w:p>
              <w:pPr>
                <w:keepLines/>
                <w:suppressAutoHyphens/>
                <w:ind w:left="851" w:firstLine="62"/>
                <w:jc w:val="center"/>
                <w:textAlignment w:val="center"/>
                <w:rPr>
                  <w:szCs w:val="24"/>
                </w:rPr>
              </w:pPr>
            </w:p>
            <w:sdt>
              <w:sdtPr>
                <w:alias w:val="3 pr. 45.1 pp."/>
                <w:tag w:val="part_32ec2f06a7c3450eae52e8f5fd45ff49"/>
                <w:lock w:val="sdtLocked"/>
                <w:richText/>
              </w:sdtPr>
              <w:sdtContent>
                <w:p>
                  <w:pPr>
                    <w:keepLines/>
                    <w:suppressAutoHyphens/>
                    <w:ind w:firstLine="810"/>
                    <w:textAlignment w:val="center"/>
                    <w:rPr>
                      <w:szCs w:val="24"/>
                    </w:rPr>
                  </w:pPr>
                  <w:sdt>
                    <w:sdtPr>
                      <w:alias w:val="Numeris"/>
                      <w:tag w:val="nr_32ec2f06a7c3450eae52e8f5fd45ff49"/>
                      <w:lock w:val="sdtLocked"/>
                      <w:richText/>
                    </w:sdtPr>
                    <w:sdtContent>
                      <w:r>
                        <w:rPr>
                          <w:szCs w:val="24"/>
                        </w:rPr>
                        <w:t>45.1</w:t>
                      </w:r>
                    </w:sdtContent>
                  </w:sdt>
                  <w:r>
                    <w:rPr>
                      <w:szCs w:val="24"/>
                    </w:rPr>
                    <w:t>. Data.</w:t>
                  </w:r>
                </w:p>
              </w:sdtContent>
            </w:sdt>
            <w:sdt>
              <w:sdtPr>
                <w:alias w:val="3 pr. 45.2 pp."/>
                <w:tag w:val="part_de61ca088fed46d59577adc8b3d93401"/>
                <w:lock w:val="sdtLocked"/>
                <w:richText/>
              </w:sdtPr>
              <w:sdtContent>
                <w:p>
                  <w:pPr>
                    <w:keepLines/>
                    <w:suppressAutoHyphens/>
                    <w:ind w:firstLine="810"/>
                    <w:textAlignment w:val="center"/>
                    <w:rPr>
                      <w:szCs w:val="24"/>
                    </w:rPr>
                  </w:pPr>
                  <w:sdt>
                    <w:sdtPr>
                      <w:alias w:val="Numeris"/>
                      <w:tag w:val="nr_de61ca088fed46d59577adc8b3d93401"/>
                      <w:lock w:val="sdtLocked"/>
                      <w:richText/>
                    </w:sdtPr>
                    <w:sdtContent>
                      <w:r>
                        <w:rPr>
                          <w:szCs w:val="24"/>
                        </w:rPr>
                        <w:t>45.2</w:t>
                      </w:r>
                    </w:sdtContent>
                  </w:sdt>
                  <w:r>
                    <w:rPr>
                      <w:szCs w:val="24"/>
                    </w:rPr>
                    <w:t>. Įvykio ID.</w:t>
                  </w:r>
                </w:p>
              </w:sdtContent>
            </w:sdt>
            <w:sdt>
              <w:sdtPr>
                <w:alias w:val="3 pr. 45.3 pp."/>
                <w:tag w:val="part_09723b040af34fd6a88dc4d88a634131"/>
                <w:lock w:val="sdtLocked"/>
                <w:richText/>
              </w:sdtPr>
              <w:sdtContent>
                <w:p>
                  <w:pPr>
                    <w:keepLines/>
                    <w:suppressAutoHyphens/>
                    <w:ind w:firstLine="810"/>
                    <w:textAlignment w:val="center"/>
                    <w:rPr>
                      <w:szCs w:val="24"/>
                    </w:rPr>
                  </w:pPr>
                  <w:sdt>
                    <w:sdtPr>
                      <w:alias w:val="Numeris"/>
                      <w:tag w:val="nr_09723b040af34fd6a88dc4d88a634131"/>
                      <w:lock w:val="sdtLocked"/>
                      <w:richText/>
                    </w:sdtPr>
                    <w:sdtContent>
                      <w:r>
                        <w:rPr>
                          <w:szCs w:val="24"/>
                        </w:rPr>
                        <w:t>45.3</w:t>
                      </w:r>
                    </w:sdtContent>
                  </w:sdt>
                  <w:r>
                    <w:rPr>
                      <w:szCs w:val="24"/>
                    </w:rPr>
                    <w:t>. Dokumento ID.</w:t>
                  </w:r>
                </w:p>
              </w:sdtContent>
            </w:sdt>
            <w:sdt>
              <w:sdtPr>
                <w:alias w:val="3 pr. 45.4 pp."/>
                <w:tag w:val="part_0d15f61be9554f319dcb1e5332dc31df"/>
                <w:lock w:val="sdtLocked"/>
                <w:richText/>
              </w:sdtPr>
              <w:sdtContent>
                <w:p>
                  <w:pPr>
                    <w:keepLines/>
                    <w:suppressAutoHyphens/>
                    <w:ind w:firstLine="810"/>
                    <w:textAlignment w:val="center"/>
                    <w:rPr>
                      <w:szCs w:val="24"/>
                    </w:rPr>
                  </w:pPr>
                  <w:sdt>
                    <w:sdtPr>
                      <w:alias w:val="Numeris"/>
                      <w:tag w:val="nr_0d15f61be9554f319dcb1e5332dc31df"/>
                      <w:lock w:val="sdtLocked"/>
                      <w:richText/>
                    </w:sdtPr>
                    <w:sdtContent>
                      <w:r>
                        <w:rPr>
                          <w:szCs w:val="24"/>
                        </w:rPr>
                        <w:t>45.4</w:t>
                      </w:r>
                    </w:sdtContent>
                  </w:sdt>
                  <w:r>
                    <w:rPr>
                      <w:szCs w:val="24"/>
                    </w:rPr>
                    <w:t>. Būsena.</w:t>
                  </w:r>
                </w:p>
              </w:sdtContent>
            </w:sdt>
            <w:sdt>
              <w:sdtPr>
                <w:alias w:val="3 pr. 45.5 pp."/>
                <w:tag w:val="part_9a9cd72edb42400eaa66cfde72a00cba"/>
                <w:lock w:val="sdtLocked"/>
                <w:richText/>
              </w:sdtPr>
              <w:sdtContent>
                <w:p>
                  <w:pPr>
                    <w:keepLines/>
                    <w:suppressAutoHyphens/>
                    <w:ind w:firstLine="810"/>
                    <w:textAlignment w:val="center"/>
                    <w:rPr>
                      <w:szCs w:val="24"/>
                    </w:rPr>
                  </w:pPr>
                  <w:sdt>
                    <w:sdtPr>
                      <w:alias w:val="Numeris"/>
                      <w:tag w:val="nr_9a9cd72edb42400eaa66cfde72a00cba"/>
                      <w:lock w:val="sdtLocked"/>
                      <w:richText/>
                    </w:sdtPr>
                    <w:sdtContent>
                      <w:r>
                        <w:rPr>
                          <w:szCs w:val="24"/>
                        </w:rPr>
                        <w:t>45.5</w:t>
                      </w:r>
                    </w:sdtContent>
                  </w:sdt>
                  <w:r>
                    <w:rPr>
                      <w:szCs w:val="24"/>
                    </w:rPr>
                    <w:t>. Antraštė.</w:t>
                  </w:r>
                </w:p>
              </w:sdtContent>
            </w:sdt>
            <w:sdt>
              <w:sdtPr>
                <w:alias w:val="3 pr. 45.6 pp."/>
                <w:tag w:val="part_df7af3f03a654d4ca0bae6db48b75dd2"/>
                <w:lock w:val="sdtLocked"/>
                <w:richText/>
              </w:sdtPr>
              <w:sdtContent>
                <w:p>
                  <w:pPr>
                    <w:keepLines/>
                    <w:suppressAutoHyphens/>
                    <w:ind w:firstLine="810"/>
                    <w:textAlignment w:val="center"/>
                    <w:rPr>
                      <w:szCs w:val="24"/>
                    </w:rPr>
                  </w:pPr>
                  <w:sdt>
                    <w:sdtPr>
                      <w:alias w:val="Numeris"/>
                      <w:tag w:val="nr_df7af3f03a654d4ca0bae6db48b75dd2"/>
                      <w:lock w:val="sdtLocked"/>
                      <w:richText/>
                    </w:sdtPr>
                    <w:sdtContent>
                      <w:r>
                        <w:rPr>
                          <w:szCs w:val="24"/>
                        </w:rPr>
                        <w:t>45.6</w:t>
                      </w:r>
                    </w:sdtContent>
                  </w:sdt>
                  <w:r>
                    <w:rPr>
                      <w:szCs w:val="24"/>
                    </w:rPr>
                    <w:t>. NGN antraštė:</w:t>
                  </w:r>
                </w:p>
                <w:sdt>
                  <w:sdtPr>
                    <w:alias w:val="3 pr. 45.6.1 pp."/>
                    <w:tag w:val="part_97b65c2e2a964078ac4c7ee8a74e7661"/>
                    <w:lock w:val="sdtLocked"/>
                    <w:richText/>
                  </w:sdtPr>
                  <w:sdtContent>
                    <w:p>
                      <w:pPr>
                        <w:keepLines/>
                        <w:suppressAutoHyphens/>
                        <w:ind w:firstLine="810"/>
                        <w:textAlignment w:val="center"/>
                        <w:rPr>
                          <w:szCs w:val="24"/>
                        </w:rPr>
                      </w:pPr>
                      <w:sdt>
                        <w:sdtPr>
                          <w:alias w:val="Numeris"/>
                          <w:tag w:val="nr_97b65c2e2a964078ac4c7ee8a74e7661"/>
                          <w:lock w:val="sdtLocked"/>
                          <w:richText/>
                        </w:sdtPr>
                        <w:sdtContent>
                          <w:r>
                            <w:rPr>
                              <w:szCs w:val="24"/>
                            </w:rPr>
                            <w:t>45.6.1</w:t>
                          </w:r>
                        </w:sdtContent>
                      </w:sdt>
                      <w:r>
                        <w:rPr>
                          <w:szCs w:val="24"/>
                        </w:rPr>
                        <w:t>. Nėštumo kortelės unikalus ID.</w:t>
                      </w:r>
                    </w:p>
                  </w:sdtContent>
                </w:sdt>
              </w:sdtContent>
            </w:sdt>
            <w:sdt>
              <w:sdtPr>
                <w:alias w:val="3 pr. 45.7 pp."/>
                <w:tag w:val="part_c931b67ccc734432a73547c872b1c6df"/>
                <w:lock w:val="sdtLocked"/>
                <w:richText/>
              </w:sdtPr>
              <w:sdtContent>
                <w:p>
                  <w:pPr>
                    <w:keepLines/>
                    <w:suppressAutoHyphens/>
                    <w:ind w:firstLine="810"/>
                    <w:textAlignment w:val="center"/>
                    <w:rPr>
                      <w:szCs w:val="24"/>
                    </w:rPr>
                  </w:pPr>
                  <w:sdt>
                    <w:sdtPr>
                      <w:alias w:val="Numeris"/>
                      <w:tag w:val="nr_c931b67ccc734432a73547c872b1c6df"/>
                      <w:lock w:val="sdtLocked"/>
                      <w:richText/>
                    </w:sdtPr>
                    <w:sdtContent>
                      <w:r>
                        <w:rPr>
                          <w:szCs w:val="24"/>
                        </w:rPr>
                        <w:t>45.7</w:t>
                      </w:r>
                    </w:sdtContent>
                  </w:sdt>
                  <w:r>
                    <w:rPr>
                      <w:szCs w:val="24"/>
                    </w:rPr>
                    <w:t>. SPĮ:</w:t>
                  </w:r>
                </w:p>
                <w:sdt>
                  <w:sdtPr>
                    <w:alias w:val="3 pr. 45.7.1 pp."/>
                    <w:tag w:val="part_b00a0e4257574bc391309bdc769a01a1"/>
                    <w:lock w:val="sdtLocked"/>
                    <w:richText/>
                  </w:sdtPr>
                  <w:sdtContent>
                    <w:p>
                      <w:pPr>
                        <w:keepLines/>
                        <w:suppressAutoHyphens/>
                        <w:ind w:firstLine="810"/>
                        <w:textAlignment w:val="center"/>
                        <w:rPr>
                          <w:szCs w:val="24"/>
                        </w:rPr>
                      </w:pPr>
                      <w:sdt>
                        <w:sdtPr>
                          <w:alias w:val="Numeris"/>
                          <w:tag w:val="nr_b00a0e4257574bc391309bdc769a01a1"/>
                          <w:lock w:val="sdtLocked"/>
                          <w:richText/>
                        </w:sdtPr>
                        <w:sdtContent>
                          <w:r>
                            <w:rPr>
                              <w:szCs w:val="24"/>
                            </w:rPr>
                            <w:t>45.7.1</w:t>
                          </w:r>
                        </w:sdtContent>
                      </w:sdt>
                      <w:r>
                        <w:rPr>
                          <w:szCs w:val="24"/>
                        </w:rPr>
                        <w:t>. SPĮ pavadinimas</w:t>
                      </w:r>
                    </w:p>
                  </w:sdtContent>
                </w:sdt>
                <w:sdt>
                  <w:sdtPr>
                    <w:alias w:val="3 pr. 45.7.2 pp."/>
                    <w:tag w:val="part_3b11eb969bdd4e9c913762c2ec0c8e31"/>
                    <w:lock w:val="sdtLocked"/>
                    <w:richText/>
                  </w:sdtPr>
                  <w:sdtContent>
                    <w:p>
                      <w:pPr>
                        <w:keepLines/>
                        <w:suppressAutoHyphens/>
                        <w:ind w:firstLine="810"/>
                        <w:textAlignment w:val="center"/>
                        <w:rPr>
                          <w:szCs w:val="24"/>
                        </w:rPr>
                      </w:pPr>
                      <w:sdt>
                        <w:sdtPr>
                          <w:alias w:val="Numeris"/>
                          <w:tag w:val="nr_3b11eb969bdd4e9c913762c2ec0c8e31"/>
                          <w:lock w:val="sdtLocked"/>
                          <w:richText/>
                        </w:sdtPr>
                        <w:sdtContent>
                          <w:r>
                            <w:rPr>
                              <w:szCs w:val="24"/>
                            </w:rPr>
                            <w:t>45.7.2</w:t>
                          </w:r>
                        </w:sdtContent>
                      </w:sdt>
                      <w:r>
                        <w:rPr>
                          <w:szCs w:val="24"/>
                        </w:rPr>
                        <w:t>. SPĮ JA kodas.</w:t>
                      </w:r>
                    </w:p>
                  </w:sdtContent>
                </w:sdt>
              </w:sdtContent>
            </w:sdt>
            <w:sdt>
              <w:sdtPr>
                <w:alias w:val="3 pr. 45.8 pp."/>
                <w:tag w:val="part_7805c49c82c04fc98fb4fe6777319f4e"/>
                <w:lock w:val="sdtLocked"/>
                <w:richText/>
              </w:sdtPr>
              <w:sdtContent>
                <w:p>
                  <w:pPr>
                    <w:keepLines/>
                    <w:suppressAutoHyphens/>
                    <w:ind w:firstLine="810"/>
                    <w:textAlignment w:val="center"/>
                    <w:rPr>
                      <w:szCs w:val="24"/>
                    </w:rPr>
                  </w:pPr>
                  <w:sdt>
                    <w:sdtPr>
                      <w:alias w:val="Numeris"/>
                      <w:tag w:val="nr_7805c49c82c04fc98fb4fe6777319f4e"/>
                      <w:lock w:val="sdtLocked"/>
                      <w:richText/>
                    </w:sdtPr>
                    <w:sdtContent>
                      <w:r>
                        <w:rPr>
                          <w:szCs w:val="24"/>
                        </w:rPr>
                        <w:t>45.8</w:t>
                      </w:r>
                    </w:sdtContent>
                  </w:sdt>
                  <w:r>
                    <w:rPr>
                      <w:szCs w:val="24"/>
                    </w:rPr>
                    <w:t>. Medicininiai duomenys:</w:t>
                  </w:r>
                </w:p>
              </w:sdtContent>
            </w:sdt>
            <w:sdt>
              <w:sdtPr>
                <w:alias w:val="3 pr. 45.9 pp."/>
                <w:tag w:val="part_c10cf03d784341efbc445740baa822f3"/>
                <w:lock w:val="sdtLocked"/>
                <w:richText/>
              </w:sdtPr>
              <w:sdtContent>
                <w:p>
                  <w:pPr>
                    <w:keepLines/>
                    <w:suppressAutoHyphens/>
                    <w:ind w:firstLine="810"/>
                    <w:textAlignment w:val="center"/>
                    <w:rPr>
                      <w:szCs w:val="24"/>
                    </w:rPr>
                  </w:pPr>
                  <w:sdt>
                    <w:sdtPr>
                      <w:alias w:val="Numeris"/>
                      <w:tag w:val="nr_c10cf03d784341efbc445740baa822f3"/>
                      <w:lock w:val="sdtLocked"/>
                      <w:richText/>
                    </w:sdtPr>
                    <w:sdtContent>
                      <w:r>
                        <w:rPr>
                          <w:szCs w:val="24"/>
                        </w:rPr>
                        <w:t>45.9</w:t>
                      </w:r>
                    </w:sdtContent>
                  </w:sdt>
                  <w:r>
                    <w:rPr>
                      <w:szCs w:val="24"/>
                    </w:rPr>
                    <w:t>. Mirties data ir laikas.</w:t>
                  </w:r>
                </w:p>
              </w:sdtContent>
            </w:sdt>
            <w:sdt>
              <w:sdtPr>
                <w:alias w:val="3 pr. 45.10 pp."/>
                <w:tag w:val="part_27cd309329e641a499b513b9a48e707b"/>
                <w:lock w:val="sdtLocked"/>
                <w:richText/>
              </w:sdtPr>
              <w:sdtContent>
                <w:p>
                  <w:pPr>
                    <w:keepLines/>
                    <w:suppressAutoHyphens/>
                    <w:ind w:firstLine="810"/>
                    <w:textAlignment w:val="center"/>
                    <w:rPr>
                      <w:szCs w:val="24"/>
                    </w:rPr>
                  </w:pPr>
                  <w:sdt>
                    <w:sdtPr>
                      <w:alias w:val="Numeris"/>
                      <w:tag w:val="nr_27cd309329e641a499b513b9a48e707b"/>
                      <w:lock w:val="sdtLocked"/>
                      <w:richText/>
                    </w:sdtPr>
                    <w:sdtContent>
                      <w:r>
                        <w:rPr>
                          <w:szCs w:val="24"/>
                        </w:rPr>
                        <w:t>45.10</w:t>
                      </w:r>
                    </w:sdtContent>
                  </w:sdt>
                  <w:r>
                    <w:rPr>
                      <w:szCs w:val="24"/>
                    </w:rPr>
                    <w:t>. Vaisiaus numeris.</w:t>
                  </w:r>
                </w:p>
              </w:sdtContent>
            </w:sdt>
            <w:sdt>
              <w:sdtPr>
                <w:alias w:val="3 pr. 45.11 pp."/>
                <w:tag w:val="part_052f6f87bb6a4acc99ea94ee85169eb0"/>
                <w:lock w:val="sdtLocked"/>
                <w:richText/>
              </w:sdtPr>
              <w:sdtContent>
                <w:p>
                  <w:pPr>
                    <w:keepLines/>
                    <w:suppressAutoHyphens/>
                    <w:ind w:firstLine="810"/>
                    <w:textAlignment w:val="center"/>
                    <w:rPr>
                      <w:szCs w:val="24"/>
                    </w:rPr>
                  </w:pPr>
                  <w:sdt>
                    <w:sdtPr>
                      <w:alias w:val="Numeris"/>
                      <w:tag w:val="nr_052f6f87bb6a4acc99ea94ee85169eb0"/>
                      <w:lock w:val="sdtLocked"/>
                      <w:richText/>
                    </w:sdtPr>
                    <w:sdtContent>
                      <w:r>
                        <w:rPr>
                          <w:szCs w:val="24"/>
                        </w:rPr>
                        <w:t>45.11</w:t>
                      </w:r>
                    </w:sdtContent>
                  </w:sdt>
                  <w:r>
                    <w:rPr>
                      <w:szCs w:val="24"/>
                    </w:rPr>
                    <w:t>. Vaisius žuvo.</w:t>
                  </w:r>
                </w:p>
              </w:sdtContent>
            </w:sdt>
            <w:sdt>
              <w:sdtPr>
                <w:alias w:val="3 pr. 45.12 pp."/>
                <w:tag w:val="part_8c386f75149540b3b3e7f3f47d91759f"/>
                <w:lock w:val="sdtLocked"/>
                <w:richText/>
              </w:sdtPr>
              <w:sdtContent>
                <w:p>
                  <w:pPr>
                    <w:keepLines/>
                    <w:suppressAutoHyphens/>
                    <w:ind w:firstLine="810"/>
                    <w:textAlignment w:val="center"/>
                    <w:rPr>
                      <w:szCs w:val="24"/>
                    </w:rPr>
                  </w:pPr>
                  <w:sdt>
                    <w:sdtPr>
                      <w:alias w:val="Numeris"/>
                      <w:tag w:val="nr_8c386f75149540b3b3e7f3f47d91759f"/>
                      <w:lock w:val="sdtLocked"/>
                      <w:richText/>
                    </w:sdtPr>
                    <w:sdtContent>
                      <w:r>
                        <w:rPr>
                          <w:szCs w:val="24"/>
                        </w:rPr>
                        <w:t>45.12</w:t>
                      </w:r>
                    </w:sdtContent>
                  </w:sdt>
                  <w:r>
                    <w:rPr>
                      <w:szCs w:val="24"/>
                    </w:rPr>
                    <w:t>. Mirties priežastis.</w:t>
                  </w:r>
                </w:p>
                <w:sdt>
                  <w:sdtPr>
                    <w:alias w:val="3 pr. 45.12.1 pp."/>
                    <w:tag w:val="part_91585699aed049d9ba36ab3864c10ff9"/>
                    <w:lock w:val="sdtLocked"/>
                    <w:richText/>
                  </w:sdtPr>
                  <w:sdtContent>
                    <w:p>
                      <w:pPr>
                        <w:keepLines/>
                        <w:suppressAutoHyphens/>
                        <w:ind w:firstLine="810"/>
                        <w:textAlignment w:val="center"/>
                        <w:rPr>
                          <w:szCs w:val="24"/>
                        </w:rPr>
                      </w:pPr>
                      <w:sdt>
                        <w:sdtPr>
                          <w:alias w:val="Numeris"/>
                          <w:tag w:val="nr_91585699aed049d9ba36ab3864c10ff9"/>
                          <w:lock w:val="sdtLocked"/>
                          <w:richText/>
                        </w:sdtPr>
                        <w:sdtContent>
                          <w:r>
                            <w:rPr>
                              <w:szCs w:val="24"/>
                            </w:rPr>
                            <w:t>45.12.1</w:t>
                          </w:r>
                        </w:sdtContent>
                      </w:sdt>
                      <w:r>
                        <w:rPr>
                          <w:szCs w:val="24"/>
                        </w:rPr>
                        <w:t>. Pagrindinė liga ar būklė, lėmusi negyvagimio / naujagimio mirtį:</w:t>
                      </w:r>
                    </w:p>
                    <w:sdt>
                      <w:sdtPr>
                        <w:alias w:val="3 pr. 45.12.1.1 pp."/>
                        <w:tag w:val="part_1957a7a6dc9f47499b97ff93993cde43"/>
                        <w:lock w:val="sdtLocked"/>
                        <w:richText/>
                      </w:sdtPr>
                      <w:sdtContent>
                        <w:p>
                          <w:pPr>
                            <w:keepLines/>
                            <w:suppressAutoHyphens/>
                            <w:ind w:firstLine="810"/>
                            <w:textAlignment w:val="center"/>
                            <w:rPr>
                              <w:szCs w:val="24"/>
                            </w:rPr>
                          </w:pPr>
                          <w:sdt>
                            <w:sdtPr>
                              <w:alias w:val="Numeris"/>
                              <w:tag w:val="nr_1957a7a6dc9f47499b97ff93993cde43"/>
                              <w:lock w:val="sdtLocked"/>
                              <w:richText/>
                            </w:sdtPr>
                            <w:sdtContent>
                              <w:r>
                                <w:rPr>
                                  <w:szCs w:val="24"/>
                                </w:rPr>
                                <w:t>45.12.1.1</w:t>
                              </w:r>
                            </w:sdtContent>
                          </w:sdt>
                          <w:r>
                            <w:rPr>
                              <w:szCs w:val="24"/>
                            </w:rPr>
                            <w:t xml:space="preserve">. Pagrindinė liga ar būklė, lėmusi negyvagimio / naujagimio  mirtį, TLK-10-AM.</w:t>
                          </w:r>
                        </w:p>
                      </w:sdtContent>
                    </w:sdt>
                    <w:sdt>
                      <w:sdtPr>
                        <w:alias w:val="3 pr. 45.12.1.2 pp."/>
                        <w:tag w:val="part_85f27a108be24331be42a1202a85b8b5"/>
                        <w:lock w:val="sdtLocked"/>
                        <w:richText/>
                      </w:sdtPr>
                      <w:sdtContent>
                        <w:p>
                          <w:pPr>
                            <w:keepLines/>
                            <w:suppressAutoHyphens/>
                            <w:ind w:firstLine="810"/>
                            <w:textAlignment w:val="center"/>
                            <w:rPr>
                              <w:szCs w:val="24"/>
                            </w:rPr>
                          </w:pPr>
                          <w:sdt>
                            <w:sdtPr>
                              <w:alias w:val="Numeris"/>
                              <w:tag w:val="nr_85f27a108be24331be42a1202a85b8b5"/>
                              <w:lock w:val="sdtLocked"/>
                              <w:richText/>
                            </w:sdtPr>
                            <w:sdtContent>
                              <w:r>
                                <w:rPr>
                                  <w:szCs w:val="24"/>
                                </w:rPr>
                                <w:t>45.12.1.2</w:t>
                              </w:r>
                            </w:sdtContent>
                          </w:sdt>
                          <w:r>
                            <w:rPr>
                              <w:szCs w:val="24"/>
                            </w:rPr>
                            <w:t>. Kita negyvagimio / naujagimio liga ar būklė, lėmusi mirtį.</w:t>
                          </w:r>
                        </w:p>
                      </w:sdtContent>
                    </w:sdt>
                    <w:sdt>
                      <w:sdtPr>
                        <w:alias w:val="3 pr. 45.12.1.3 pp."/>
                        <w:tag w:val="part_da2745e3cc3f49ea89b268bb62054eba"/>
                        <w:lock w:val="sdtLocked"/>
                        <w:richText/>
                      </w:sdtPr>
                      <w:sdtContent>
                        <w:p>
                          <w:pPr>
                            <w:keepLines/>
                            <w:suppressAutoHyphens/>
                            <w:ind w:firstLine="810"/>
                            <w:textAlignment w:val="center"/>
                            <w:rPr>
                              <w:szCs w:val="24"/>
                            </w:rPr>
                          </w:pPr>
                          <w:sdt>
                            <w:sdtPr>
                              <w:alias w:val="Numeris"/>
                              <w:tag w:val="nr_da2745e3cc3f49ea89b268bb62054eba"/>
                              <w:lock w:val="sdtLocked"/>
                              <w:richText/>
                            </w:sdtPr>
                            <w:sdtContent>
                              <w:r>
                                <w:rPr>
                                  <w:szCs w:val="24"/>
                                </w:rPr>
                                <w:t>45.12.1.3</w:t>
                              </w:r>
                            </w:sdtContent>
                          </w:sdt>
                          <w:r>
                            <w:rPr>
                              <w:szCs w:val="24"/>
                            </w:rPr>
                            <w:t>. Kita negyvagimio / naujagimio liga ar būklė, lėmusi mirtį, TLK-10-AM.</w:t>
                          </w:r>
                        </w:p>
                      </w:sdtContent>
                    </w:sdt>
                  </w:sdtContent>
                </w:sdt>
                <w:sdt>
                  <w:sdtPr>
                    <w:alias w:val="3 pr. 45.12.2 pp."/>
                    <w:tag w:val="part_20267fcb377a47ad8b70b6c5892aad5e"/>
                    <w:lock w:val="sdtLocked"/>
                    <w:richText/>
                  </w:sdtPr>
                  <w:sdtContent>
                    <w:p>
                      <w:pPr>
                        <w:keepLines/>
                        <w:suppressAutoHyphens/>
                        <w:ind w:firstLine="810"/>
                        <w:textAlignment w:val="center"/>
                        <w:rPr>
                          <w:szCs w:val="24"/>
                        </w:rPr>
                      </w:pPr>
                      <w:sdt>
                        <w:sdtPr>
                          <w:alias w:val="Numeris"/>
                          <w:tag w:val="nr_20267fcb377a47ad8b70b6c5892aad5e"/>
                          <w:lock w:val="sdtLocked"/>
                          <w:richText/>
                        </w:sdtPr>
                        <w:sdtContent>
                          <w:r>
                            <w:rPr>
                              <w:szCs w:val="24"/>
                            </w:rPr>
                            <w:t>45.12.2</w:t>
                          </w:r>
                        </w:sdtContent>
                      </w:sdt>
                      <w:r>
                        <w:rPr>
                          <w:szCs w:val="24"/>
                        </w:rPr>
                        <w:t>. Pagrindinė motinos liga ar būklė (placentos būklė), lėmusi negyvagimio / naujagimio mirtį,TLK-10-AM.</w:t>
                      </w:r>
                    </w:p>
                  </w:sdtContent>
                </w:sdt>
                <w:sdt>
                  <w:sdtPr>
                    <w:alias w:val="3 pr. 45.12.3 pp."/>
                    <w:tag w:val="part_4dfc562b411e41d397d21876243e8f92"/>
                    <w:lock w:val="sdtLocked"/>
                    <w:richText/>
                  </w:sdtPr>
                  <w:sdtContent>
                    <w:p>
                      <w:pPr>
                        <w:keepLines/>
                        <w:suppressAutoHyphens/>
                        <w:ind w:firstLine="810"/>
                        <w:textAlignment w:val="center"/>
                        <w:rPr>
                          <w:szCs w:val="24"/>
                        </w:rPr>
                      </w:pPr>
                      <w:sdt>
                        <w:sdtPr>
                          <w:alias w:val="Numeris"/>
                          <w:tag w:val="nr_4dfc562b411e41d397d21876243e8f92"/>
                          <w:lock w:val="sdtLocked"/>
                          <w:richText/>
                        </w:sdtPr>
                        <w:sdtContent>
                          <w:r>
                            <w:rPr>
                              <w:szCs w:val="24"/>
                            </w:rPr>
                            <w:t>45.12.3</w:t>
                          </w:r>
                        </w:sdtContent>
                      </w:sdt>
                      <w:r>
                        <w:rPr>
                          <w:szCs w:val="24"/>
                        </w:rPr>
                        <w:t xml:space="preserve">. Kita motinos liga ar būklė (placentos būklė), lėmusi negyvagimio / naujagimio  mirtį, TLK-10-AM.</w:t>
                      </w:r>
                    </w:p>
                  </w:sdtContent>
                </w:sdt>
                <w:sdt>
                  <w:sdtPr>
                    <w:alias w:val="3 pr. 45.12.4 pp."/>
                    <w:tag w:val="part_31e55c75fdf24c3091111216f299dfed"/>
                    <w:lock w:val="sdtLocked"/>
                    <w:richText/>
                  </w:sdtPr>
                  <w:sdtContent>
                    <w:p>
                      <w:pPr>
                        <w:keepLines/>
                        <w:suppressAutoHyphens/>
                        <w:ind w:firstLine="810"/>
                        <w:textAlignment w:val="center"/>
                        <w:rPr>
                          <w:szCs w:val="24"/>
                        </w:rPr>
                      </w:pPr>
                      <w:sdt>
                        <w:sdtPr>
                          <w:alias w:val="Numeris"/>
                          <w:tag w:val="nr_31e55c75fdf24c3091111216f299dfed"/>
                          <w:lock w:val="sdtLocked"/>
                          <w:richText/>
                        </w:sdtPr>
                        <w:sdtContent>
                          <w:r>
                            <w:rPr>
                              <w:szCs w:val="24"/>
                            </w:rPr>
                            <w:t>45.12.4</w:t>
                          </w:r>
                        </w:sdtContent>
                      </w:sdt>
                      <w:r>
                        <w:rPr>
                          <w:szCs w:val="24"/>
                        </w:rPr>
                        <w:t>. Kitos būklės, TLK-10-AM.</w:t>
                      </w:r>
                    </w:p>
                  </w:sdtContent>
                </w:sdt>
                <w:sdt>
                  <w:sdtPr>
                    <w:alias w:val="3 pr. 45.12.5 pp."/>
                    <w:tag w:val="part_88034e9cbf534c72ae228c43721c03a7"/>
                    <w:lock w:val="sdtLocked"/>
                    <w:richText/>
                  </w:sdtPr>
                  <w:sdtContent>
                    <w:p>
                      <w:pPr>
                        <w:keepLines/>
                        <w:suppressAutoHyphens/>
                        <w:ind w:firstLine="810"/>
                        <w:textAlignment w:val="center"/>
                        <w:rPr>
                          <w:szCs w:val="24"/>
                        </w:rPr>
                      </w:pPr>
                      <w:sdt>
                        <w:sdtPr>
                          <w:alias w:val="Numeris"/>
                          <w:tag w:val="nr_88034e9cbf534c72ae228c43721c03a7"/>
                          <w:lock w:val="sdtLocked"/>
                          <w:richText/>
                        </w:sdtPr>
                        <w:sdtContent>
                          <w:r>
                            <w:rPr>
                              <w:szCs w:val="24"/>
                            </w:rPr>
                            <w:t>45.12.5</w:t>
                          </w:r>
                        </w:sdtContent>
                      </w:sdt>
                      <w:r>
                        <w:rPr>
                          <w:szCs w:val="24"/>
                        </w:rPr>
                        <w:t>. Negyvagimio / naujagimio mirties aplinkybės.</w:t>
                      </w:r>
                    </w:p>
                  </w:sdtContent>
                </w:sdt>
                <w:sdt>
                  <w:sdtPr>
                    <w:alias w:val="3 pr. 45.12.6 pp."/>
                    <w:tag w:val="part_d4ea78a3283c406b8e719dda63168fb7"/>
                    <w:lock w:val="sdtLocked"/>
                    <w:richText/>
                  </w:sdtPr>
                  <w:sdtContent>
                    <w:p>
                      <w:pPr>
                        <w:keepLines/>
                        <w:suppressAutoHyphens/>
                        <w:ind w:firstLine="810"/>
                        <w:textAlignment w:val="center"/>
                        <w:rPr>
                          <w:szCs w:val="24"/>
                        </w:rPr>
                      </w:pPr>
                      <w:sdt>
                        <w:sdtPr>
                          <w:alias w:val="Numeris"/>
                          <w:tag w:val="nr_d4ea78a3283c406b8e719dda63168fb7"/>
                          <w:lock w:val="sdtLocked"/>
                          <w:richText/>
                        </w:sdtPr>
                        <w:sdtContent>
                          <w:r>
                            <w:rPr>
                              <w:szCs w:val="24"/>
                            </w:rPr>
                            <w:t>45.12.6</w:t>
                          </w:r>
                        </w:sdtContent>
                      </w:sdt>
                      <w:r>
                        <w:rPr>
                          <w:szCs w:val="24"/>
                        </w:rPr>
                        <w:t>. Galutinė išvada.</w:t>
                      </w:r>
                    </w:p>
                  </w:sdtContent>
                </w:sdt>
                <w:sdt>
                  <w:sdtPr>
                    <w:alias w:val="3 pr. 45.12.7 pp."/>
                    <w:tag w:val="part_a6ba10b38af74b52848622d598fc1a2e"/>
                    <w:lock w:val="sdtLocked"/>
                    <w:richText/>
                  </w:sdtPr>
                  <w:sdtContent>
                    <w:p>
                      <w:pPr>
                        <w:keepLines/>
                        <w:suppressAutoHyphens/>
                        <w:ind w:firstLine="810"/>
                        <w:textAlignment w:val="center"/>
                        <w:rPr>
                          <w:szCs w:val="24"/>
                        </w:rPr>
                      </w:pPr>
                      <w:sdt>
                        <w:sdtPr>
                          <w:alias w:val="Numeris"/>
                          <w:tag w:val="nr_a6ba10b38af74b52848622d598fc1a2e"/>
                          <w:lock w:val="sdtLocked"/>
                          <w:richText/>
                        </w:sdtPr>
                        <w:sdtContent>
                          <w:r>
                            <w:rPr>
                              <w:szCs w:val="24"/>
                            </w:rPr>
                            <w:t>45.12.7</w:t>
                          </w:r>
                        </w:sdtContent>
                      </w:sdt>
                      <w:r>
                        <w:rPr>
                          <w:szCs w:val="24"/>
                        </w:rPr>
                        <w:t>. Patologinis mirusio negyvagimio / naujagimio tyrimas.</w:t>
                      </w:r>
                    </w:p>
                    <w:p>
                      <w:pPr>
                        <w:keepLines/>
                      </w:pPr>
                    </w:p>
                  </w:sdtContent>
                </w:sdt>
              </w:sdtContent>
            </w:sdt>
          </w:sdtContent>
        </w:sdt>
        <w:sdt>
          <w:sdtPr>
            <w:alias w:val="3 pr. 46 p."/>
            <w:tag w:val="part_77c7872a55f54073be6659debf305c8a"/>
            <w:lock w:val="sdtLocked"/>
            <w:richText/>
          </w:sdtPr>
          <w:sdtContent>
            <w:p>
              <w:pPr>
                <w:keepLines/>
                <w:suppressAutoHyphens/>
                <w:ind w:firstLine="90"/>
                <w:jc w:val="center"/>
                <w:textAlignment w:val="center"/>
                <w:rPr>
                  <w:b/>
                  <w:bCs/>
                </w:rPr>
              </w:pPr>
              <w:sdt>
                <w:sdtPr>
                  <w:alias w:val="Numeris"/>
                  <w:tag w:val="nr_77c7872a55f54073be6659debf305c8a"/>
                  <w:lock w:val="sdtLocked"/>
                  <w:richText/>
                </w:sdtPr>
                <w:sdtContent>
                  <w:r>
                    <w:rPr>
                      <w:b/>
                      <w:bCs/>
                    </w:rPr>
                    <w:t>46</w:t>
                  </w:r>
                </w:sdtContent>
              </w:sdt>
              <w:r>
                <w:rPr>
                  <w:b/>
                  <w:bCs/>
                </w:rPr>
                <w:t>. EĮNR01. ĮTARIAMOS NEPAGEIDAUJAMOS REAKCIJOS PRANEŠIMAS</w:t>
              </w:r>
            </w:p>
            <w:p>
              <w:pPr>
                <w:keepLines/>
                <w:suppressAutoHyphens/>
                <w:ind w:firstLine="152"/>
                <w:jc w:val="center"/>
                <w:textAlignment w:val="center"/>
                <w:rPr>
                  <w:szCs w:val="24"/>
                </w:rPr>
              </w:pPr>
            </w:p>
            <w:sdt>
              <w:sdtPr>
                <w:alias w:val="3 pr. 46.1 pp."/>
                <w:tag w:val="part_e217969c015643b3a6dba6ca53de4539"/>
                <w:lock w:val="sdtLocked"/>
                <w:richText/>
              </w:sdtPr>
              <w:sdtContent>
                <w:p>
                  <w:pPr>
                    <w:keepLines/>
                    <w:suppressAutoHyphens/>
                    <w:ind w:firstLine="810"/>
                    <w:textAlignment w:val="center"/>
                    <w:rPr>
                      <w:szCs w:val="24"/>
                    </w:rPr>
                  </w:pPr>
                  <w:sdt>
                    <w:sdtPr>
                      <w:alias w:val="Numeris"/>
                      <w:tag w:val="nr_e217969c015643b3a6dba6ca53de4539"/>
                      <w:lock w:val="sdtLocked"/>
                      <w:richText/>
                    </w:sdtPr>
                    <w:sdtContent>
                      <w:r>
                        <w:rPr>
                          <w:szCs w:val="24"/>
                        </w:rPr>
                        <w:t>46.1</w:t>
                      </w:r>
                    </w:sdtContent>
                  </w:sdt>
                  <w:r>
                    <w:rPr>
                      <w:szCs w:val="24"/>
                    </w:rPr>
                    <w:t>. ĮNR pranešimo forma.</w:t>
                  </w:r>
                </w:p>
              </w:sdtContent>
            </w:sdt>
            <w:sdt>
              <w:sdtPr>
                <w:alias w:val="3 pr. 46.2 pp."/>
                <w:tag w:val="part_8c93c79be87b4fadb0de8c9da8c95562"/>
                <w:lock w:val="sdtLocked"/>
                <w:richText/>
              </w:sdtPr>
              <w:sdtContent>
                <w:p>
                  <w:pPr>
                    <w:keepLines/>
                    <w:suppressAutoHyphens/>
                    <w:ind w:firstLine="810"/>
                    <w:textAlignment w:val="center"/>
                    <w:rPr>
                      <w:szCs w:val="24"/>
                    </w:rPr>
                  </w:pPr>
                  <w:sdt>
                    <w:sdtPr>
                      <w:alias w:val="Numeris"/>
                      <w:tag w:val="nr_8c93c79be87b4fadb0de8c9da8c95562"/>
                      <w:lock w:val="sdtLocked"/>
                      <w:richText/>
                    </w:sdtPr>
                    <w:sdtContent>
                      <w:r>
                        <w:rPr>
                          <w:szCs w:val="24"/>
                        </w:rPr>
                        <w:t>46.2</w:t>
                      </w:r>
                    </w:sdtContent>
                  </w:sdt>
                  <w:r>
                    <w:rPr>
                      <w:szCs w:val="24"/>
                    </w:rPr>
                    <w:t>. Pranešimo užpildymo data.</w:t>
                  </w:r>
                </w:p>
              </w:sdtContent>
            </w:sdt>
            <w:sdt>
              <w:sdtPr>
                <w:alias w:val="3 pr. 46.3 pp."/>
                <w:tag w:val="part_7a065497f6764d6b83050f24762d2ea5"/>
                <w:lock w:val="sdtLocked"/>
                <w:richText/>
              </w:sdtPr>
              <w:sdtContent>
                <w:p>
                  <w:pPr>
                    <w:keepLines/>
                    <w:suppressAutoHyphens/>
                    <w:ind w:firstLine="810"/>
                    <w:textAlignment w:val="center"/>
                    <w:rPr>
                      <w:szCs w:val="24"/>
                    </w:rPr>
                  </w:pPr>
                  <w:sdt>
                    <w:sdtPr>
                      <w:alias w:val="Numeris"/>
                      <w:tag w:val="nr_7a065497f6764d6b83050f24762d2ea5"/>
                      <w:lock w:val="sdtLocked"/>
                      <w:richText/>
                    </w:sdtPr>
                    <w:sdtContent>
                      <w:r>
                        <w:rPr>
                          <w:szCs w:val="24"/>
                        </w:rPr>
                        <w:t>46.3</w:t>
                      </w:r>
                    </w:sdtContent>
                  </w:sdt>
                  <w:r>
                    <w:rPr>
                      <w:szCs w:val="24"/>
                    </w:rPr>
                    <w:t>.</w:t>
                    <w:tab/>
                    <w:t xml:space="preserve"> Asmuo, kuriam pasireiškė įtariama nepageidaujama reakcija.</w:t>
                  </w:r>
                </w:p>
              </w:sdtContent>
            </w:sdt>
            <w:sdt>
              <w:sdtPr>
                <w:alias w:val="3 pr. 46.4 pp."/>
                <w:tag w:val="part_5ddb0798f16b4af2a7b6d6c62e705c56"/>
                <w:lock w:val="sdtLocked"/>
                <w:richText/>
              </w:sdtPr>
              <w:sdtContent>
                <w:p>
                  <w:pPr>
                    <w:keepLines/>
                    <w:suppressAutoHyphens/>
                    <w:ind w:firstLine="810"/>
                    <w:textAlignment w:val="center"/>
                    <w:rPr>
                      <w:szCs w:val="24"/>
                    </w:rPr>
                  </w:pPr>
                  <w:sdt>
                    <w:sdtPr>
                      <w:alias w:val="Numeris"/>
                      <w:tag w:val="nr_5ddb0798f16b4af2a7b6d6c62e705c56"/>
                      <w:lock w:val="sdtLocked"/>
                      <w:richText/>
                    </w:sdtPr>
                    <w:sdtContent>
                      <w:r>
                        <w:rPr>
                          <w:szCs w:val="24"/>
                        </w:rPr>
                        <w:t>46.4</w:t>
                      </w:r>
                    </w:sdtContent>
                  </w:sdt>
                  <w:r>
                    <w:rPr>
                      <w:szCs w:val="24"/>
                    </w:rPr>
                    <w:t>. Duomenys apie asmenį:</w:t>
                  </w:r>
                </w:p>
                <w:sdt>
                  <w:sdtPr>
                    <w:alias w:val="3 pr. 46.4.1 pp."/>
                    <w:tag w:val="part_5589a6d3d3e74da5a1a134400134a7f8"/>
                    <w:lock w:val="sdtLocked"/>
                    <w:richText/>
                  </w:sdtPr>
                  <w:sdtContent>
                    <w:p>
                      <w:pPr>
                        <w:keepLines/>
                        <w:suppressAutoHyphens/>
                        <w:ind w:firstLine="810"/>
                        <w:textAlignment w:val="center"/>
                        <w:rPr>
                          <w:szCs w:val="24"/>
                        </w:rPr>
                      </w:pPr>
                      <w:sdt>
                        <w:sdtPr>
                          <w:alias w:val="Numeris"/>
                          <w:tag w:val="nr_5589a6d3d3e74da5a1a134400134a7f8"/>
                          <w:lock w:val="sdtLocked"/>
                          <w:richText/>
                        </w:sdtPr>
                        <w:sdtContent>
                          <w:r>
                            <w:rPr>
                              <w:szCs w:val="24"/>
                            </w:rPr>
                            <w:t>46.4.1</w:t>
                          </w:r>
                        </w:sdtContent>
                      </w:sdt>
                      <w:r>
                        <w:rPr>
                          <w:szCs w:val="24"/>
                        </w:rPr>
                        <w:t>. Amžius.</w:t>
                      </w:r>
                    </w:p>
                  </w:sdtContent>
                </w:sdt>
                <w:sdt>
                  <w:sdtPr>
                    <w:alias w:val="3 pr. 46.4.2 pp."/>
                    <w:tag w:val="part_75bb4e26f146460f8eac35336edad242"/>
                    <w:lock w:val="sdtLocked"/>
                    <w:richText/>
                  </w:sdtPr>
                  <w:sdtContent>
                    <w:p>
                      <w:pPr>
                        <w:keepLines/>
                        <w:suppressAutoHyphens/>
                        <w:ind w:firstLine="810"/>
                        <w:textAlignment w:val="center"/>
                        <w:rPr>
                          <w:szCs w:val="24"/>
                        </w:rPr>
                      </w:pPr>
                      <w:sdt>
                        <w:sdtPr>
                          <w:alias w:val="Numeris"/>
                          <w:tag w:val="nr_75bb4e26f146460f8eac35336edad242"/>
                          <w:lock w:val="sdtLocked"/>
                          <w:richText/>
                        </w:sdtPr>
                        <w:sdtContent>
                          <w:r>
                            <w:rPr>
                              <w:szCs w:val="24"/>
                            </w:rPr>
                            <w:t>46.4.2</w:t>
                          </w:r>
                        </w:sdtContent>
                      </w:sdt>
                      <w:r>
                        <w:rPr>
                          <w:szCs w:val="24"/>
                        </w:rPr>
                        <w:t>. Lytis.</w:t>
                      </w:r>
                    </w:p>
                  </w:sdtContent>
                </w:sdt>
                <w:sdt>
                  <w:sdtPr>
                    <w:alias w:val="3 pr. 46.4.3 pp."/>
                    <w:tag w:val="part_08e734d2e58c46f2b823b7cabec76655"/>
                    <w:lock w:val="sdtLocked"/>
                    <w:richText/>
                  </w:sdtPr>
                  <w:sdtContent>
                    <w:p>
                      <w:pPr>
                        <w:keepLines/>
                        <w:suppressAutoHyphens/>
                        <w:ind w:firstLine="810"/>
                        <w:textAlignment w:val="center"/>
                        <w:rPr>
                          <w:szCs w:val="24"/>
                        </w:rPr>
                      </w:pPr>
                      <w:sdt>
                        <w:sdtPr>
                          <w:alias w:val="Numeris"/>
                          <w:tag w:val="nr_08e734d2e58c46f2b823b7cabec76655"/>
                          <w:lock w:val="sdtLocked"/>
                          <w:richText/>
                        </w:sdtPr>
                        <w:sdtContent>
                          <w:r>
                            <w:rPr>
                              <w:szCs w:val="24"/>
                            </w:rPr>
                            <w:t>46.4.3</w:t>
                          </w:r>
                        </w:sdtContent>
                      </w:sdt>
                      <w:r>
                        <w:rPr>
                          <w:szCs w:val="24"/>
                        </w:rPr>
                        <w:t>. Svoris.</w:t>
                      </w:r>
                    </w:p>
                  </w:sdtContent>
                </w:sdt>
                <w:sdt>
                  <w:sdtPr>
                    <w:alias w:val="3 pr. 46.4.4 pp."/>
                    <w:tag w:val="part_a6a1b810151c4495b4685bb5ab86a258"/>
                    <w:lock w:val="sdtLocked"/>
                    <w:richText/>
                  </w:sdtPr>
                  <w:sdtContent>
                    <w:p>
                      <w:pPr>
                        <w:keepLines/>
                        <w:suppressAutoHyphens/>
                        <w:ind w:firstLine="810"/>
                        <w:textAlignment w:val="center"/>
                        <w:rPr>
                          <w:szCs w:val="24"/>
                        </w:rPr>
                      </w:pPr>
                      <w:sdt>
                        <w:sdtPr>
                          <w:alias w:val="Numeris"/>
                          <w:tag w:val="nr_a6a1b810151c4495b4685bb5ab86a258"/>
                          <w:lock w:val="sdtLocked"/>
                          <w:richText/>
                        </w:sdtPr>
                        <w:sdtContent>
                          <w:r>
                            <w:rPr>
                              <w:szCs w:val="24"/>
                            </w:rPr>
                            <w:t>46.4.4</w:t>
                          </w:r>
                        </w:sdtContent>
                      </w:sdt>
                      <w:r>
                        <w:rPr>
                          <w:szCs w:val="24"/>
                        </w:rPr>
                        <w:t>. Ūgis.</w:t>
                      </w:r>
                    </w:p>
                  </w:sdtContent>
                </w:sdt>
              </w:sdtContent>
            </w:sdt>
            <w:sdt>
              <w:sdtPr>
                <w:alias w:val="3 pr. 46.5 pp."/>
                <w:tag w:val="part_e44063bb3b1d4bdb845a4a05f36e7549"/>
                <w:lock w:val="sdtLocked"/>
                <w:richText/>
              </w:sdtPr>
              <w:sdtContent>
                <w:p>
                  <w:pPr>
                    <w:keepLines/>
                    <w:suppressAutoHyphens/>
                    <w:ind w:firstLine="810"/>
                    <w:textAlignment w:val="center"/>
                    <w:rPr>
                      <w:szCs w:val="24"/>
                    </w:rPr>
                  </w:pPr>
                  <w:sdt>
                    <w:sdtPr>
                      <w:alias w:val="Numeris"/>
                      <w:tag w:val="nr_e44063bb3b1d4bdb845a4a05f36e7549"/>
                      <w:lock w:val="sdtLocked"/>
                      <w:richText/>
                    </w:sdtPr>
                    <w:sdtContent>
                      <w:r>
                        <w:rPr>
                          <w:szCs w:val="24"/>
                        </w:rPr>
                        <w:t>46.5</w:t>
                      </w:r>
                    </w:sdtContent>
                  </w:sdt>
                  <w:r>
                    <w:rPr>
                      <w:szCs w:val="24"/>
                    </w:rPr>
                    <w:t>.</w:t>
                    <w:tab/>
                    <w:t xml:space="preserve"> Požymis, ar nebuvo nepageidaujamos reakcijos.</w:t>
                  </w:r>
                </w:p>
              </w:sdtContent>
            </w:sdt>
            <w:sdt>
              <w:sdtPr>
                <w:alias w:val="3 pr. 46.6 pp."/>
                <w:tag w:val="part_643ab551afc749079a0f225101f42e60"/>
                <w:lock w:val="sdtLocked"/>
                <w:richText/>
              </w:sdtPr>
              <w:sdtContent>
                <w:p>
                  <w:pPr>
                    <w:keepLines/>
                    <w:suppressAutoHyphens/>
                    <w:ind w:firstLine="810"/>
                    <w:textAlignment w:val="center"/>
                    <w:rPr>
                      <w:szCs w:val="24"/>
                    </w:rPr>
                  </w:pPr>
                  <w:sdt>
                    <w:sdtPr>
                      <w:alias w:val="Numeris"/>
                      <w:tag w:val="nr_643ab551afc749079a0f225101f42e60"/>
                      <w:lock w:val="sdtLocked"/>
                      <w:richText/>
                    </w:sdtPr>
                    <w:sdtContent>
                      <w:r>
                        <w:rPr>
                          <w:szCs w:val="24"/>
                        </w:rPr>
                        <w:t>46.6</w:t>
                      </w:r>
                    </w:sdtContent>
                  </w:sdt>
                  <w:r>
                    <w:rPr>
                      <w:szCs w:val="24"/>
                    </w:rPr>
                    <w:t>. Pranešusio asmens informacija:</w:t>
                  </w:r>
                </w:p>
                <w:sdt>
                  <w:sdtPr>
                    <w:alias w:val="3 pr. 46.6.1 pp."/>
                    <w:tag w:val="part_5a409d17fd0f45a6b07ce5ac20dd020d"/>
                    <w:lock w:val="sdtLocked"/>
                    <w:richText/>
                  </w:sdtPr>
                  <w:sdtContent>
                    <w:p>
                      <w:pPr>
                        <w:keepLines/>
                        <w:suppressAutoHyphens/>
                        <w:ind w:firstLine="810"/>
                        <w:textAlignment w:val="center"/>
                        <w:rPr>
                          <w:szCs w:val="24"/>
                        </w:rPr>
                      </w:pPr>
                      <w:sdt>
                        <w:sdtPr>
                          <w:alias w:val="Numeris"/>
                          <w:tag w:val="nr_5a409d17fd0f45a6b07ce5ac20dd020d"/>
                          <w:lock w:val="sdtLocked"/>
                          <w:richText/>
                        </w:sdtPr>
                        <w:sdtContent>
                          <w:r>
                            <w:rPr>
                              <w:szCs w:val="24"/>
                            </w:rPr>
                            <w:t>46.6.1</w:t>
                          </w:r>
                        </w:sdtContent>
                      </w:sdt>
                      <w:r>
                        <w:rPr>
                          <w:szCs w:val="24"/>
                        </w:rPr>
                        <w:t>. Vardas.</w:t>
                      </w:r>
                    </w:p>
                  </w:sdtContent>
                </w:sdt>
                <w:sdt>
                  <w:sdtPr>
                    <w:alias w:val="3 pr. 46.6.2 pp."/>
                    <w:tag w:val="part_2953bf7c204c4979a488adb1fa2c6c2a"/>
                    <w:lock w:val="sdtLocked"/>
                    <w:richText/>
                  </w:sdtPr>
                  <w:sdtContent>
                    <w:p>
                      <w:pPr>
                        <w:keepLines/>
                        <w:suppressAutoHyphens/>
                        <w:ind w:firstLine="810"/>
                        <w:textAlignment w:val="center"/>
                        <w:rPr>
                          <w:szCs w:val="24"/>
                        </w:rPr>
                      </w:pPr>
                      <w:sdt>
                        <w:sdtPr>
                          <w:alias w:val="Numeris"/>
                          <w:tag w:val="nr_2953bf7c204c4979a488adb1fa2c6c2a"/>
                          <w:lock w:val="sdtLocked"/>
                          <w:richText/>
                        </w:sdtPr>
                        <w:sdtContent>
                          <w:r>
                            <w:rPr>
                              <w:szCs w:val="24"/>
                            </w:rPr>
                            <w:t>46.6.2</w:t>
                          </w:r>
                        </w:sdtContent>
                      </w:sdt>
                      <w:r>
                        <w:rPr>
                          <w:szCs w:val="24"/>
                        </w:rPr>
                        <w:t>. Pavardė.</w:t>
                      </w:r>
                    </w:p>
                  </w:sdtContent>
                </w:sdt>
                <w:sdt>
                  <w:sdtPr>
                    <w:alias w:val="3 pr. 46.6.3 pp."/>
                    <w:tag w:val="part_4b9f2eda26cc4e9dba77417d291dedac"/>
                    <w:lock w:val="sdtLocked"/>
                    <w:richText/>
                  </w:sdtPr>
                  <w:sdtContent>
                    <w:p>
                      <w:pPr>
                        <w:keepLines/>
                        <w:suppressAutoHyphens/>
                        <w:ind w:firstLine="810"/>
                        <w:textAlignment w:val="center"/>
                        <w:rPr>
                          <w:szCs w:val="24"/>
                        </w:rPr>
                      </w:pPr>
                      <w:sdt>
                        <w:sdtPr>
                          <w:alias w:val="Numeris"/>
                          <w:tag w:val="nr_4b9f2eda26cc4e9dba77417d291dedac"/>
                          <w:lock w:val="sdtLocked"/>
                          <w:richText/>
                        </w:sdtPr>
                        <w:sdtContent>
                          <w:r>
                            <w:rPr>
                              <w:szCs w:val="24"/>
                            </w:rPr>
                            <w:t>46.6.3</w:t>
                          </w:r>
                        </w:sdtContent>
                      </w:sdt>
                      <w:r>
                        <w:rPr>
                          <w:szCs w:val="24"/>
                        </w:rPr>
                        <w:t xml:space="preserve">. Sveikatos priežiūros specialisto profesinė kvalifikacija. </w:t>
                      </w:r>
                    </w:p>
                  </w:sdtContent>
                </w:sdt>
                <w:sdt>
                  <w:sdtPr>
                    <w:alias w:val="3 pr. 46.6.4 pp."/>
                    <w:tag w:val="part_f9cc72e2ee064b9e9e1e29d9f53f4d2b"/>
                    <w:lock w:val="sdtLocked"/>
                    <w:richText/>
                  </w:sdtPr>
                  <w:sdtContent>
                    <w:p>
                      <w:pPr>
                        <w:keepLines/>
                        <w:suppressAutoHyphens/>
                        <w:ind w:firstLine="810"/>
                        <w:textAlignment w:val="center"/>
                        <w:rPr>
                          <w:szCs w:val="24"/>
                        </w:rPr>
                      </w:pPr>
                      <w:sdt>
                        <w:sdtPr>
                          <w:alias w:val="Numeris"/>
                          <w:tag w:val="nr_f9cc72e2ee064b9e9e1e29d9f53f4d2b"/>
                          <w:lock w:val="sdtLocked"/>
                          <w:richText/>
                        </w:sdtPr>
                        <w:sdtContent>
                          <w:r>
                            <w:rPr>
                              <w:szCs w:val="24"/>
                            </w:rPr>
                            <w:t>46.6.4</w:t>
                          </w:r>
                        </w:sdtContent>
                      </w:sdt>
                      <w:r>
                        <w:rPr>
                          <w:szCs w:val="24"/>
                        </w:rPr>
                        <w:t>. Įstaigos pavadinimas.</w:t>
                      </w:r>
                    </w:p>
                  </w:sdtContent>
                </w:sdt>
                <w:sdt>
                  <w:sdtPr>
                    <w:alias w:val="3 pr. 46.6.5 pp."/>
                    <w:tag w:val="part_16195ade0a9a4124baf4e1fecbb4932e"/>
                    <w:lock w:val="sdtLocked"/>
                    <w:richText/>
                  </w:sdtPr>
                  <w:sdtContent>
                    <w:p>
                      <w:pPr>
                        <w:keepLines/>
                        <w:suppressAutoHyphens/>
                        <w:ind w:firstLine="810"/>
                        <w:textAlignment w:val="center"/>
                        <w:rPr>
                          <w:szCs w:val="24"/>
                        </w:rPr>
                      </w:pPr>
                      <w:sdt>
                        <w:sdtPr>
                          <w:alias w:val="Numeris"/>
                          <w:tag w:val="nr_16195ade0a9a4124baf4e1fecbb4932e"/>
                          <w:lock w:val="sdtLocked"/>
                          <w:richText/>
                        </w:sdtPr>
                        <w:sdtContent>
                          <w:r>
                            <w:rPr>
                              <w:szCs w:val="24"/>
                            </w:rPr>
                            <w:t>46.6.5</w:t>
                          </w:r>
                        </w:sdtContent>
                      </w:sdt>
                      <w:r>
                        <w:rPr>
                          <w:szCs w:val="24"/>
                        </w:rPr>
                        <w:t>. Telefono numeris.</w:t>
                      </w:r>
                    </w:p>
                  </w:sdtContent>
                </w:sdt>
                <w:sdt>
                  <w:sdtPr>
                    <w:alias w:val="3 pr. 46.6.6 pp."/>
                    <w:tag w:val="part_3b3d4cfb41a845c58f3b9954263c6310"/>
                    <w:lock w:val="sdtLocked"/>
                    <w:richText/>
                  </w:sdtPr>
                  <w:sdtContent>
                    <w:p>
                      <w:pPr>
                        <w:keepLines/>
                        <w:suppressAutoHyphens/>
                        <w:ind w:firstLine="810"/>
                        <w:textAlignment w:val="center"/>
                        <w:rPr>
                          <w:szCs w:val="24"/>
                        </w:rPr>
                      </w:pPr>
                      <w:sdt>
                        <w:sdtPr>
                          <w:alias w:val="Numeris"/>
                          <w:tag w:val="nr_3b3d4cfb41a845c58f3b9954263c6310"/>
                          <w:lock w:val="sdtLocked"/>
                          <w:richText/>
                        </w:sdtPr>
                        <w:sdtContent>
                          <w:r>
                            <w:rPr>
                              <w:szCs w:val="24"/>
                            </w:rPr>
                            <w:t>46.6.6</w:t>
                          </w:r>
                        </w:sdtContent>
                      </w:sdt>
                      <w:r>
                        <w:rPr>
                          <w:szCs w:val="24"/>
                        </w:rPr>
                        <w:t>. El. pašto adresas.</w:t>
                      </w:r>
                    </w:p>
                  </w:sdtContent>
                </w:sdt>
              </w:sdtContent>
            </w:sdt>
            <w:sdt>
              <w:sdtPr>
                <w:alias w:val="3 pr. 46.7 pp."/>
                <w:tag w:val="part_fd3a0340ea8f47f9ad3e59194ae545d5"/>
                <w:lock w:val="sdtLocked"/>
                <w:richText/>
              </w:sdtPr>
              <w:sdtContent>
                <w:p>
                  <w:pPr>
                    <w:keepLines/>
                    <w:suppressAutoHyphens/>
                    <w:ind w:firstLine="810"/>
                    <w:textAlignment w:val="center"/>
                    <w:rPr>
                      <w:szCs w:val="24"/>
                    </w:rPr>
                  </w:pPr>
                  <w:sdt>
                    <w:sdtPr>
                      <w:alias w:val="Numeris"/>
                      <w:tag w:val="nr_fd3a0340ea8f47f9ad3e59194ae545d5"/>
                      <w:lock w:val="sdtLocked"/>
                      <w:richText/>
                    </w:sdtPr>
                    <w:sdtContent>
                      <w:r>
                        <w:rPr>
                          <w:szCs w:val="24"/>
                        </w:rPr>
                        <w:t>46.7</w:t>
                      </w:r>
                    </w:sdtContent>
                  </w:sdt>
                  <w:r>
                    <w:rPr>
                      <w:szCs w:val="24"/>
                    </w:rPr>
                    <w:t>. Vaistinis preparatas, kuris tikėtina sukėlė ĮNR:</w:t>
                  </w:r>
                </w:p>
                <w:sdt>
                  <w:sdtPr>
                    <w:alias w:val="3 pr. 46.7.1 pp."/>
                    <w:tag w:val="part_fa25db583b2a43458c99f0c8f46ed36c"/>
                    <w:lock w:val="sdtLocked"/>
                    <w:richText/>
                  </w:sdtPr>
                  <w:sdtContent>
                    <w:p>
                      <w:pPr>
                        <w:keepLines/>
                        <w:suppressAutoHyphens/>
                        <w:ind w:firstLine="810"/>
                        <w:textAlignment w:val="center"/>
                        <w:rPr>
                          <w:szCs w:val="24"/>
                        </w:rPr>
                      </w:pPr>
                      <w:sdt>
                        <w:sdtPr>
                          <w:alias w:val="Numeris"/>
                          <w:tag w:val="nr_fa25db583b2a43458c99f0c8f46ed36c"/>
                          <w:lock w:val="sdtLocked"/>
                          <w:richText/>
                        </w:sdtPr>
                        <w:sdtContent>
                          <w:r>
                            <w:rPr>
                              <w:szCs w:val="24"/>
                            </w:rPr>
                            <w:t>46.7.1</w:t>
                          </w:r>
                        </w:sdtContent>
                      </w:sdt>
                      <w:r>
                        <w:rPr>
                          <w:szCs w:val="24"/>
                        </w:rPr>
                        <w:t>. Vaistinio preparato arba vakcinos konkretus pavadinimas.</w:t>
                      </w:r>
                    </w:p>
                  </w:sdtContent>
                </w:sdt>
                <w:sdt>
                  <w:sdtPr>
                    <w:alias w:val="3 pr. 46.7.2 pp."/>
                    <w:tag w:val="part_ddd0051f1cad49cfaeea679095ab9714"/>
                    <w:lock w:val="sdtLocked"/>
                    <w:richText/>
                  </w:sdtPr>
                  <w:sdtContent>
                    <w:p>
                      <w:pPr>
                        <w:keepLines/>
                        <w:suppressAutoHyphens/>
                        <w:ind w:firstLine="810"/>
                        <w:textAlignment w:val="center"/>
                        <w:rPr>
                          <w:szCs w:val="24"/>
                        </w:rPr>
                      </w:pPr>
                      <w:sdt>
                        <w:sdtPr>
                          <w:alias w:val="Numeris"/>
                          <w:tag w:val="nr_ddd0051f1cad49cfaeea679095ab9714"/>
                          <w:lock w:val="sdtLocked"/>
                          <w:richText/>
                        </w:sdtPr>
                        <w:sdtContent>
                          <w:r>
                            <w:rPr>
                              <w:szCs w:val="24"/>
                            </w:rPr>
                            <w:t>46.7.2</w:t>
                          </w:r>
                        </w:sdtContent>
                      </w:sdt>
                      <w:r>
                        <w:rPr>
                          <w:szCs w:val="24"/>
                        </w:rPr>
                        <w:t>. Bendrinis pavadinimas.</w:t>
                      </w:r>
                    </w:p>
                  </w:sdtContent>
                </w:sdt>
                <w:sdt>
                  <w:sdtPr>
                    <w:alias w:val="3 pr. 46.7.3 pp."/>
                    <w:tag w:val="part_a071fa018fa9467f9b5b54ecfcbb854c"/>
                    <w:lock w:val="sdtLocked"/>
                    <w:richText/>
                  </w:sdtPr>
                  <w:sdtContent>
                    <w:p>
                      <w:pPr>
                        <w:keepLines/>
                        <w:suppressAutoHyphens/>
                        <w:ind w:firstLine="810"/>
                        <w:textAlignment w:val="center"/>
                        <w:rPr>
                          <w:szCs w:val="24"/>
                        </w:rPr>
                      </w:pPr>
                      <w:sdt>
                        <w:sdtPr>
                          <w:alias w:val="Numeris"/>
                          <w:tag w:val="nr_a071fa018fa9467f9b5b54ecfcbb854c"/>
                          <w:lock w:val="sdtLocked"/>
                          <w:richText/>
                        </w:sdtPr>
                        <w:sdtContent>
                          <w:r>
                            <w:rPr>
                              <w:szCs w:val="24"/>
                            </w:rPr>
                            <w:t>46.7.3</w:t>
                          </w:r>
                        </w:sdtContent>
                      </w:sdt>
                      <w:r>
                        <w:rPr>
                          <w:szCs w:val="24"/>
                        </w:rPr>
                        <w:t>. Farmacinė forma.</w:t>
                      </w:r>
                    </w:p>
                  </w:sdtContent>
                </w:sdt>
                <w:sdt>
                  <w:sdtPr>
                    <w:alias w:val="3 pr. 46.7.4 pp."/>
                    <w:tag w:val="part_b53cb0c6532941b59d67d535e8154b4f"/>
                    <w:lock w:val="sdtLocked"/>
                    <w:richText/>
                  </w:sdtPr>
                  <w:sdtContent>
                    <w:p>
                      <w:pPr>
                        <w:keepLines/>
                        <w:suppressAutoHyphens/>
                        <w:ind w:firstLine="810"/>
                        <w:textAlignment w:val="center"/>
                        <w:rPr>
                          <w:szCs w:val="24"/>
                        </w:rPr>
                      </w:pPr>
                      <w:sdt>
                        <w:sdtPr>
                          <w:alias w:val="Numeris"/>
                          <w:tag w:val="nr_b53cb0c6532941b59d67d535e8154b4f"/>
                          <w:lock w:val="sdtLocked"/>
                          <w:richText/>
                        </w:sdtPr>
                        <w:sdtContent>
                          <w:r>
                            <w:rPr>
                              <w:szCs w:val="24"/>
                            </w:rPr>
                            <w:t>46.7.4</w:t>
                          </w:r>
                        </w:sdtContent>
                      </w:sdt>
                      <w:r>
                        <w:rPr>
                          <w:szCs w:val="24"/>
                        </w:rPr>
                        <w:t>. Stiprumas.</w:t>
                      </w:r>
                    </w:p>
                  </w:sdtContent>
                </w:sdt>
                <w:sdt>
                  <w:sdtPr>
                    <w:alias w:val="3 pr. 46.7.5 pp."/>
                    <w:tag w:val="part_76b1d597f58a4de7a8ffd33a22e59c20"/>
                    <w:lock w:val="sdtLocked"/>
                    <w:richText/>
                  </w:sdtPr>
                  <w:sdtContent>
                    <w:p>
                      <w:pPr>
                        <w:keepLines/>
                        <w:suppressAutoHyphens/>
                        <w:ind w:firstLine="810"/>
                        <w:textAlignment w:val="center"/>
                        <w:rPr>
                          <w:szCs w:val="24"/>
                        </w:rPr>
                      </w:pPr>
                      <w:sdt>
                        <w:sdtPr>
                          <w:alias w:val="Numeris"/>
                          <w:tag w:val="nr_76b1d597f58a4de7a8ffd33a22e59c20"/>
                          <w:lock w:val="sdtLocked"/>
                          <w:richText/>
                        </w:sdtPr>
                        <w:sdtContent>
                          <w:r>
                            <w:rPr>
                              <w:szCs w:val="24"/>
                            </w:rPr>
                            <w:t>46.7.5</w:t>
                          </w:r>
                        </w:sdtContent>
                      </w:sdt>
                      <w:r>
                        <w:rPr>
                          <w:szCs w:val="24"/>
                        </w:rPr>
                        <w:t>. Vaistinio preparato vartojimo būdas.</w:t>
                      </w:r>
                    </w:p>
                  </w:sdtContent>
                </w:sdt>
                <w:sdt>
                  <w:sdtPr>
                    <w:alias w:val="3 pr. 46.7.6 pp."/>
                    <w:tag w:val="part_7e87372cc9bd43c1bc3113a4d02de95e"/>
                    <w:lock w:val="sdtLocked"/>
                    <w:richText/>
                  </w:sdtPr>
                  <w:sdtContent>
                    <w:p>
                      <w:pPr>
                        <w:keepLines/>
                        <w:suppressAutoHyphens/>
                        <w:ind w:firstLine="810"/>
                        <w:textAlignment w:val="center"/>
                        <w:rPr>
                          <w:szCs w:val="24"/>
                        </w:rPr>
                      </w:pPr>
                      <w:sdt>
                        <w:sdtPr>
                          <w:alias w:val="Numeris"/>
                          <w:tag w:val="nr_7e87372cc9bd43c1bc3113a4d02de95e"/>
                          <w:lock w:val="sdtLocked"/>
                          <w:richText/>
                        </w:sdtPr>
                        <w:sdtContent>
                          <w:r>
                            <w:rPr>
                              <w:szCs w:val="24"/>
                            </w:rPr>
                            <w:t>46.7.6</w:t>
                          </w:r>
                        </w:sdtContent>
                      </w:sdt>
                      <w:r>
                        <w:rPr>
                          <w:szCs w:val="24"/>
                        </w:rPr>
                        <w:t>. Vaistinio preparato paros dozė.</w:t>
                      </w:r>
                    </w:p>
                  </w:sdtContent>
                </w:sdt>
                <w:sdt>
                  <w:sdtPr>
                    <w:alias w:val="3 pr. 46.7.7 pp."/>
                    <w:tag w:val="part_5922e29dd4e04d2f9059b5e219c78a2e"/>
                    <w:lock w:val="sdtLocked"/>
                    <w:richText/>
                  </w:sdtPr>
                  <w:sdtContent>
                    <w:p>
                      <w:pPr>
                        <w:keepLines/>
                        <w:suppressAutoHyphens/>
                        <w:ind w:firstLine="810"/>
                        <w:textAlignment w:val="center"/>
                        <w:rPr>
                          <w:szCs w:val="24"/>
                        </w:rPr>
                      </w:pPr>
                      <w:sdt>
                        <w:sdtPr>
                          <w:alias w:val="Numeris"/>
                          <w:tag w:val="nr_5922e29dd4e04d2f9059b5e219c78a2e"/>
                          <w:lock w:val="sdtLocked"/>
                          <w:richText/>
                        </w:sdtPr>
                        <w:sdtContent>
                          <w:r>
                            <w:rPr>
                              <w:szCs w:val="24"/>
                            </w:rPr>
                            <w:t>46.7.7</w:t>
                          </w:r>
                        </w:sdtContent>
                      </w:sdt>
                      <w:r>
                        <w:rPr>
                          <w:szCs w:val="24"/>
                        </w:rPr>
                        <w:t>. Biologinio preparato arba vakcinos serijos numeris.</w:t>
                      </w:r>
                    </w:p>
                  </w:sdtContent>
                </w:sdt>
                <w:sdt>
                  <w:sdtPr>
                    <w:alias w:val="3 pr. 46.7.8 pp."/>
                    <w:tag w:val="part_9ddf904155df434d92b1aa25979753e8"/>
                    <w:lock w:val="sdtLocked"/>
                    <w:richText/>
                  </w:sdtPr>
                  <w:sdtContent>
                    <w:p>
                      <w:pPr>
                        <w:keepLines/>
                        <w:suppressAutoHyphens/>
                        <w:ind w:firstLine="810"/>
                        <w:textAlignment w:val="center"/>
                        <w:rPr>
                          <w:szCs w:val="24"/>
                        </w:rPr>
                      </w:pPr>
                      <w:sdt>
                        <w:sdtPr>
                          <w:alias w:val="Numeris"/>
                          <w:tag w:val="nr_9ddf904155df434d92b1aa25979753e8"/>
                          <w:lock w:val="sdtLocked"/>
                          <w:richText/>
                        </w:sdtPr>
                        <w:sdtContent>
                          <w:r>
                            <w:rPr>
                              <w:szCs w:val="24"/>
                            </w:rPr>
                            <w:t>46.7.8</w:t>
                          </w:r>
                        </w:sdtContent>
                      </w:sdt>
                      <w:r>
                        <w:rPr>
                          <w:szCs w:val="24"/>
                        </w:rPr>
                        <w:t>. Vaistinio preparato vartojimo laikotarpis.</w:t>
                      </w:r>
                    </w:p>
                  </w:sdtContent>
                </w:sdt>
                <w:sdt>
                  <w:sdtPr>
                    <w:alias w:val="3 pr. 46.7.9 pp."/>
                    <w:tag w:val="part_46cfe04181d947a5821040f9be3457e9"/>
                    <w:lock w:val="sdtLocked"/>
                    <w:richText/>
                  </w:sdtPr>
                  <w:sdtContent>
                    <w:p>
                      <w:pPr>
                        <w:keepLines/>
                        <w:suppressAutoHyphens/>
                        <w:ind w:firstLine="810"/>
                        <w:textAlignment w:val="center"/>
                        <w:rPr>
                          <w:szCs w:val="24"/>
                        </w:rPr>
                      </w:pPr>
                      <w:sdt>
                        <w:sdtPr>
                          <w:alias w:val="Numeris"/>
                          <w:tag w:val="nr_46cfe04181d947a5821040f9be3457e9"/>
                          <w:lock w:val="sdtLocked"/>
                          <w:richText/>
                        </w:sdtPr>
                        <w:sdtContent>
                          <w:r>
                            <w:rPr>
                              <w:szCs w:val="24"/>
                            </w:rPr>
                            <w:t>46.7.9</w:t>
                          </w:r>
                        </w:sdtContent>
                      </w:sdt>
                      <w:r>
                        <w:rPr>
                          <w:szCs w:val="24"/>
                        </w:rPr>
                        <w:t xml:space="preserve">. Terapinės indikacijos / vartojimo priežastis. </w:t>
                      </w:r>
                    </w:p>
                  </w:sdtContent>
                </w:sdt>
                <w:sdt>
                  <w:sdtPr>
                    <w:alias w:val="3 pr. 46.7.10 pp."/>
                    <w:tag w:val="part_43255b0549744728bcd37b172082cca0"/>
                    <w:lock w:val="sdtLocked"/>
                    <w:richText/>
                  </w:sdtPr>
                  <w:sdtContent>
                    <w:p>
                      <w:pPr>
                        <w:keepLines/>
                        <w:suppressAutoHyphens/>
                        <w:ind w:firstLine="810"/>
                        <w:textAlignment w:val="center"/>
                        <w:rPr>
                          <w:szCs w:val="24"/>
                        </w:rPr>
                      </w:pPr>
                      <w:sdt>
                        <w:sdtPr>
                          <w:alias w:val="Numeris"/>
                          <w:tag w:val="nr_43255b0549744728bcd37b172082cca0"/>
                          <w:lock w:val="sdtLocked"/>
                          <w:richText/>
                        </w:sdtPr>
                        <w:sdtContent>
                          <w:r>
                            <w:rPr>
                              <w:szCs w:val="24"/>
                            </w:rPr>
                            <w:t>46.7.10</w:t>
                          </w:r>
                        </w:sdtContent>
                      </w:sdt>
                      <w:r>
                        <w:rPr>
                          <w:szCs w:val="24"/>
                        </w:rPr>
                        <w:t>. Skiepijimo data.</w:t>
                      </w:r>
                    </w:p>
                  </w:sdtContent>
                </w:sdt>
                <w:sdt>
                  <w:sdtPr>
                    <w:alias w:val="3 pr. 46.7.11 pp."/>
                    <w:tag w:val="part_55d7ae1cd9ae481f88f9431a8ce879ec"/>
                    <w:lock w:val="sdtLocked"/>
                    <w:richText/>
                  </w:sdtPr>
                  <w:sdtContent>
                    <w:p>
                      <w:pPr>
                        <w:keepLines/>
                        <w:suppressAutoHyphens/>
                        <w:ind w:firstLine="810"/>
                        <w:textAlignment w:val="center"/>
                        <w:rPr>
                          <w:szCs w:val="24"/>
                        </w:rPr>
                      </w:pPr>
                      <w:sdt>
                        <w:sdtPr>
                          <w:alias w:val="Numeris"/>
                          <w:tag w:val="nr_55d7ae1cd9ae481f88f9431a8ce879ec"/>
                          <w:lock w:val="sdtLocked"/>
                          <w:richText/>
                        </w:sdtPr>
                        <w:sdtContent>
                          <w:r>
                            <w:rPr>
                              <w:szCs w:val="24"/>
                            </w:rPr>
                            <w:t>46.7.11</w:t>
                          </w:r>
                        </w:sdtContent>
                      </w:sdt>
                      <w:r>
                        <w:rPr>
                          <w:szCs w:val="24"/>
                        </w:rPr>
                        <w:t>. Kuria doze paskiepyta.</w:t>
                      </w:r>
                    </w:p>
                  </w:sdtContent>
                </w:sdt>
              </w:sdtContent>
            </w:sdt>
            <w:sdt>
              <w:sdtPr>
                <w:alias w:val="3 pr. 46.8 pp."/>
                <w:tag w:val="part_752ad4c687f142f592f1b95a9b83a7be"/>
                <w:lock w:val="sdtLocked"/>
                <w:richText/>
              </w:sdtPr>
              <w:sdtContent>
                <w:p>
                  <w:pPr>
                    <w:keepLines/>
                    <w:suppressAutoHyphens/>
                    <w:ind w:firstLine="810"/>
                    <w:textAlignment w:val="center"/>
                    <w:rPr>
                      <w:szCs w:val="24"/>
                    </w:rPr>
                  </w:pPr>
                  <w:sdt>
                    <w:sdtPr>
                      <w:alias w:val="Numeris"/>
                      <w:tag w:val="nr_752ad4c687f142f592f1b95a9b83a7be"/>
                      <w:lock w:val="sdtLocked"/>
                      <w:richText/>
                    </w:sdtPr>
                    <w:sdtContent>
                      <w:r>
                        <w:rPr>
                          <w:szCs w:val="24"/>
                        </w:rPr>
                        <w:t>46.8</w:t>
                      </w:r>
                    </w:sdtContent>
                  </w:sdt>
                  <w:r>
                    <w:rPr>
                      <w:szCs w:val="24"/>
                    </w:rPr>
                    <w:t xml:space="preserve">. ĮNR aprašas: </w:t>
                  </w:r>
                </w:p>
                <w:sdt>
                  <w:sdtPr>
                    <w:alias w:val="3 pr. 46.8.1 pp."/>
                    <w:tag w:val="part_b96e181683384da9a7e10d5a17499541"/>
                    <w:lock w:val="sdtLocked"/>
                    <w:richText/>
                  </w:sdtPr>
                  <w:sdtContent>
                    <w:p>
                      <w:pPr>
                        <w:keepLines/>
                        <w:suppressAutoHyphens/>
                        <w:ind w:firstLine="810"/>
                        <w:textAlignment w:val="center"/>
                        <w:rPr>
                          <w:szCs w:val="24"/>
                        </w:rPr>
                      </w:pPr>
                      <w:sdt>
                        <w:sdtPr>
                          <w:alias w:val="Numeris"/>
                          <w:tag w:val="nr_b96e181683384da9a7e10d5a17499541"/>
                          <w:lock w:val="sdtLocked"/>
                          <w:richText/>
                        </w:sdtPr>
                        <w:sdtContent>
                          <w:r>
                            <w:rPr>
                              <w:szCs w:val="24"/>
                            </w:rPr>
                            <w:t>46.8.1</w:t>
                          </w:r>
                        </w:sdtContent>
                      </w:sdt>
                      <w:r>
                        <w:rPr>
                          <w:szCs w:val="24"/>
                        </w:rPr>
                        <w:t>. ĮNR aprašymas.</w:t>
                      </w:r>
                    </w:p>
                  </w:sdtContent>
                </w:sdt>
                <w:sdt>
                  <w:sdtPr>
                    <w:alias w:val="3 pr. 46.8.2 pp."/>
                    <w:tag w:val="part_2443af72a56247648fe8c2c66a444d79"/>
                    <w:lock w:val="sdtLocked"/>
                    <w:richText/>
                  </w:sdtPr>
                  <w:sdtContent>
                    <w:p>
                      <w:pPr>
                        <w:keepLines/>
                        <w:suppressAutoHyphens/>
                        <w:ind w:firstLine="810"/>
                        <w:textAlignment w:val="center"/>
                        <w:rPr>
                          <w:szCs w:val="24"/>
                        </w:rPr>
                      </w:pPr>
                      <w:sdt>
                        <w:sdtPr>
                          <w:alias w:val="Numeris"/>
                          <w:tag w:val="nr_2443af72a56247648fe8c2c66a444d79"/>
                          <w:lock w:val="sdtLocked"/>
                          <w:richText/>
                        </w:sdtPr>
                        <w:sdtContent>
                          <w:r>
                            <w:rPr>
                              <w:szCs w:val="24"/>
                            </w:rPr>
                            <w:t>46.8.2</w:t>
                          </w:r>
                        </w:sdtContent>
                      </w:sdt>
                      <w:r>
                        <w:rPr>
                          <w:szCs w:val="24"/>
                        </w:rPr>
                        <w:t>. ĮNR pasireiškimo laikotarpis.</w:t>
                      </w:r>
                    </w:p>
                  </w:sdtContent>
                </w:sdt>
                <w:sdt>
                  <w:sdtPr>
                    <w:alias w:val="3 pr. 46.8.3 pp."/>
                    <w:tag w:val="part_62f6ad36e79945358b2b32e10c1c407f"/>
                    <w:lock w:val="sdtLocked"/>
                    <w:richText/>
                  </w:sdtPr>
                  <w:sdtContent>
                    <w:p>
                      <w:pPr>
                        <w:keepLines/>
                        <w:suppressAutoHyphens/>
                        <w:ind w:firstLine="810"/>
                        <w:textAlignment w:val="center"/>
                        <w:rPr>
                          <w:szCs w:val="24"/>
                        </w:rPr>
                      </w:pPr>
                      <w:sdt>
                        <w:sdtPr>
                          <w:alias w:val="Numeris"/>
                          <w:tag w:val="nr_62f6ad36e79945358b2b32e10c1c407f"/>
                          <w:lock w:val="sdtLocked"/>
                          <w:richText/>
                        </w:sdtPr>
                        <w:sdtContent>
                          <w:r>
                            <w:rPr>
                              <w:szCs w:val="24"/>
                            </w:rPr>
                            <w:t>46.8.3</w:t>
                          </w:r>
                        </w:sdtContent>
                      </w:sdt>
                      <w:r>
                        <w:rPr>
                          <w:szCs w:val="24"/>
                        </w:rPr>
                        <w:t>. Taikytas gydymas dėl pasireiškusios ĮNR.</w:t>
                      </w:r>
                    </w:p>
                  </w:sdtContent>
                </w:sdt>
                <w:sdt>
                  <w:sdtPr>
                    <w:alias w:val="3 pr. 46.8.4 pp."/>
                    <w:tag w:val="part_92a747ff9673481e90b33eeb62324c74"/>
                    <w:lock w:val="sdtLocked"/>
                    <w:richText/>
                  </w:sdtPr>
                  <w:sdtContent>
                    <w:p>
                      <w:pPr>
                        <w:keepLines/>
                        <w:suppressAutoHyphens/>
                        <w:ind w:firstLine="810"/>
                        <w:textAlignment w:val="center"/>
                        <w:rPr>
                          <w:szCs w:val="24"/>
                        </w:rPr>
                      </w:pPr>
                      <w:sdt>
                        <w:sdtPr>
                          <w:alias w:val="Numeris"/>
                          <w:tag w:val="nr_92a747ff9673481e90b33eeb62324c74"/>
                          <w:lock w:val="sdtLocked"/>
                          <w:richText/>
                        </w:sdtPr>
                        <w:sdtContent>
                          <w:r>
                            <w:rPr>
                              <w:szCs w:val="24"/>
                            </w:rPr>
                            <w:t>46.8.4</w:t>
                          </w:r>
                        </w:sdtContent>
                      </w:sdt>
                      <w:r>
                        <w:rPr>
                          <w:szCs w:val="24"/>
                        </w:rPr>
                        <w:t>. ĮNR sukelti sunkūs padariniai.</w:t>
                      </w:r>
                    </w:p>
                    <w:sdt>
                      <w:sdtPr>
                        <w:alias w:val="3 pr. 46.8.4.1 pp."/>
                        <w:tag w:val="part_4c99b52b3674414f8c8aacb1874faef0"/>
                        <w:lock w:val="sdtLocked"/>
                        <w:richText/>
                      </w:sdtPr>
                      <w:sdtContent>
                        <w:p>
                          <w:pPr>
                            <w:keepLines/>
                            <w:suppressAutoHyphens/>
                            <w:ind w:firstLine="810"/>
                            <w:textAlignment w:val="center"/>
                            <w:rPr>
                              <w:szCs w:val="24"/>
                            </w:rPr>
                          </w:pPr>
                          <w:sdt>
                            <w:sdtPr>
                              <w:alias w:val="Numeris"/>
                              <w:tag w:val="nr_4c99b52b3674414f8c8aacb1874faef0"/>
                              <w:lock w:val="sdtLocked"/>
                              <w:richText/>
                            </w:sdtPr>
                            <w:sdtContent>
                              <w:r>
                                <w:rPr>
                                  <w:szCs w:val="24"/>
                                </w:rPr>
                                <w:t>46.8.4.1</w:t>
                              </w:r>
                            </w:sdtContent>
                          </w:sdt>
                          <w:r>
                            <w:rPr>
                              <w:szCs w:val="24"/>
                            </w:rPr>
                            <w:t>. Požymis, ar ĮNR sukėlė sunkių padarinių.</w:t>
                          </w:r>
                        </w:p>
                      </w:sdtContent>
                    </w:sdt>
                    <w:sdt>
                      <w:sdtPr>
                        <w:alias w:val="3 pr. 46.8.4.2 pp."/>
                        <w:tag w:val="part_7289fc32e2854d5aa5fca4aecc3f9404"/>
                        <w:lock w:val="sdtLocked"/>
                        <w:richText/>
                      </w:sdtPr>
                      <w:sdtContent>
                        <w:p>
                          <w:pPr>
                            <w:keepLines/>
                            <w:suppressAutoHyphens/>
                            <w:ind w:firstLine="810"/>
                            <w:textAlignment w:val="center"/>
                            <w:rPr>
                              <w:szCs w:val="24"/>
                            </w:rPr>
                          </w:pPr>
                          <w:sdt>
                            <w:sdtPr>
                              <w:alias w:val="Numeris"/>
                              <w:tag w:val="nr_7289fc32e2854d5aa5fca4aecc3f9404"/>
                              <w:lock w:val="sdtLocked"/>
                              <w:richText/>
                            </w:sdtPr>
                            <w:sdtContent>
                              <w:r>
                                <w:rPr>
                                  <w:szCs w:val="24"/>
                                </w:rPr>
                                <w:t>46.8.4.2</w:t>
                              </w:r>
                            </w:sdtContent>
                          </w:sdt>
                          <w:r>
                            <w:rPr>
                              <w:szCs w:val="24"/>
                            </w:rPr>
                            <w:t>. ĮNR sukelto sunkaus padarinio aprašymas.</w:t>
                          </w:r>
                        </w:p>
                      </w:sdtContent>
                    </w:sdt>
                    <w:sdt>
                      <w:sdtPr>
                        <w:alias w:val="3 pr. 46.8.4.3 pp."/>
                        <w:tag w:val="part_1df7739dc7bd4366b5e462179902a74c"/>
                        <w:lock w:val="sdtLocked"/>
                        <w:richText/>
                      </w:sdtPr>
                      <w:sdtContent>
                        <w:p>
                          <w:pPr>
                            <w:keepLines/>
                            <w:suppressAutoHyphens/>
                            <w:ind w:firstLine="810"/>
                            <w:textAlignment w:val="center"/>
                            <w:rPr>
                              <w:szCs w:val="24"/>
                            </w:rPr>
                          </w:pPr>
                          <w:sdt>
                            <w:sdtPr>
                              <w:alias w:val="Numeris"/>
                              <w:tag w:val="nr_1df7739dc7bd4366b5e462179902a74c"/>
                              <w:lock w:val="sdtLocked"/>
                              <w:richText/>
                            </w:sdtPr>
                            <w:sdtContent>
                              <w:r>
                                <w:rPr>
                                  <w:szCs w:val="24"/>
                                </w:rPr>
                                <w:t>46.8.4.3</w:t>
                              </w:r>
                            </w:sdtContent>
                          </w:sdt>
                          <w:r>
                            <w:rPr>
                              <w:szCs w:val="24"/>
                            </w:rPr>
                            <w:t>. Trumpas situacijos aprašymas.</w:t>
                          </w:r>
                        </w:p>
                      </w:sdtContent>
                    </w:sdt>
                  </w:sdtContent>
                </w:sdt>
                <w:sdt>
                  <w:sdtPr>
                    <w:alias w:val="3 pr. 46.8.5 pp."/>
                    <w:tag w:val="part_70559a0b408245719d3b38cbe740047b"/>
                    <w:lock w:val="sdtLocked"/>
                    <w:richText/>
                  </w:sdtPr>
                  <w:sdtContent>
                    <w:p>
                      <w:pPr>
                        <w:keepLines/>
                        <w:suppressAutoHyphens/>
                        <w:ind w:firstLine="810"/>
                        <w:textAlignment w:val="center"/>
                        <w:rPr>
                          <w:szCs w:val="24"/>
                        </w:rPr>
                      </w:pPr>
                      <w:sdt>
                        <w:sdtPr>
                          <w:alias w:val="Numeris"/>
                          <w:tag w:val="nr_70559a0b408245719d3b38cbe740047b"/>
                          <w:lock w:val="sdtLocked"/>
                          <w:richText/>
                        </w:sdtPr>
                        <w:sdtContent>
                          <w:r>
                            <w:rPr>
                              <w:szCs w:val="24"/>
                            </w:rPr>
                            <w:t>46.8.5</w:t>
                          </w:r>
                        </w:sdtContent>
                      </w:sdt>
                      <w:r>
                        <w:rPr>
                          <w:szCs w:val="24"/>
                        </w:rPr>
                        <w:t>. ĮNR baigtis / ĮNR patyrusio asmens būklė šiuo metu.</w:t>
                      </w:r>
                    </w:p>
                  </w:sdtContent>
                </w:sdt>
                <w:sdt>
                  <w:sdtPr>
                    <w:alias w:val="3 pr. 46.8.6 pp."/>
                    <w:tag w:val="part_dc56cba674c84058b1d0e623c5f8fddf"/>
                    <w:lock w:val="sdtLocked"/>
                    <w:richText/>
                  </w:sdtPr>
                  <w:sdtContent>
                    <w:p>
                      <w:pPr>
                        <w:keepLines/>
                        <w:suppressAutoHyphens/>
                        <w:ind w:firstLine="810"/>
                        <w:textAlignment w:val="center"/>
                        <w:rPr>
                          <w:szCs w:val="24"/>
                        </w:rPr>
                      </w:pPr>
                      <w:sdt>
                        <w:sdtPr>
                          <w:alias w:val="Numeris"/>
                          <w:tag w:val="nr_dc56cba674c84058b1d0e623c5f8fddf"/>
                          <w:lock w:val="sdtLocked"/>
                          <w:richText/>
                        </w:sdtPr>
                        <w:sdtContent>
                          <w:r>
                            <w:rPr>
                              <w:szCs w:val="24"/>
                            </w:rPr>
                            <w:t>46.8.6</w:t>
                          </w:r>
                        </w:sdtContent>
                      </w:sdt>
                      <w:r>
                        <w:rPr>
                          <w:szCs w:val="24"/>
                        </w:rPr>
                        <w:t>. Preparato, sukėlusio ĮNR vartojimo klaida:</w:t>
                      </w:r>
                    </w:p>
                    <w:sdt>
                      <w:sdtPr>
                        <w:alias w:val="3 pr. 46.8.6.1 pp."/>
                        <w:tag w:val="part_d088053b64e849708551f77d4799df68"/>
                        <w:lock w:val="sdtLocked"/>
                        <w:richText/>
                      </w:sdtPr>
                      <w:sdtContent>
                        <w:p>
                          <w:pPr>
                            <w:keepLines/>
                            <w:suppressAutoHyphens/>
                            <w:ind w:firstLine="810"/>
                            <w:textAlignment w:val="center"/>
                            <w:rPr>
                              <w:szCs w:val="24"/>
                            </w:rPr>
                          </w:pPr>
                          <w:sdt>
                            <w:sdtPr>
                              <w:alias w:val="Numeris"/>
                              <w:tag w:val="nr_d088053b64e849708551f77d4799df68"/>
                              <w:lock w:val="sdtLocked"/>
                              <w:richText/>
                            </w:sdtPr>
                            <w:sdtContent>
                              <w:r>
                                <w:rPr>
                                  <w:szCs w:val="24"/>
                                </w:rPr>
                                <w:t>46.8.6.1</w:t>
                              </w:r>
                            </w:sdtContent>
                          </w:sdt>
                          <w:r>
                            <w:rPr>
                              <w:szCs w:val="24"/>
                            </w:rPr>
                            <w:t>. Požymis, ar ĮNR sukėlė vaistinio preparato vartojimo klaida.</w:t>
                          </w:r>
                        </w:p>
                      </w:sdtContent>
                    </w:sdt>
                    <w:sdt>
                      <w:sdtPr>
                        <w:alias w:val="3 pr. 46.8.6.2 pp."/>
                        <w:tag w:val="part_4e7cb5b55caf4d3f926da542c9a01886"/>
                        <w:lock w:val="sdtLocked"/>
                        <w:richText/>
                      </w:sdtPr>
                      <w:sdtContent>
                        <w:p>
                          <w:pPr>
                            <w:keepLines/>
                            <w:suppressAutoHyphens/>
                            <w:ind w:firstLine="810"/>
                            <w:textAlignment w:val="center"/>
                            <w:rPr>
                              <w:szCs w:val="24"/>
                            </w:rPr>
                          </w:pPr>
                          <w:sdt>
                            <w:sdtPr>
                              <w:alias w:val="Numeris"/>
                              <w:tag w:val="nr_4e7cb5b55caf4d3f926da542c9a01886"/>
                              <w:lock w:val="sdtLocked"/>
                              <w:richText/>
                            </w:sdtPr>
                            <w:sdtContent>
                              <w:r>
                                <w:rPr>
                                  <w:szCs w:val="24"/>
                                </w:rPr>
                                <w:t>46.8.6.2</w:t>
                              </w:r>
                            </w:sdtContent>
                          </w:sdt>
                          <w:r>
                            <w:rPr>
                              <w:szCs w:val="24"/>
                            </w:rPr>
                            <w:t>. Vartojimo klaidos aprašymas.</w:t>
                          </w:r>
                        </w:p>
                      </w:sdtContent>
                    </w:sdt>
                    <w:sdt>
                      <w:sdtPr>
                        <w:alias w:val="3 pr. 46.8.6.3 pp."/>
                        <w:tag w:val="part_0fae56d450644ddf80a7647923311929"/>
                        <w:lock w:val="sdtLocked"/>
                        <w:richText/>
                      </w:sdtPr>
                      <w:sdtContent>
                        <w:p>
                          <w:pPr>
                            <w:keepLines/>
                            <w:suppressAutoHyphens/>
                            <w:ind w:firstLine="810"/>
                            <w:textAlignment w:val="center"/>
                            <w:rPr>
                              <w:szCs w:val="24"/>
                            </w:rPr>
                          </w:pPr>
                          <w:sdt>
                            <w:sdtPr>
                              <w:alias w:val="Numeris"/>
                              <w:tag w:val="nr_0fae56d450644ddf80a7647923311929"/>
                              <w:lock w:val="sdtLocked"/>
                              <w:richText/>
                            </w:sdtPr>
                            <w:sdtContent>
                              <w:r>
                                <w:rPr>
                                  <w:szCs w:val="24"/>
                                </w:rPr>
                                <w:t>46.8.6.3</w:t>
                              </w:r>
                            </w:sdtContent>
                          </w:sdt>
                          <w:r>
                            <w:rPr>
                              <w:szCs w:val="24"/>
                            </w:rPr>
                            <w:t>. Trumpas situacijos aprašymas.</w:t>
                          </w:r>
                        </w:p>
                      </w:sdtContent>
                    </w:sdt>
                  </w:sdtContent>
                </w:sdt>
                <w:sdt>
                  <w:sdtPr>
                    <w:alias w:val="3 pr. 46.8.7 pp."/>
                    <w:tag w:val="part_49c6d9d0a9d34a1dbf19de7719253c8d"/>
                    <w:lock w:val="sdtLocked"/>
                    <w:richText/>
                  </w:sdtPr>
                  <w:sdtContent>
                    <w:p>
                      <w:pPr>
                        <w:keepLines/>
                        <w:suppressAutoHyphens/>
                        <w:ind w:firstLine="810"/>
                        <w:textAlignment w:val="center"/>
                        <w:rPr>
                          <w:szCs w:val="24"/>
                        </w:rPr>
                      </w:pPr>
                      <w:sdt>
                        <w:sdtPr>
                          <w:alias w:val="Numeris"/>
                          <w:tag w:val="nr_49c6d9d0a9d34a1dbf19de7719253c8d"/>
                          <w:lock w:val="sdtLocked"/>
                          <w:richText/>
                        </w:sdtPr>
                        <w:sdtContent>
                          <w:r>
                            <w:rPr>
                              <w:szCs w:val="24"/>
                            </w:rPr>
                            <w:t>46.8.7</w:t>
                          </w:r>
                        </w:sdtContent>
                      </w:sdt>
                      <w:r>
                        <w:rPr>
                          <w:szCs w:val="24"/>
                        </w:rPr>
                        <w:t>. ĮNR pasireiškimo priežastys:</w:t>
                      </w:r>
                    </w:p>
                    <w:sdt>
                      <w:sdtPr>
                        <w:alias w:val="3 pr. 46.8.7.1 pp."/>
                        <w:tag w:val="part_896a2c0ffbd1464ba0488a6591c0c28c"/>
                        <w:lock w:val="sdtLocked"/>
                        <w:richText/>
                      </w:sdtPr>
                      <w:sdtContent>
                        <w:p>
                          <w:pPr>
                            <w:keepLines/>
                            <w:suppressAutoHyphens/>
                            <w:ind w:firstLine="810"/>
                            <w:textAlignment w:val="center"/>
                            <w:rPr>
                              <w:szCs w:val="24"/>
                            </w:rPr>
                          </w:pPr>
                          <w:sdt>
                            <w:sdtPr>
                              <w:alias w:val="Numeris"/>
                              <w:tag w:val="nr_896a2c0ffbd1464ba0488a6591c0c28c"/>
                              <w:lock w:val="sdtLocked"/>
                              <w:richText/>
                            </w:sdtPr>
                            <w:sdtContent>
                              <w:r>
                                <w:rPr>
                                  <w:szCs w:val="24"/>
                                </w:rPr>
                                <w:t>46.8.7.1</w:t>
                              </w:r>
                            </w:sdtContent>
                          </w:sdt>
                          <w:r>
                            <w:rPr>
                              <w:szCs w:val="24"/>
                            </w:rPr>
                            <w:t>. ĮNR pasireiškimo priežastis.</w:t>
                          </w:r>
                        </w:p>
                      </w:sdtContent>
                    </w:sdt>
                    <w:sdt>
                      <w:sdtPr>
                        <w:alias w:val="3 pr. 46.8.7.2 pp."/>
                        <w:tag w:val="part_814190ec8f6645aab3e9e725fb3ce878"/>
                        <w:lock w:val="sdtLocked"/>
                        <w:richText/>
                      </w:sdtPr>
                      <w:sdtContent>
                        <w:p>
                          <w:pPr>
                            <w:keepLines/>
                            <w:suppressAutoHyphens/>
                            <w:ind w:firstLine="810"/>
                            <w:textAlignment w:val="center"/>
                            <w:rPr>
                              <w:szCs w:val="24"/>
                            </w:rPr>
                          </w:pPr>
                          <w:sdt>
                            <w:sdtPr>
                              <w:alias w:val="Numeris"/>
                              <w:tag w:val="nr_814190ec8f6645aab3e9e725fb3ce878"/>
                              <w:lock w:val="sdtLocked"/>
                              <w:richText/>
                            </w:sdtPr>
                            <w:sdtContent>
                              <w:r>
                                <w:rPr>
                                  <w:szCs w:val="24"/>
                                </w:rPr>
                                <w:t>46.8.7.2</w:t>
                              </w:r>
                            </w:sdtContent>
                          </w:sdt>
                          <w:r>
                            <w:rPr>
                              <w:szCs w:val="24"/>
                            </w:rPr>
                            <w:t>. Preparato vartojimo nesilaikant registracijos sąlygų aprašymas.</w:t>
                          </w:r>
                        </w:p>
                      </w:sdtContent>
                    </w:sdt>
                    <w:sdt>
                      <w:sdtPr>
                        <w:alias w:val="3 pr. 46.8.7.3 pp."/>
                        <w:tag w:val="part_db0156bf2883429bbc0f4f08aa670c6a"/>
                        <w:lock w:val="sdtLocked"/>
                        <w:richText/>
                      </w:sdtPr>
                      <w:sdtContent>
                        <w:p>
                          <w:pPr>
                            <w:keepLines/>
                            <w:suppressAutoHyphens/>
                            <w:ind w:firstLine="810"/>
                            <w:textAlignment w:val="center"/>
                            <w:rPr>
                              <w:szCs w:val="24"/>
                            </w:rPr>
                          </w:pPr>
                          <w:sdt>
                            <w:sdtPr>
                              <w:alias w:val="Numeris"/>
                              <w:tag w:val="nr_db0156bf2883429bbc0f4f08aa670c6a"/>
                              <w:lock w:val="sdtLocked"/>
                              <w:richText/>
                            </w:sdtPr>
                            <w:sdtContent>
                              <w:r>
                                <w:rPr>
                                  <w:szCs w:val="24"/>
                                </w:rPr>
                                <w:t>46.8.7.3</w:t>
                              </w:r>
                            </w:sdtContent>
                          </w:sdt>
                          <w:r>
                            <w:rPr>
                              <w:szCs w:val="24"/>
                            </w:rPr>
                            <w:t>. Kitos priežastys.</w:t>
                          </w:r>
                        </w:p>
                      </w:sdtContent>
                    </w:sdt>
                  </w:sdtContent>
                </w:sdt>
                <w:sdt>
                  <w:sdtPr>
                    <w:alias w:val="3 pr. 46.8.8 pp."/>
                    <w:tag w:val="part_e886eed65f434ff6815fcb5527936eeb"/>
                    <w:lock w:val="sdtLocked"/>
                    <w:richText/>
                  </w:sdtPr>
                  <w:sdtContent>
                    <w:p>
                      <w:pPr>
                        <w:keepLines/>
                        <w:suppressAutoHyphens/>
                        <w:ind w:firstLine="810"/>
                        <w:textAlignment w:val="center"/>
                        <w:rPr>
                          <w:szCs w:val="24"/>
                        </w:rPr>
                      </w:pPr>
                      <w:sdt>
                        <w:sdtPr>
                          <w:alias w:val="Numeris"/>
                          <w:tag w:val="nr_e886eed65f434ff6815fcb5527936eeb"/>
                          <w:lock w:val="sdtLocked"/>
                          <w:richText/>
                        </w:sdtPr>
                        <w:sdtContent>
                          <w:r>
                            <w:rPr>
                              <w:szCs w:val="24"/>
                            </w:rPr>
                            <w:t>46.8.8</w:t>
                          </w:r>
                        </w:sdtContent>
                      </w:sdt>
                      <w:r>
                        <w:rPr>
                          <w:szCs w:val="24"/>
                        </w:rPr>
                        <w:t>. Požymis, ar yra priežastinis ryšys tarp ĮNR ir vaistinio preparato vartojimo.</w:t>
                      </w:r>
                    </w:p>
                  </w:sdtContent>
                </w:sdt>
                <w:sdt>
                  <w:sdtPr>
                    <w:alias w:val="3 pr. 46.8.9 pp."/>
                    <w:tag w:val="part_30f4f5e2f4e948238d4806646e181b0e"/>
                    <w:lock w:val="sdtLocked"/>
                    <w:richText/>
                  </w:sdtPr>
                  <w:sdtContent>
                    <w:p>
                      <w:pPr>
                        <w:keepLines/>
                        <w:suppressAutoHyphens/>
                        <w:ind w:firstLine="810"/>
                        <w:textAlignment w:val="center"/>
                        <w:rPr>
                          <w:szCs w:val="24"/>
                        </w:rPr>
                      </w:pPr>
                      <w:sdt>
                        <w:sdtPr>
                          <w:alias w:val="Numeris"/>
                          <w:tag w:val="nr_30f4f5e2f4e948238d4806646e181b0e"/>
                          <w:lock w:val="sdtLocked"/>
                          <w:richText/>
                        </w:sdtPr>
                        <w:sdtContent>
                          <w:r>
                            <w:rPr>
                              <w:szCs w:val="24"/>
                            </w:rPr>
                            <w:t>46.8.9</w:t>
                          </w:r>
                        </w:sdtContent>
                      </w:sdt>
                      <w:r>
                        <w:rPr>
                          <w:szCs w:val="24"/>
                        </w:rPr>
                        <w:t>. Preparato neveiksmingumo aprašymas:</w:t>
                      </w:r>
                    </w:p>
                    <w:sdt>
                      <w:sdtPr>
                        <w:alias w:val="3 pr. 46.8.9.1 pp."/>
                        <w:tag w:val="part_2a40d0d98b284f2da76fd1551888acb9"/>
                        <w:lock w:val="sdtLocked"/>
                        <w:richText/>
                      </w:sdtPr>
                      <w:sdtContent>
                        <w:p>
                          <w:pPr>
                            <w:keepLines/>
                            <w:suppressAutoHyphens/>
                            <w:ind w:firstLine="810"/>
                            <w:textAlignment w:val="center"/>
                            <w:rPr>
                              <w:szCs w:val="24"/>
                            </w:rPr>
                          </w:pPr>
                          <w:sdt>
                            <w:sdtPr>
                              <w:alias w:val="Numeris"/>
                              <w:tag w:val="nr_2a40d0d98b284f2da76fd1551888acb9"/>
                              <w:lock w:val="sdtLocked"/>
                              <w:richText/>
                            </w:sdtPr>
                            <w:sdtContent>
                              <w:r>
                                <w:rPr>
                                  <w:szCs w:val="24"/>
                                </w:rPr>
                                <w:t>46.8.9.1</w:t>
                              </w:r>
                            </w:sdtContent>
                          </w:sdt>
                          <w:r>
                            <w:rPr>
                              <w:szCs w:val="24"/>
                            </w:rPr>
                            <w:t>. Požymis, ar preparatas buvo neveiksmingas.</w:t>
                          </w:r>
                        </w:p>
                      </w:sdtContent>
                    </w:sdt>
                    <w:sdt>
                      <w:sdtPr>
                        <w:alias w:val="3 pr. 46.8.9.2 pp."/>
                        <w:tag w:val="part_cf3f504f39fd4ef58b11a8d3a5f0527b"/>
                        <w:lock w:val="sdtLocked"/>
                        <w:richText/>
                      </w:sdtPr>
                      <w:sdtContent>
                        <w:p>
                          <w:pPr>
                            <w:keepLines/>
                            <w:suppressAutoHyphens/>
                            <w:ind w:firstLine="810"/>
                            <w:textAlignment w:val="center"/>
                            <w:rPr>
                              <w:szCs w:val="24"/>
                            </w:rPr>
                          </w:pPr>
                          <w:sdt>
                            <w:sdtPr>
                              <w:alias w:val="Numeris"/>
                              <w:tag w:val="nr_cf3f504f39fd4ef58b11a8d3a5f0527b"/>
                              <w:lock w:val="sdtLocked"/>
                              <w:richText/>
                            </w:sdtPr>
                            <w:sdtContent>
                              <w:r>
                                <w:rPr>
                                  <w:szCs w:val="24"/>
                                </w:rPr>
                                <w:t>46.8.9.2</w:t>
                              </w:r>
                            </w:sdtContent>
                          </w:sdt>
                          <w:r>
                            <w:rPr>
                              <w:szCs w:val="24"/>
                            </w:rPr>
                            <w:t>. Neveiksmingo preparato aprašymas.</w:t>
                          </w:r>
                        </w:p>
                      </w:sdtContent>
                    </w:sdt>
                    <w:sdt>
                      <w:sdtPr>
                        <w:alias w:val="3 pr. 46.8.9.3 pp."/>
                        <w:tag w:val="part_42b794364f0a4f49988821e3bced5441"/>
                        <w:lock w:val="sdtLocked"/>
                        <w:richText/>
                      </w:sdtPr>
                      <w:sdtContent>
                        <w:p>
                          <w:pPr>
                            <w:keepLines/>
                            <w:suppressAutoHyphens/>
                            <w:ind w:firstLine="810"/>
                            <w:textAlignment w:val="center"/>
                            <w:rPr>
                              <w:szCs w:val="24"/>
                            </w:rPr>
                          </w:pPr>
                          <w:sdt>
                            <w:sdtPr>
                              <w:alias w:val="Numeris"/>
                              <w:tag w:val="nr_42b794364f0a4f49988821e3bced5441"/>
                              <w:lock w:val="sdtLocked"/>
                              <w:richText/>
                            </w:sdtPr>
                            <w:sdtContent>
                              <w:r>
                                <w:rPr>
                                  <w:szCs w:val="24"/>
                                </w:rPr>
                                <w:t>46.8.9.3</w:t>
                              </w:r>
                            </w:sdtContent>
                          </w:sdt>
                          <w:r>
                            <w:rPr>
                              <w:szCs w:val="24"/>
                            </w:rPr>
                            <w:t>. Trumpas situacijos aprašymas.</w:t>
                          </w:r>
                        </w:p>
                      </w:sdtContent>
                    </w:sdt>
                  </w:sdtContent>
                </w:sdt>
              </w:sdtContent>
            </w:sdt>
            <w:sdt>
              <w:sdtPr>
                <w:alias w:val="3 pr. 46.9 pp."/>
                <w:tag w:val="part_8b0ff63a2c8a40b99632c69b5a51d055"/>
                <w:lock w:val="sdtLocked"/>
                <w:richText/>
              </w:sdtPr>
              <w:sdtContent>
                <w:p>
                  <w:pPr>
                    <w:keepLines/>
                    <w:suppressAutoHyphens/>
                    <w:ind w:firstLine="810"/>
                    <w:textAlignment w:val="center"/>
                    <w:rPr>
                      <w:szCs w:val="24"/>
                    </w:rPr>
                  </w:pPr>
                  <w:sdt>
                    <w:sdtPr>
                      <w:alias w:val="Numeris"/>
                      <w:tag w:val="nr_8b0ff63a2c8a40b99632c69b5a51d055"/>
                      <w:lock w:val="sdtLocked"/>
                      <w:richText/>
                    </w:sdtPr>
                    <w:sdtContent>
                      <w:r>
                        <w:rPr>
                          <w:szCs w:val="24"/>
                        </w:rPr>
                        <w:t>46.9</w:t>
                      </w:r>
                    </w:sdtContent>
                  </w:sdt>
                  <w:r>
                    <w:rPr>
                      <w:szCs w:val="24"/>
                    </w:rPr>
                    <w:t>. Kiti vaistiniai preparatai, vartoti kartu su ĮNR sukėlusiu vaistiniu preparatu ar vakcina:</w:t>
                  </w:r>
                </w:p>
                <w:sdt>
                  <w:sdtPr>
                    <w:alias w:val="3 pr. 46.9.1 pp."/>
                    <w:tag w:val="part_4d4d9c7283f045d49f3732d7666d0034"/>
                    <w:lock w:val="sdtLocked"/>
                    <w:richText/>
                  </w:sdtPr>
                  <w:sdtContent>
                    <w:p>
                      <w:pPr>
                        <w:keepLines/>
                        <w:suppressAutoHyphens/>
                        <w:ind w:firstLine="810"/>
                        <w:textAlignment w:val="center"/>
                        <w:rPr>
                          <w:szCs w:val="24"/>
                        </w:rPr>
                      </w:pPr>
                      <w:sdt>
                        <w:sdtPr>
                          <w:alias w:val="Numeris"/>
                          <w:tag w:val="nr_4d4d9c7283f045d49f3732d7666d0034"/>
                          <w:lock w:val="sdtLocked"/>
                          <w:richText/>
                        </w:sdtPr>
                        <w:sdtContent>
                          <w:r>
                            <w:rPr>
                              <w:szCs w:val="24"/>
                            </w:rPr>
                            <w:t>46.9.1</w:t>
                          </w:r>
                        </w:sdtContent>
                      </w:sdt>
                      <w:r>
                        <w:rPr>
                          <w:szCs w:val="24"/>
                        </w:rPr>
                        <w:t>. Vaistinio preparato konkretus pavadinimas.</w:t>
                      </w:r>
                    </w:p>
                  </w:sdtContent>
                </w:sdt>
                <w:sdt>
                  <w:sdtPr>
                    <w:alias w:val="3 pr. 46.9.2 pp."/>
                    <w:tag w:val="part_36982903cb6548bea901007bb243fc81"/>
                    <w:lock w:val="sdtLocked"/>
                    <w:richText/>
                  </w:sdtPr>
                  <w:sdtContent>
                    <w:p>
                      <w:pPr>
                        <w:keepLines/>
                        <w:suppressAutoHyphens/>
                        <w:ind w:firstLine="810"/>
                        <w:textAlignment w:val="center"/>
                        <w:rPr>
                          <w:szCs w:val="24"/>
                        </w:rPr>
                      </w:pPr>
                      <w:sdt>
                        <w:sdtPr>
                          <w:alias w:val="Numeris"/>
                          <w:tag w:val="nr_36982903cb6548bea901007bb243fc81"/>
                          <w:lock w:val="sdtLocked"/>
                          <w:richText/>
                        </w:sdtPr>
                        <w:sdtContent>
                          <w:r>
                            <w:rPr>
                              <w:szCs w:val="24"/>
                            </w:rPr>
                            <w:t>46.9.2</w:t>
                          </w:r>
                        </w:sdtContent>
                      </w:sdt>
                      <w:r>
                        <w:rPr>
                          <w:szCs w:val="24"/>
                        </w:rPr>
                        <w:t>. Bendrinis veikliosios medžiagos pavadinimas.</w:t>
                      </w:r>
                    </w:p>
                  </w:sdtContent>
                </w:sdt>
                <w:sdt>
                  <w:sdtPr>
                    <w:alias w:val="3 pr. 46.9.3 pp."/>
                    <w:tag w:val="part_5b42a84d05f3462bafbb86fa5db41d73"/>
                    <w:lock w:val="sdtLocked"/>
                    <w:richText/>
                  </w:sdtPr>
                  <w:sdtContent>
                    <w:p>
                      <w:pPr>
                        <w:keepLines/>
                        <w:suppressAutoHyphens/>
                        <w:ind w:firstLine="810"/>
                        <w:textAlignment w:val="center"/>
                        <w:rPr>
                          <w:szCs w:val="24"/>
                        </w:rPr>
                      </w:pPr>
                      <w:sdt>
                        <w:sdtPr>
                          <w:alias w:val="Numeris"/>
                          <w:tag w:val="nr_5b42a84d05f3462bafbb86fa5db41d73"/>
                          <w:lock w:val="sdtLocked"/>
                          <w:richText/>
                        </w:sdtPr>
                        <w:sdtContent>
                          <w:r>
                            <w:rPr>
                              <w:szCs w:val="24"/>
                            </w:rPr>
                            <w:t>46.9.3</w:t>
                          </w:r>
                        </w:sdtContent>
                      </w:sdt>
                      <w:r>
                        <w:rPr>
                          <w:szCs w:val="24"/>
                        </w:rPr>
                        <w:t>. Farmacinė forma.</w:t>
                      </w:r>
                    </w:p>
                  </w:sdtContent>
                </w:sdt>
                <w:sdt>
                  <w:sdtPr>
                    <w:alias w:val="3 pr. 46.9.4 pp."/>
                    <w:tag w:val="part_dd366a865f274c44b8bb8620d7f496d7"/>
                    <w:lock w:val="sdtLocked"/>
                    <w:richText/>
                  </w:sdtPr>
                  <w:sdtContent>
                    <w:p>
                      <w:pPr>
                        <w:keepLines/>
                        <w:suppressAutoHyphens/>
                        <w:ind w:firstLine="810"/>
                        <w:textAlignment w:val="center"/>
                        <w:rPr>
                          <w:szCs w:val="24"/>
                        </w:rPr>
                      </w:pPr>
                      <w:sdt>
                        <w:sdtPr>
                          <w:alias w:val="Numeris"/>
                          <w:tag w:val="nr_dd366a865f274c44b8bb8620d7f496d7"/>
                          <w:lock w:val="sdtLocked"/>
                          <w:richText/>
                        </w:sdtPr>
                        <w:sdtContent>
                          <w:r>
                            <w:rPr>
                              <w:szCs w:val="24"/>
                            </w:rPr>
                            <w:t>46.9.4</w:t>
                          </w:r>
                        </w:sdtContent>
                      </w:sdt>
                      <w:r>
                        <w:rPr>
                          <w:szCs w:val="24"/>
                        </w:rPr>
                        <w:t>. Stiprumas.</w:t>
                      </w:r>
                    </w:p>
                  </w:sdtContent>
                </w:sdt>
                <w:sdt>
                  <w:sdtPr>
                    <w:alias w:val="3 pr. 46.9.5 pp."/>
                    <w:tag w:val="part_ceb94d9c450a4f518ac379a76ac83ea9"/>
                    <w:lock w:val="sdtLocked"/>
                    <w:richText/>
                  </w:sdtPr>
                  <w:sdtContent>
                    <w:p>
                      <w:pPr>
                        <w:keepLines/>
                        <w:suppressAutoHyphens/>
                        <w:ind w:firstLine="810"/>
                        <w:textAlignment w:val="center"/>
                        <w:rPr>
                          <w:szCs w:val="24"/>
                        </w:rPr>
                      </w:pPr>
                      <w:sdt>
                        <w:sdtPr>
                          <w:alias w:val="Numeris"/>
                          <w:tag w:val="nr_ceb94d9c450a4f518ac379a76ac83ea9"/>
                          <w:lock w:val="sdtLocked"/>
                          <w:richText/>
                        </w:sdtPr>
                        <w:sdtContent>
                          <w:r>
                            <w:rPr>
                              <w:szCs w:val="24"/>
                            </w:rPr>
                            <w:t>46.9.5</w:t>
                          </w:r>
                        </w:sdtContent>
                      </w:sdt>
                      <w:r>
                        <w:rPr>
                          <w:szCs w:val="24"/>
                        </w:rPr>
                        <w:t>. Vartojimo būdas.</w:t>
                      </w:r>
                    </w:p>
                  </w:sdtContent>
                </w:sdt>
                <w:sdt>
                  <w:sdtPr>
                    <w:alias w:val="3 pr. 46.9.6 pp."/>
                    <w:tag w:val="part_b929761a908a42af99aab47be2829a71"/>
                    <w:lock w:val="sdtLocked"/>
                    <w:richText/>
                  </w:sdtPr>
                  <w:sdtContent>
                    <w:p>
                      <w:pPr>
                        <w:keepLines/>
                        <w:suppressAutoHyphens/>
                        <w:ind w:firstLine="810"/>
                        <w:textAlignment w:val="center"/>
                        <w:rPr>
                          <w:szCs w:val="24"/>
                        </w:rPr>
                      </w:pPr>
                      <w:sdt>
                        <w:sdtPr>
                          <w:alias w:val="Numeris"/>
                          <w:tag w:val="nr_b929761a908a42af99aab47be2829a71"/>
                          <w:lock w:val="sdtLocked"/>
                          <w:richText/>
                        </w:sdtPr>
                        <w:sdtContent>
                          <w:r>
                            <w:rPr>
                              <w:szCs w:val="24"/>
                            </w:rPr>
                            <w:t>46.9.6</w:t>
                          </w:r>
                        </w:sdtContent>
                      </w:sdt>
                      <w:r>
                        <w:rPr>
                          <w:szCs w:val="24"/>
                        </w:rPr>
                        <w:t>. Paros dozė.</w:t>
                      </w:r>
                    </w:p>
                  </w:sdtContent>
                </w:sdt>
                <w:sdt>
                  <w:sdtPr>
                    <w:alias w:val="3 pr. 46.9.7 pp."/>
                    <w:tag w:val="part_e7d68b86855a4a8b9576cfa1943b4580"/>
                    <w:lock w:val="sdtLocked"/>
                    <w:richText/>
                  </w:sdtPr>
                  <w:sdtContent>
                    <w:p>
                      <w:pPr>
                        <w:keepLines/>
                        <w:suppressAutoHyphens/>
                        <w:ind w:firstLine="810"/>
                        <w:textAlignment w:val="center"/>
                        <w:rPr>
                          <w:szCs w:val="24"/>
                        </w:rPr>
                      </w:pPr>
                      <w:sdt>
                        <w:sdtPr>
                          <w:alias w:val="Numeris"/>
                          <w:tag w:val="nr_e7d68b86855a4a8b9576cfa1943b4580"/>
                          <w:lock w:val="sdtLocked"/>
                          <w:richText/>
                        </w:sdtPr>
                        <w:sdtContent>
                          <w:r>
                            <w:rPr>
                              <w:szCs w:val="24"/>
                            </w:rPr>
                            <w:t>46.9.7</w:t>
                          </w:r>
                        </w:sdtContent>
                      </w:sdt>
                      <w:r>
                        <w:rPr>
                          <w:szCs w:val="24"/>
                        </w:rPr>
                        <w:t>. Vaistinio preparato vartojimo laikotarpis.</w:t>
                      </w:r>
                    </w:p>
                  </w:sdtContent>
                </w:sdt>
                <w:sdt>
                  <w:sdtPr>
                    <w:alias w:val="3 pr. 46.9.8 pp."/>
                    <w:tag w:val="part_acee907aef4b45a8a63cef5530dc420d"/>
                    <w:lock w:val="sdtLocked"/>
                    <w:richText/>
                  </w:sdtPr>
                  <w:sdtContent>
                    <w:p>
                      <w:pPr>
                        <w:keepLines/>
                        <w:suppressAutoHyphens/>
                        <w:ind w:firstLine="810"/>
                        <w:textAlignment w:val="center"/>
                        <w:rPr>
                          <w:szCs w:val="24"/>
                        </w:rPr>
                      </w:pPr>
                      <w:sdt>
                        <w:sdtPr>
                          <w:alias w:val="Numeris"/>
                          <w:tag w:val="nr_acee907aef4b45a8a63cef5530dc420d"/>
                          <w:lock w:val="sdtLocked"/>
                          <w:richText/>
                        </w:sdtPr>
                        <w:sdtContent>
                          <w:r>
                            <w:rPr>
                              <w:szCs w:val="24"/>
                            </w:rPr>
                            <w:t>46.9.8</w:t>
                          </w:r>
                        </w:sdtContent>
                      </w:sdt>
                      <w:r>
                        <w:rPr>
                          <w:szCs w:val="24"/>
                        </w:rPr>
                        <w:t>. Vartojimo priežastis, indikacijos, dėl kurių pacientui buvo skirtas vaistinis preparatas.</w:t>
                      </w:r>
                    </w:p>
                  </w:sdtContent>
                </w:sdt>
              </w:sdtContent>
            </w:sdt>
            <w:sdt>
              <w:sdtPr>
                <w:alias w:val="3 pr. 46.10 pp."/>
                <w:tag w:val="part_50dc83de133042e493a2b9c9309b5be5"/>
                <w:lock w:val="sdtLocked"/>
                <w:richText/>
              </w:sdtPr>
              <w:sdtContent>
                <w:p>
                  <w:pPr>
                    <w:keepLines/>
                    <w:suppressAutoHyphens/>
                    <w:ind w:firstLine="810"/>
                    <w:textAlignment w:val="center"/>
                    <w:rPr>
                      <w:szCs w:val="24"/>
                    </w:rPr>
                  </w:pPr>
                  <w:sdt>
                    <w:sdtPr>
                      <w:alias w:val="Numeris"/>
                      <w:tag w:val="nr_50dc83de133042e493a2b9c9309b5be5"/>
                      <w:lock w:val="sdtLocked"/>
                      <w:richText/>
                    </w:sdtPr>
                    <w:sdtContent>
                      <w:r>
                        <w:rPr>
                          <w:szCs w:val="24"/>
                        </w:rPr>
                        <w:t>46.10</w:t>
                      </w:r>
                    </w:sdtContent>
                  </w:sdt>
                  <w:r>
                    <w:rPr>
                      <w:szCs w:val="24"/>
                    </w:rPr>
                    <w:t>. Kita reikšminga informacija.</w:t>
                  </w:r>
                </w:p>
                <w:p>
                  <w:pPr>
                    <w:keepLines/>
                    <w:suppressAutoHyphens/>
                    <w:ind w:firstLine="810"/>
                    <w:textAlignment w:val="center"/>
                    <w:rPr>
                      <w:szCs w:val="24"/>
                    </w:rPr>
                  </w:pPr>
                </w:p>
              </w:sdtContent>
            </w:sdt>
          </w:sdtContent>
        </w:sdt>
        <w:sdt>
          <w:sdtPr>
            <w:alias w:val="pabaiga"/>
            <w:tag w:val="part_e87eccc31a7c4c53a8b45c55d601673c"/>
            <w:lock w:val="sdtLocked"/>
            <w:richText/>
          </w:sdtPr>
          <w:sdtContent>
            <w:p>
              <w:pPr>
                <w:keepLines/>
                <w:suppressAutoHyphens/>
                <w:ind w:firstLine="810"/>
                <w:jc w:val="center"/>
                <w:textAlignment w:val="center"/>
                <w:rPr>
                  <w:szCs w:val="24"/>
                </w:rPr>
              </w:pPr>
              <w:r>
                <w:rPr>
                  <w:szCs w:val="24"/>
                </w:rPr>
                <w:t>_________________________</w:t>
              </w:r>
            </w:p>
            <w:p>
              <w:pPr>
                <w:tabs>
                  <w:tab w:val="center" w:pos="4680"/>
                  <w:tab w:val="right" w:pos="9360"/>
                </w:tabs>
              </w:pPr>
            </w:p>
          </w:sdtContent>
        </w:sdt>
      </w:sdtContent>
    </w:sdt>
    <w:sdt>
      <w:sdtPr>
        <w:alias w:val="4 pr."/>
        <w:tag w:val="part_4a88d4ec4cd746a6a94bb63c5b8d8488"/>
        <w:lock w:val="sdtLocked"/>
        <w:richText/>
      </w:sdtPr>
      <w:sdtContent>
        <w:p>
          <w:pPr>
            <w:keepLines/>
            <w:tabs>
              <w:tab w:val="left" w:pos="1304"/>
              <w:tab w:val="left" w:pos="1457"/>
              <w:tab w:val="left" w:pos="1604"/>
              <w:tab w:val="left" w:pos="1757"/>
            </w:tabs>
            <w:suppressAutoHyphens/>
            <w:ind w:left="9356"/>
            <w:textAlignment w:val="center"/>
            <w:sectPr>
              <w:type w:val="continuous"/>
              <w:pgSz w:w="16840" w:h="11907" w:orient="landscape" w:code="9"/>
              <w:pgMar w:top="1701" w:right="1134" w:bottom="1134" w:left="1134" w:header="567" w:footer="284" w:gutter="0"/>
              <w:pgNumType w:start="1"/>
              <w:cols w:space="1296"/>
              <w:titlePg/>
              <w:docGrid w:linePitch="360"/>
            </w:sectPr>
          </w:pPr>
        </w:p>
        <w:p>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 xml:space="preserve">Sveikatos priežiūros įstaigų informacinių sistemų </w:t>
          </w:r>
        </w:p>
        <w:p>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 xml:space="preserve">susiejimo su e. sveikatos paslaugų ir </w:t>
          </w:r>
        </w:p>
        <w:p>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 xml:space="preserve">bendradarbiavimo infrastruktūra reikalavimų ir </w:t>
          </w:r>
        </w:p>
        <w:p>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techninių sąlygų</w:t>
          </w:r>
        </w:p>
        <w:p>
          <w:pPr>
            <w:keepLines/>
            <w:tabs>
              <w:tab w:val="left" w:pos="1304"/>
              <w:tab w:val="left" w:pos="1457"/>
              <w:tab w:val="left" w:pos="1604"/>
              <w:tab w:val="left" w:pos="1757"/>
            </w:tabs>
            <w:suppressAutoHyphens/>
            <w:ind w:left="10065" w:hanging="709"/>
            <w:textAlignment w:val="center"/>
            <w:rPr>
              <w:rFonts w:eastAsia="Calibri"/>
              <w:color w:val="000000"/>
              <w:szCs w:val="24"/>
              <w:lang w:eastAsia="lt-LT"/>
            </w:rPr>
          </w:pPr>
          <w:sdt>
            <w:sdtPr>
              <w:alias w:val="Numeris"/>
              <w:tag w:val="nr_4a88d4ec4cd746a6a94bb63c5b8d8488"/>
              <w:lock w:val="sdtLocked"/>
              <w:richText/>
            </w:sdtPr>
            <w:sdtContent>
              <w:r>
                <w:rPr>
                  <w:rFonts w:eastAsia="Calibri"/>
                  <w:color w:val="000000"/>
                  <w:szCs w:val="24"/>
                  <w:lang w:eastAsia="lt-LT"/>
                </w:rPr>
                <w:t>4</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4a88d4ec4cd746a6a94bb63c5b8d8488"/>
              <w:lock w:val="sdtLocked"/>
              <w:richText/>
            </w:sdtPr>
            <w:sdtContent>
              <w:r>
                <w:rPr>
                  <w:rFonts w:eastAsia="Calibri"/>
                  <w:b/>
                  <w:bCs/>
                  <w:caps/>
                  <w:color w:val="000000"/>
                  <w:szCs w:val="24"/>
                  <w:lang w:eastAsia="lt-LT"/>
                </w:rPr>
                <w:t>medicininių duomenų kokybės užtikrinimo priemonės</w:t>
              </w:r>
            </w:sdtContent>
          </w:sdt>
        </w:p>
        <w:p>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
            <w:gridCol w:w="2977"/>
            <w:gridCol w:w="3311"/>
            <w:gridCol w:w="7486"/>
          </w:tblGrid>
          <w:tr>
            <w:trPr>
              <w:trHeight w:val="523"/>
              <w:tblHeader/>
            </w:trPr>
            <w:tc>
              <w:tcPr>
                <w:tcW w:w="332" w:type="pct"/>
                <w:vAlign w:val="center"/>
              </w:tcPr>
              <w:p>
                <w:pPr>
                  <w:jc w:val="center"/>
                  <w:rPr>
                    <w:rFonts w:eastAsia="Calibri"/>
                    <w:b/>
                    <w:szCs w:val="24"/>
                  </w:rPr>
                </w:pPr>
                <w:r>
                  <w:rPr>
                    <w:rFonts w:eastAsia="Calibri"/>
                    <w:b/>
                    <w:szCs w:val="24"/>
                  </w:rPr>
                  <w:t>Eil. Nr.</w:t>
                </w:r>
              </w:p>
            </w:tc>
            <w:tc>
              <w:tcPr>
                <w:tcW w:w="1009" w:type="pct"/>
                <w:vAlign w:val="center"/>
              </w:tcPr>
              <w:p>
                <w:pPr>
                  <w:jc w:val="center"/>
                  <w:rPr>
                    <w:rFonts w:eastAsia="Calibri"/>
                    <w:b/>
                    <w:szCs w:val="24"/>
                  </w:rPr>
                </w:pPr>
                <w:r>
                  <w:rPr>
                    <w:rFonts w:eastAsia="Calibri"/>
                    <w:b/>
                    <w:szCs w:val="24"/>
                  </w:rPr>
                  <w:t>Priemonė</w:t>
                </w:r>
              </w:p>
            </w:tc>
            <w:tc>
              <w:tcPr>
                <w:tcW w:w="1122" w:type="pct"/>
                <w:vAlign w:val="center"/>
              </w:tcPr>
              <w:p>
                <w:pPr>
                  <w:jc w:val="center"/>
                  <w:rPr>
                    <w:rFonts w:eastAsia="Calibri"/>
                    <w:b/>
                    <w:szCs w:val="24"/>
                  </w:rPr>
                </w:pPr>
                <w:r>
                  <w:rPr>
                    <w:rFonts w:eastAsia="Calibri"/>
                    <w:b/>
                    <w:szCs w:val="24"/>
                  </w:rPr>
                  <w:t>Tikslai</w:t>
                </w:r>
              </w:p>
            </w:tc>
            <w:tc>
              <w:tcPr>
                <w:tcW w:w="2537" w:type="pct"/>
                <w:vAlign w:val="center"/>
              </w:tcPr>
              <w:p>
                <w:pPr>
                  <w:jc w:val="center"/>
                  <w:rPr>
                    <w:rFonts w:eastAsia="Calibri"/>
                    <w:b/>
                    <w:szCs w:val="24"/>
                  </w:rPr>
                </w:pPr>
                <w:r>
                  <w:rPr>
                    <w:rFonts w:eastAsia="Calibri"/>
                    <w:b/>
                    <w:szCs w:val="24"/>
                  </w:rPr>
                  <w:t>Priemonės aprašymas</w:t>
                </w:r>
              </w:p>
            </w:tc>
          </w:tr>
          <w:tr>
            <w:trPr>
              <w:trHeight w:val="513"/>
            </w:trPr>
            <w:tc>
              <w:tcPr>
                <w:tcW w:w="5000" w:type="pct"/>
                <w:gridSpan w:val="4"/>
                <w:vAlign w:val="center"/>
              </w:tcPr>
              <w:p>
                <w:pPr>
                  <w:rPr>
                    <w:rFonts w:eastAsia="Calibri"/>
                    <w:b/>
                    <w:szCs w:val="24"/>
                  </w:rPr>
                </w:pPr>
                <w:r>
                  <w:rPr>
                    <w:rFonts w:eastAsia="Calibri"/>
                    <w:b/>
                    <w:szCs w:val="24"/>
                  </w:rPr>
                  <w:t>Semant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1. </w:t>
                </w:r>
              </w:p>
            </w:tc>
            <w:tc>
              <w:tcPr>
                <w:tcW w:w="1009" w:type="pct"/>
              </w:tcPr>
              <w:p>
                <w:pPr>
                  <w:jc w:val="both"/>
                  <w:rPr>
                    <w:szCs w:val="24"/>
                  </w:rPr>
                </w:pPr>
                <w:r>
                  <w:rPr>
                    <w:rFonts w:eastAsia="Calibri"/>
                    <w:szCs w:val="24"/>
                  </w:rPr>
                  <w:t xml:space="preserve">Struktūrizuotų elektroninių medicininių dokumentų (toliau – e. dokumentų) naudojimas </w:t>
                </w:r>
              </w:p>
            </w:tc>
            <w:tc>
              <w:tcPr>
                <w:tcW w:w="1122" w:type="pct"/>
              </w:tcPr>
              <w:p>
                <w:pPr>
                  <w:jc w:val="both"/>
                  <w:rPr>
                    <w:szCs w:val="24"/>
                  </w:rPr>
                </w:pPr>
                <w:r>
                  <w:rPr>
                    <w:rFonts w:eastAsia="Calibri"/>
                    <w:szCs w:val="24"/>
                  </w:rPr>
                  <w:t>Sumažinti potencialių klaidų skaičių, suteikiant galimybę didelę dalį duomenų pildyti ne rankiniu būdu, o naudojantis klasifikatoriais.</w:t>
                </w:r>
              </w:p>
              <w:p>
                <w:pPr>
                  <w:rPr>
                    <w:sz w:val="16"/>
                    <w:szCs w:val="16"/>
                  </w:rPr>
                </w:pPr>
              </w:p>
              <w:p>
                <w:pPr>
                  <w:jc w:val="both"/>
                  <w:rPr>
                    <w:szCs w:val="24"/>
                  </w:rPr>
                </w:pPr>
                <w:r>
                  <w:rPr>
                    <w:rFonts w:eastAsia="Calibri"/>
                    <w:szCs w:val="24"/>
                  </w:rPr>
                  <w:t>Suteikti galimybę IS patikrinti įvedamų duomenų atitiktį nustatytiems duomenų apibrėžimams.</w:t>
                </w:r>
              </w:p>
            </w:tc>
            <w:tc>
              <w:tcPr>
                <w:tcW w:w="2537" w:type="pct"/>
              </w:tcPr>
              <w:p>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Tai užtikrina interoperabilumą, duomenų panaudojimą nacionaliniu bei tarptautiniu lygmeniu, geresnę duomenų kokybę. Pirmenybė teiktina naujausioms specifikacijų versijoms.</w:t>
                </w:r>
              </w:p>
              <w:p>
                <w:pPr>
                  <w:rPr>
                    <w:sz w:val="16"/>
                    <w:szCs w:val="16"/>
                  </w:rPr>
                </w:pPr>
              </w:p>
              <w:p>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ikrinti.</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2. </w:t>
                </w:r>
              </w:p>
            </w:tc>
            <w:tc>
              <w:tcPr>
                <w:tcW w:w="1009" w:type="pct"/>
              </w:tcPr>
              <w:p>
                <w:pPr>
                  <w:jc w:val="both"/>
                  <w:rPr>
                    <w:szCs w:val="24"/>
                  </w:rPr>
                </w:pPr>
                <w:r>
                  <w:rPr>
                    <w:rFonts w:eastAsia="Calibri"/>
                    <w:szCs w:val="24"/>
                  </w:rPr>
                  <w:t xml:space="preserve">Duomenų tikrinimo taisyklių taikymas </w:t>
                </w:r>
              </w:p>
            </w:tc>
            <w:tc>
              <w:tcPr>
                <w:tcW w:w="1122" w:type="pct"/>
              </w:tcPr>
              <w:p>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pPr>
                  <w:jc w:val="both"/>
                  <w:rPr>
                    <w:szCs w:val="24"/>
                  </w:rPr>
                </w:pPr>
                <w:r>
                  <w:rPr>
                    <w:rFonts w:eastAsia="Calibri"/>
                    <w:szCs w:val="24"/>
                  </w:rPr>
                  <w:t>Didelės atskaitomybės duomenų, pvz., vaisto ar MPP skyrimo bei E. recepto duomenų pildymo ir teikimo į ESPBI IS integracijų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3. </w:t>
                </w:r>
              </w:p>
            </w:tc>
            <w:tc>
              <w:tcPr>
                <w:tcW w:w="1009" w:type="pct"/>
              </w:tcPr>
              <w:p>
                <w:pPr>
                  <w:jc w:val="both"/>
                  <w:rPr>
                    <w:szCs w:val="24"/>
                  </w:rPr>
                </w:pPr>
                <w:r>
                  <w:rPr>
                    <w:rFonts w:eastAsia="Calibri"/>
                    <w:szCs w:val="24"/>
                  </w:rPr>
                  <w:t xml:space="preserve">Klasifikatorių ir kodavimo sistemų naudojimas </w:t>
                </w:r>
              </w:p>
            </w:tc>
            <w:tc>
              <w:tcPr>
                <w:tcW w:w="1122" w:type="pct"/>
              </w:tcPr>
              <w:p>
                <w:pPr>
                  <w:jc w:val="both"/>
                  <w:rPr>
                    <w:szCs w:val="24"/>
                  </w:rPr>
                </w:pPr>
                <w:r>
                  <w:rPr>
                    <w:rFonts w:eastAsia="Calibri"/>
                    <w:szCs w:val="24"/>
                  </w:rPr>
                  <w:t>Užtikrinti vienodą e. dokumentų interpretaciją skirtingose IS.</w:t>
                </w:r>
              </w:p>
              <w:p>
                <w:pPr>
                  <w:rPr>
                    <w:sz w:val="16"/>
                    <w:szCs w:val="16"/>
                  </w:rPr>
                </w:pPr>
              </w:p>
              <w:p>
                <w:pPr>
                  <w:jc w:val="both"/>
                  <w:rPr>
                    <w:szCs w:val="24"/>
                  </w:rPr>
                </w:pPr>
                <w:r>
                  <w:rPr>
                    <w:rFonts w:eastAsia="Calibri"/>
                    <w:szCs w:val="24"/>
                  </w:rPr>
                  <w:t>Sumažinti klaidų skaičių, suteikiant galimybę kaip galima daugiau duomenų pasirinkti iš klasifikatorių, o ne įvesti rankiniu būdu.</w:t>
                </w:r>
              </w:p>
            </w:tc>
            <w:tc>
              <w:tcPr>
                <w:tcW w:w="2537" w:type="pct"/>
              </w:tcPr>
              <w:p>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pPr>
                  <w:rPr>
                    <w:sz w:val="16"/>
                    <w:szCs w:val="16"/>
                  </w:rPr>
                </w:pPr>
              </w:p>
              <w:p>
                <w:pPr>
                  <w:jc w:val="both"/>
                  <w:rPr>
                    <w:szCs w:val="24"/>
                  </w:rPr>
                </w:pPr>
                <w:r>
                  <w:rPr>
                    <w:rFonts w:eastAsia="Calibri"/>
                    <w:szCs w:val="24"/>
                    <w:shd w:val="clear" w:color="auto" w:fill="FFFFFF"/>
                  </w:rPr>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trPr>
              <w:trHeight w:val="479"/>
            </w:trPr>
            <w:tc>
              <w:tcPr>
                <w:tcW w:w="5000" w:type="pct"/>
                <w:gridSpan w:val="4"/>
                <w:vAlign w:val="center"/>
              </w:tcPr>
              <w:p>
                <w:pPr>
                  <w:jc w:val="both"/>
                  <w:rPr>
                    <w:b/>
                    <w:szCs w:val="24"/>
                  </w:rPr>
                </w:pPr>
                <w:r>
                  <w:rPr>
                    <w:rFonts w:eastAsia="Calibri"/>
                    <w:b/>
                    <w:szCs w:val="24"/>
                  </w:rPr>
                  <w:t>Techn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4. </w:t>
                </w:r>
              </w:p>
            </w:tc>
            <w:tc>
              <w:tcPr>
                <w:tcW w:w="1009" w:type="pct"/>
              </w:tcPr>
              <w:p>
                <w:pPr>
                  <w:jc w:val="both"/>
                  <w:rPr>
                    <w:szCs w:val="24"/>
                  </w:rPr>
                </w:pPr>
                <w:r>
                  <w:rPr>
                    <w:rFonts w:eastAsia="Calibri"/>
                    <w:szCs w:val="24"/>
                  </w:rPr>
                  <w:t xml:space="preserve">Integruojamų ESPBI IS  komponentų naudojimas </w:t>
                </w:r>
              </w:p>
            </w:tc>
            <w:tc>
              <w:tcPr>
                <w:tcW w:w="1122" w:type="pct"/>
              </w:tcPr>
              <w:p>
                <w:pPr>
                  <w:jc w:val="both"/>
                  <w:rPr>
                    <w:szCs w:val="24"/>
                  </w:rPr>
                </w:pPr>
                <w:r>
                  <w:rPr>
                    <w:rFonts w:eastAsia="Calibri"/>
                    <w:szCs w:val="24"/>
                  </w:rPr>
                  <w:t>Sumažinti klaidų skaičių, naudojant klasifikatorius ir taikant duomenų tikrinimo taisykles.</w:t>
                </w:r>
              </w:p>
            </w:tc>
            <w:tc>
              <w:tcPr>
                <w:tcW w:w="2537" w:type="pct"/>
              </w:tcPr>
              <w:p>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5. </w:t>
                </w:r>
              </w:p>
            </w:tc>
            <w:tc>
              <w:tcPr>
                <w:tcW w:w="1009" w:type="pct"/>
              </w:tcPr>
              <w:p>
                <w:pPr>
                  <w:jc w:val="both"/>
                  <w:rPr>
                    <w:szCs w:val="24"/>
                  </w:rPr>
                </w:pPr>
                <w:r>
                  <w:rPr>
                    <w:rFonts w:eastAsia="Calibri"/>
                    <w:szCs w:val="24"/>
                  </w:rPr>
                  <w:t xml:space="preserve">Veiksmų su e. dokumentais ir duomenimis atsekamumo užtikrinimas </w:t>
                </w:r>
              </w:p>
            </w:tc>
            <w:tc>
              <w:tcPr>
                <w:tcW w:w="1122" w:type="pct"/>
              </w:tcPr>
              <w:p>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pPr>
            <w:suppressAutoHyphens/>
            <w:jc w:val="center"/>
            <w:textAlignment w:val="center"/>
            <w:rPr>
              <w:rFonts w:eastAsia="Calibri"/>
              <w:color w:val="000000"/>
              <w:szCs w:val="24"/>
              <w:lang w:eastAsia="lt-LT"/>
            </w:rPr>
          </w:pPr>
        </w:p>
        <w:sdt>
          <w:sdtPr>
            <w:alias w:val="pabaiga"/>
            <w:tag w:val="part_083c89ac954d49df8d0761d945975c03"/>
            <w:lock w:val="sdtLocked"/>
            <w:richText/>
          </w:sdtPr>
          <w:sdtContent>
            <w:p>
              <w:pPr>
                <w:suppressAutoHyphens/>
                <w:jc w:val="center"/>
                <w:textAlignment w:val="center"/>
              </w:pPr>
              <w:r>
                <w:rPr>
                  <w:rFonts w:eastAsia="Calibri"/>
                  <w:color w:val="000000"/>
                  <w:szCs w:val="24"/>
                  <w:lang w:eastAsia="lt-LT"/>
                </w:rPr>
                <w:t>________________________</w:t>
              </w:r>
            </w:p>
          </w:sdtContent>
        </w:sdt>
        <w:p>
          <w:pPr>
            <w:jc w:val="both"/>
            <w:rPr>
              <w:rFonts w:ascii="Arial" w:hAnsi="Arial"/>
              <w:sz w:val="20"/>
              <w:b/>
            </w:rPr>
          </w:pPr>
        </w:p>
        <w:p>
          <w:pPr>
            <w:jc w:val="both"/>
            <w:rPr>
              <w:rFonts w:ascii="Arial" w:hAnsi="Arial"/>
              <w:sz w:val="20"/>
              <w:b/>
            </w:rPr>
          </w:pPr>
        </w:p>
        <w:p>
          <w:pPr>
            <w:jc w:val="both"/>
            <w:rPr>
              <w:rFonts w:ascii="Arial" w:hAnsi="Arial"/>
              <w:b/>
            </w:rPr>
          </w:pPr>
          <w:r>
            <w:rPr>
              <w:rFonts w:ascii="Arial" w:hAnsi="Arial"/>
              <w:sz w:val="20"/>
              <w:b/>
            </w:rPr>
            <w:t>Pakeitimai:</w:t>
          </w:r>
        </w:p>
        <w:p>
          <w:pPr>
            <w:jc w:val="both"/>
            <w:rPr>
              <w:rFonts w:ascii="Arial" w:hAnsi="Arial"/>
              <w:sz w:val="20"/>
            </w:rPr>
          </w:pPr>
        </w:p>
        <w:p>
          <w:pPr>
            <w:jc w:val="both"/>
            <w:rPr>
              <w:rFonts w:ascii="Arial" w:hAnsi="Arial"/>
            </w:rPr>
          </w:pPr>
          <w:r>
            <w:rPr>
              <w:rFonts w:ascii="Arial" w:hAnsi="Arial"/>
              <w:sz w:val="20"/>
            </w:rPr>
            <w:t>1.</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TAR.E0083407C1B1">
            <w:r w:rsidRPr="00532B9F">
              <w:rPr>
                <w:rFonts w:ascii="Arial" w:eastAsia="MS Mincho" w:hAnsi="Arial"/>
                <w:sz w:val="20"/>
                <w:iCs/>
                <w:color w:val="0000FF" w:themeColor="hyperlink"/>
                <w:u w:val="single"/>
              </w:rPr>
              <w:t>V-509</w:t>
            </w:r>
          </w:fldSimple>
          <w:r>
            <w:rPr>
              <w:rFonts w:ascii="Arial" w:eastAsia="MS Mincho" w:hAnsi="Arial"/>
              <w:sz w:val="20"/>
              <w:iCs/>
            </w:rPr>
            <w:t>,
2012-06-07,
Žin., 2012, Nr.
66-3376 (2012-06-13), i. k. 1122250ISAK000V-509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2.</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3eb63280df5c11e388bee944977d73d2">
            <w:r w:rsidRPr="00532B9F">
              <w:rPr>
                <w:rFonts w:ascii="Arial" w:eastAsia="MS Mincho" w:hAnsi="Arial"/>
                <w:sz w:val="20"/>
                <w:iCs/>
                <w:color w:val="0000FF" w:themeColor="hyperlink"/>
                <w:u w:val="single"/>
              </w:rPr>
              <w:t>V-595</w:t>
            </w:r>
          </w:fldSimple>
          <w:r>
            <w:rPr>
              <w:rFonts w:ascii="Arial" w:eastAsia="MS Mincho" w:hAnsi="Arial"/>
              <w:sz w:val="20"/>
              <w:iCs/>
            </w:rPr>
            <w:t>,
2014-05-16,
paskelbta TAR 2014-05-20, i. k. 2014-05561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3.</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0881f440789711e9b81587fcbd5a76f6">
            <w:r w:rsidRPr="00532B9F">
              <w:rPr>
                <w:rFonts w:ascii="Arial" w:eastAsia="MS Mincho" w:hAnsi="Arial"/>
                <w:sz w:val="20"/>
                <w:iCs/>
                <w:color w:val="0000FF" w:themeColor="hyperlink"/>
                <w:u w:val="single"/>
              </w:rPr>
              <w:t>V-567</w:t>
            </w:r>
          </w:fldSimple>
          <w:r>
            <w:rPr>
              <w:rFonts w:ascii="Arial" w:eastAsia="MS Mincho" w:hAnsi="Arial"/>
              <w:sz w:val="20"/>
              <w:iCs/>
            </w:rPr>
            <w:t>,
2019-05-14,
paskelbta TAR 2019-05-17, i. k. 2019-07917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4.</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d5acbd402ba411eabe008ea93139d588">
            <w:r w:rsidRPr="00532B9F">
              <w:rPr>
                <w:rFonts w:ascii="Arial" w:eastAsia="MS Mincho" w:hAnsi="Arial"/>
                <w:sz w:val="20"/>
                <w:iCs/>
                <w:color w:val="0000FF" w:themeColor="hyperlink"/>
                <w:u w:val="single"/>
              </w:rPr>
              <w:t>V-1533</w:t>
            </w:r>
          </w:fldSimple>
          <w:r>
            <w:rPr>
              <w:rFonts w:ascii="Arial" w:eastAsia="MS Mincho" w:hAnsi="Arial"/>
              <w:sz w:val="20"/>
              <w:iCs/>
            </w:rPr>
            <w:t>,
2019-12-30,
paskelbta TAR 2019-12-31, i. k. 2019-21772                </w:t>
          </w:r>
        </w:p>
        <w:p>
          <w:pPr>
            <w:jc w:val="both"/>
            <w:rPr>
              <w:rFonts w:ascii="Arial" w:hAnsi="Arial"/>
            </w:rPr>
          </w:pPr>
          <w:r>
            <w:rPr>
              <w:rFonts w:ascii="Arial" w:hAnsi="Arial"/>
              <w:sz w:val="20"/>
            </w:rPr>
            <w:t>Dėl Lietuvos Respublikos sveikatos apsaugos ministro 2019 m. gegužės 14 d. įsakymo Nr. V-567 „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  pakeitimo</w:t>
          </w:r>
        </w:p>
        <w:p>
          <w:pPr>
            <w:jc w:val="both"/>
            <w:rPr>
              <w:rFonts w:ascii="Arial" w:hAnsi="Arial"/>
              <w:sz w:val="20"/>
            </w:rPr>
          </w:pPr>
        </w:p>
        <w:p>
          <w:pPr>
            <w:jc w:val="both"/>
            <w:rPr>
              <w:rFonts w:ascii="Arial" w:hAnsi="Arial"/>
            </w:rPr>
          </w:pPr>
          <w:r>
            <w:rPr>
              <w:rFonts w:ascii="Arial" w:hAnsi="Arial"/>
              <w:sz w:val="20"/>
            </w:rPr>
            <w:t>5.</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b3a8c9709fe211ea9515f752ff221ec9">
            <w:r w:rsidRPr="00532B9F">
              <w:rPr>
                <w:rFonts w:ascii="Arial" w:eastAsia="MS Mincho" w:hAnsi="Arial"/>
                <w:sz w:val="20"/>
                <w:iCs/>
                <w:color w:val="0000FF" w:themeColor="hyperlink"/>
                <w:u w:val="single"/>
              </w:rPr>
              <w:t>V-1302</w:t>
            </w:r>
          </w:fldSimple>
          <w:r>
            <w:rPr>
              <w:rFonts w:ascii="Arial" w:eastAsia="MS Mincho" w:hAnsi="Arial"/>
              <w:sz w:val="20"/>
              <w:iCs/>
            </w:rPr>
            <w:t>,
2020-05-26,
paskelbta TAR 2020-05-27, i. k. 2020-11200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6.</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2449cb605ca411eb9dc7b575f08e8bea">
            <w:r w:rsidRPr="00532B9F">
              <w:rPr>
                <w:rFonts w:ascii="Arial" w:eastAsia="MS Mincho" w:hAnsi="Arial"/>
                <w:sz w:val="20"/>
                <w:iCs/>
                <w:color w:val="0000FF" w:themeColor="hyperlink"/>
                <w:u w:val="single"/>
              </w:rPr>
              <w:t>V-120</w:t>
            </w:r>
          </w:fldSimple>
          <w:r>
            <w:rPr>
              <w:rFonts w:ascii="Arial" w:eastAsia="MS Mincho" w:hAnsi="Arial"/>
              <w:sz w:val="20"/>
              <w:iCs/>
            </w:rPr>
            <w:t>,
2021-01-22,
paskelbta TAR 2021-01-22, i. k. 2021-01157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7.</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b274a6703b3811edbc04912defe897d1">
            <w:r w:rsidRPr="00532B9F">
              <w:rPr>
                <w:rFonts w:ascii="Arial" w:eastAsia="MS Mincho" w:hAnsi="Arial"/>
                <w:sz w:val="20"/>
                <w:iCs/>
                <w:color w:val="0000FF" w:themeColor="hyperlink"/>
                <w:u w:val="single"/>
              </w:rPr>
              <w:t>V-1479</w:t>
            </w:r>
          </w:fldSimple>
          <w:r>
            <w:rPr>
              <w:rFonts w:ascii="Arial" w:eastAsia="MS Mincho" w:hAnsi="Arial"/>
              <w:sz w:val="20"/>
              <w:iCs/>
            </w:rPr>
            <w:t>,
2022-09-23,
paskelbta TAR 2022-09-23, i. k. 2022-19438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8.</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3916e6203cf911efbdaea558de59136c">
            <w:r w:rsidRPr="00532B9F">
              <w:rPr>
                <w:rFonts w:ascii="Arial" w:eastAsia="MS Mincho" w:hAnsi="Arial"/>
                <w:sz w:val="20"/>
                <w:iCs/>
                <w:color w:val="0000FF" w:themeColor="hyperlink"/>
                <w:u w:val="single"/>
              </w:rPr>
              <w:t>V-722</w:t>
            </w:r>
          </w:fldSimple>
          <w:r>
            <w:rPr>
              <w:rFonts w:ascii="Arial" w:eastAsia="MS Mincho" w:hAnsi="Arial"/>
              <w:sz w:val="20"/>
              <w:iCs/>
            </w:rPr>
            <w:t>,
2024-07-05,
paskelbta TAR 2024-07-08, i. k. 2024-12706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widowControl w:val="0"/>
            <w:rPr>
              <w:rFonts w:ascii="Arial" w:hAnsi="Arial"/>
              <w:snapToGrid w:val="0"/>
            </w:rPr>
          </w:pPr>
        </w:p>
      </w:sdtContent>
    </w:sdt>
    <w:sectPr>
      <w:pgSz w:w="16840" w:h="11907" w:orient="landscape" w:code="9"/>
      <w:pgMar w:top="1701" w:right="1134" w:bottom="1134" w:left="1134" w:header="567" w:footer="284" w:gutter="0"/>
      <w:pgNumType w:start="1"/>
      <w:cols w:space="1296"/>
      <w:titlePg/>
      <w:docGrid w:linePitch="360"/>
    </w:sectPr>
  </w:body>
</w:document>
</file>

<file path=word/endnotes.xml><?xml version="1.0" encoding="utf-8"?>
<w:end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2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pPr>
  </w:p>
</w:ftr>
</file>

<file path=word/footer2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pPr>
  </w:p>
</w:ftr>
</file>

<file path=word/footer2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pPr>
  </w:p>
</w:ftr>
</file>

<file path=word/footer2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3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3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3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3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notes.xml><?xml version="1.0" encoding="utf-8"?>
<w:foot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pPr>
  </w:p>
</w:hdr>
</file>

<file path=word/header1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rPr>
        <w:rFonts w:ascii="Calibri" w:eastAsia="Calibri" w:hAnsi="Calibri"/>
        <w:sz w:val="22"/>
        <w:szCs w:val="22"/>
      </w:rPr>
    </w:pPr>
  </w:p>
</w:hdr>
</file>

<file path=word/header1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11</w:t>
    </w:r>
    <w:r>
      <w:fldChar w:fldCharType="end"/>
    </w:r>
  </w:p>
  <w:p>
    <w:pPr>
      <w:tabs>
        <w:tab w:val="center" w:pos="4819"/>
        <w:tab w:val="right" w:pos="9638"/>
      </w:tabs>
      <w:rPr>
        <w:rFonts w:ascii="Calibri" w:eastAsia="Calibri" w:hAnsi="Calibri"/>
        <w:sz w:val="22"/>
        <w:szCs w:val="22"/>
      </w:rPr>
    </w:pPr>
  </w:p>
</w:hdr>
</file>

<file path=word/header1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rPr>
        <w:rFonts w:ascii="Calibri" w:eastAsia="Calibri" w:hAnsi="Calibri"/>
        <w:sz w:val="22"/>
        <w:szCs w:val="22"/>
      </w:rPr>
    </w:pPr>
  </w:p>
</w:hdr>
</file>

<file path=word/header1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3</w:t>
    </w:r>
    <w:r>
      <w:fldChar w:fldCharType="end"/>
    </w:r>
  </w:p>
  <w:p>
    <w:pPr>
      <w:tabs>
        <w:tab w:val="center" w:pos="4819"/>
        <w:tab w:val="right" w:pos="9638"/>
      </w:tabs>
      <w:rPr>
        <w:rFonts w:ascii="Calibri" w:eastAsia="Calibri" w:hAnsi="Calibri"/>
        <w:sz w:val="22"/>
        <w:szCs w:val="22"/>
      </w:rPr>
    </w:pPr>
  </w:p>
</w:hdr>
</file>

<file path=word/header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11</w:t>
    </w:r>
    <w:r>
      <w:fldChar w:fldCharType="end"/>
    </w:r>
  </w:p>
  <w:p>
    <w:pPr>
      <w:tabs>
        <w:tab w:val="center" w:pos="4819"/>
        <w:tab w:val="right" w:pos="9638"/>
      </w:tabs>
      <w:rPr>
        <w:rFonts w:ascii="Calibri" w:eastAsia="Calibri" w:hAnsi="Calibri"/>
        <w:sz w:val="22"/>
        <w:szCs w:val="22"/>
      </w:rPr>
    </w:pPr>
  </w:p>
</w:hdr>
</file>

<file path=word/header2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2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2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3</w:t>
    </w:r>
    <w:r>
      <w:fldChar w:fldCharType="end"/>
    </w:r>
  </w:p>
  <w:p>
    <w:pPr>
      <w:tabs>
        <w:tab w:val="center" w:pos="4153"/>
        <w:tab w:val="right" w:pos="8306"/>
      </w:tabs>
      <w:rPr>
        <w:lang w:val="en-GB"/>
      </w:rPr>
    </w:pPr>
  </w:p>
</w:hdr>
</file>

<file path=word/header2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2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rPr>
        <w:sz w:val="22"/>
        <w:szCs w:val="22"/>
        <w:lang w:eastAsia="lt-LT"/>
      </w:rPr>
    </w:pPr>
  </w:p>
</w:hdr>
</file>

<file path=word/header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rPr>
        <w:rFonts w:ascii="Calibri" w:eastAsia="Calibri" w:hAnsi="Calibri"/>
        <w:sz w:val="22"/>
        <w:szCs w:val="22"/>
      </w:rPr>
    </w:pPr>
  </w:p>
</w:hdr>
</file>

<file path=word/header3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jc w:val="center"/>
      <w:rPr>
        <w:sz w:val="22"/>
        <w:szCs w:val="22"/>
        <w:lang w:eastAsia="lt-LT"/>
      </w:rPr>
    </w:pPr>
    <w:r>
      <w:rPr>
        <w:sz w:val="22"/>
        <w:szCs w:val="22"/>
        <w:lang w:eastAsia="lt-LT"/>
      </w:rPr>
      <w:fldChar w:fldCharType="begin"/>
    </w:r>
    <w:r>
      <w:rPr>
        <w:sz w:val="22"/>
        <w:szCs w:val="22"/>
        <w:lang w:eastAsia="lt-LT"/>
      </w:rPr>
      <w:instrText>PAGE   \* MERGEFORMAT</w:instrText>
    </w:r>
    <w:r>
      <w:rPr>
        <w:sz w:val="22"/>
        <w:szCs w:val="22"/>
        <w:lang w:eastAsia="lt-LT"/>
      </w:rPr>
      <w:fldChar w:fldCharType="separate"/>
    </w:r>
    <w:r>
      <w:rPr>
        <w:sz w:val="22"/>
        <w:szCs w:val="22"/>
        <w:lang w:eastAsia="lt-LT"/>
      </w:rPr>
      <w:t>8</w:t>
    </w:r>
    <w:r>
      <w:rPr>
        <w:sz w:val="22"/>
        <w:szCs w:val="22"/>
        <w:lang w:eastAsia="lt-LT"/>
      </w:rPr>
      <w:fldChar w:fldCharType="end"/>
    </w:r>
  </w:p>
  <w:p>
    <w:pPr>
      <w:tabs>
        <w:tab w:val="center" w:pos="4819"/>
        <w:tab w:val="right" w:pos="9638"/>
      </w:tabs>
      <w:rPr>
        <w:rFonts w:ascii="Calibri" w:eastAsia="Calibri" w:hAnsi="Calibri"/>
        <w:sz w:val="22"/>
        <w:szCs w:val="22"/>
      </w:rPr>
    </w:pPr>
  </w:p>
</w:hdr>
</file>

<file path=word/header3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rPr>
        <w:sz w:val="22"/>
        <w:szCs w:val="22"/>
        <w:lang w:eastAsia="lt-LT"/>
      </w:rPr>
    </w:pPr>
  </w:p>
</w:hdr>
</file>

<file path=word/header3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pPr>
  </w:p>
</w:hdr>
</file>

<file path=word/header3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jc w:val="center"/>
      <w:rPr>
        <w:sz w:val="22"/>
        <w:szCs w:val="22"/>
        <w:lang w:eastAsia="lt-LT"/>
      </w:rPr>
    </w:pPr>
    <w:r>
      <w:rPr>
        <w:sz w:val="22"/>
        <w:szCs w:val="22"/>
        <w:lang w:eastAsia="lt-LT"/>
      </w:rPr>
      <w:fldChar w:fldCharType="begin"/>
    </w:r>
    <w:r>
      <w:rPr>
        <w:sz w:val="22"/>
        <w:szCs w:val="22"/>
        <w:lang w:eastAsia="lt-LT"/>
      </w:rPr>
      <w:instrText>PAGE   \* MERGEFORMAT</w:instrText>
    </w:r>
    <w:r>
      <w:rPr>
        <w:sz w:val="22"/>
        <w:szCs w:val="22"/>
        <w:lang w:eastAsia="lt-LT"/>
      </w:rPr>
      <w:fldChar w:fldCharType="separate"/>
    </w:r>
    <w:r>
      <w:rPr>
        <w:sz w:val="22"/>
        <w:szCs w:val="22"/>
        <w:lang w:eastAsia="lt-LT"/>
      </w:rPr>
      <w:t>3</w:t>
    </w:r>
    <w:r>
      <w:rPr>
        <w:sz w:val="22"/>
        <w:szCs w:val="22"/>
        <w:lang w:eastAsia="lt-LT"/>
      </w:rPr>
      <w:fldChar w:fldCharType="end"/>
    </w:r>
  </w:p>
  <w:p>
    <w:pPr>
      <w:tabs>
        <w:tab w:val="center" w:pos="4153"/>
        <w:tab w:val="right" w:pos="8306"/>
      </w:tabs>
    </w:pPr>
  </w:p>
</w:hdr>
</file>

<file path=word/header3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rPr>
        <w:sz w:val="22"/>
        <w:szCs w:val="22"/>
        <w:lang w:eastAsia="lt-LT"/>
      </w:rPr>
    </w:pPr>
  </w:p>
</w:hdr>
</file>

<file path=word/header3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3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3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settings.xml><?xml version="1.0" encoding="utf-8"?>
<w: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zoom w:val="bestFit" w:percent="99"/>
  <w:hideGrammaticalErrors/>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36"/>
    <o:shapelayout v:ext="edit">
      <o:idmap v:ext="edit" data="1"/>
    </o:shapelayout>
  </w:shapeDefaults>
  <w:decimalSymbol w:val=","/>
  <w:listSeparator w:val=";"/>
  <w15:docId w15:val="{B636C317-1227-486B-921D-8DE7A82FC012}"/>
</w:settings>
</file>

<file path=word/styles.xml><?xml version="1.0" encoding="utf-8"?>
<w:styl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webSettings.xml><?xml version="1.0" encoding="utf-8"?>
<w:web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optimizeForBrowser/>
</w:webSettings>
</file>

<file path=word/_rels/document.xml.rels><?xml version="1.0" encoding="UTF-8"?>

<Relationships xmlns="http://schemas.openxmlformats.org/package/2006/relationships">
  <Relationship Id="rId1" Type="http://schemas.openxmlformats.org/officeDocument/2006/relationships/control" Target="activeX/activeX1.xml"/>
  <Relationship Id="rId10" Type="http://schemas.openxmlformats.org/officeDocument/2006/relationships/header" Target="header2.xml"/>
  <Relationship Id="rId11" Type="http://schemas.openxmlformats.org/officeDocument/2006/relationships/header" Target="header3.xml"/>
  <Relationship Id="rId12" Type="http://schemas.openxmlformats.org/officeDocument/2006/relationships/hyperlink" TargetMode="External" Target="https://www.e-tar.lt/portal/lt/legalAct/TAR.082E03CD9A27"/>
  <Relationship Id="rId13" Type="http://schemas.openxmlformats.org/officeDocument/2006/relationships/image" Target="media/image1.wmf"/>
  <Relationship Id="rId14" Type="http://schemas.openxmlformats.org/officeDocument/2006/relationships/settings" Target="settings.xml"/>
  <Relationship Id="rId15" Type="http://schemas.openxmlformats.org/officeDocument/2006/relationships/styles" Target="styles.xml"/>
  <Relationship Id="rId16" Type="http://schemas.openxmlformats.org/officeDocument/2006/relationships/theme" Target="theme/theme1.xml"/>
  <Relationship Id="rId17" Type="http://schemas.openxmlformats.org/officeDocument/2006/relationships/webSettings" Target="webSettings.xml"/>
  <Relationship Id="rId18" Type="http://schemas.openxmlformats.org/officeDocument/2006/relationships/header" Target="header29.xml"/>
  <Relationship Id="rId19" Type="http://schemas.openxmlformats.org/officeDocument/2006/relationships/header" Target="header30.xml"/>
  <Relationship Id="rId2" Type="http://schemas.openxmlformats.org/officeDocument/2006/relationships/oleObject" Target="embeddings/Microsoft_Visio_2003-2010_Drawing6.vsd"/>
  <Relationship Id="rId20" Type="http://schemas.openxmlformats.org/officeDocument/2006/relationships/footer" Target="footer25.xml"/>
  <Relationship Id="rId21" Type="http://schemas.openxmlformats.org/officeDocument/2006/relationships/footer" Target="footer26.xml"/>
  <Relationship Id="rId22" Type="http://schemas.openxmlformats.org/officeDocument/2006/relationships/header" Target="header31.xml"/>
  <Relationship Id="rId23" Type="http://schemas.openxmlformats.org/officeDocument/2006/relationships/footer" Target="footer27.xml"/>
  <Relationship Id="rId24" Type="http://schemas.openxmlformats.org/officeDocument/2006/relationships/image" Target="media/image12.emf"/>
  <Relationship Id="rId25" Type="http://schemas.openxmlformats.org/officeDocument/2006/relationships/oleObject" Target="embeddings/Microsoft_Visio_2003-2010_Drawing8.vsd"/>
  <Relationship Id="rId26" Type="http://schemas.openxmlformats.org/officeDocument/2006/relationships/image" Target="media/image7.png"/>
  <Relationship Id="rId27" Type="http://schemas.openxmlformats.org/officeDocument/2006/relationships/image" Target="media/image8.png"/>
  <Relationship Id="rId28" Type="http://schemas.openxmlformats.org/officeDocument/2006/relationships/header" Target="header32.xml"/>
  <Relationship Id="rId29" Type="http://schemas.openxmlformats.org/officeDocument/2006/relationships/header" Target="header33.xml"/>
  <Relationship Id="rId3" Type="http://schemas.openxmlformats.org/officeDocument/2006/relationships/endnotes" Target="endnotes.xml"/>
  <Relationship Id="rId30" Type="http://schemas.openxmlformats.org/officeDocument/2006/relationships/footer" Target="footer28.xml"/>
  <Relationship Id="rId31" Type="http://schemas.openxmlformats.org/officeDocument/2006/relationships/footer" Target="footer29.xml"/>
  <Relationship Id="rId32" Type="http://schemas.openxmlformats.org/officeDocument/2006/relationships/header" Target="header34.xml"/>
  <Relationship Id="rId33" Type="http://schemas.openxmlformats.org/officeDocument/2006/relationships/footer" Target="footer30.xml"/>
  <Relationship Id="rId34" Type="http://schemas.openxmlformats.org/officeDocument/2006/relationships/header" Target="header35.xml"/>
  <Relationship Id="rId35" Type="http://schemas.openxmlformats.org/officeDocument/2006/relationships/header" Target="header36.xml"/>
  <Relationship Id="rId36" Type="http://schemas.openxmlformats.org/officeDocument/2006/relationships/footer" Target="footer31.xml"/>
  <Relationship Id="rId37" Type="http://schemas.openxmlformats.org/officeDocument/2006/relationships/footer" Target="footer32.xml"/>
  <Relationship Id="rId38" Type="http://schemas.openxmlformats.org/officeDocument/2006/relationships/header" Target="header37.xml"/>
  <Relationship Id="rId39" Type="http://schemas.openxmlformats.org/officeDocument/2006/relationships/footer" Target="footer33.xml"/>
  <Relationship Id="rId4" Type="http://schemas.openxmlformats.org/officeDocument/2006/relationships/fontTable" Target="fontTable.xml"/>
  <Relationship Id="rId40" Type="http://schemas.openxmlformats.org/officeDocument/2006/relationships/customXml" Target="../customXml/item1.xml"/>
  <Relationship Id="rId5" Type="http://schemas.openxmlformats.org/officeDocument/2006/relationships/footer" Target="footer1.xml"/>
  <Relationship Id="rId6" Type="http://schemas.openxmlformats.org/officeDocument/2006/relationships/footer" Target="footer2.xml"/>
  <Relationship Id="rId7" Type="http://schemas.openxmlformats.org/officeDocument/2006/relationships/footer" Target="footer3.xml"/>
  <Relationship Id="rId8" Type="http://schemas.openxmlformats.org/officeDocument/2006/relationships/footnotes" Target="footnotes.xml"/>
  <Relationship Id="rId9" Type="http://schemas.openxmlformats.org/officeDocument/2006/relationships/header" Target="header1.xml"/>
</Relationships>

</file>

<file path=word/activeX/_rels/activeX1.xml.rels><?xml version="1.0" encoding="UTF-8"?>

<Relationships xmlns="http://schemas.openxmlformats.org/package/2006/relationships">
  <Relationship Id="rId1" Type="http://schemas.microsoft.com/office/2006/relationships/activeXControlBinary" Target="activeX2.bin"/>
</Relationships>

</file>

<file path=word/activeX/_rels/activeX2.xml.rels><?xml version="1.0" encoding="UTF-8"?>

<Relationships xmlns="http://schemas.openxmlformats.org/package/2006/relationships">
  <Relationship Id="rId1" Type="http://schemas.microsoft.com/office/2006/relationships/activeXControlBinary" Target="activeX3.bin"/>
</Relationships>

</file>

<file path=word/activeX/_rels/activeX3.xml.rels><?xml version="1.0" encoding="UTF-8"?>

<Relationships xmlns="http://schemas.openxmlformats.org/package/2006/relationships">
  <Relationship Id="rId1" Type="http://schemas.microsoft.com/office/2006/relationships/activeXControlBinary" Target="activeX4.bin"/>
</Relationships>

</file>

<file path=word/activeX/_rels/activeX4.xml.rels><?xml version="1.0" encoding="UTF-8"?>

<Relationships xmlns="http://schemas.openxmlformats.org/package/2006/relationships">
  <Relationship Id="rId1" Type="http://schemas.microsoft.com/office/2006/relationships/activeXControlBinary" Target="activeX5.bin"/>
</Relationships>

</file>

<file path=word/activeX/_rels/activeX5.xml.rels><?xml version="1.0" encoding="UTF-8"?>

<Relationships xmlns="http://schemas.openxmlformats.org/package/2006/relationships">
  <Relationship Id="rId1" Type="http://schemas.microsoft.com/office/2006/relationships/activeXControlBinary" Target="activeX6.bin"/>
</Relationships>

</file>

<file path=word/activeX/_rels/activeX6.xml.rels><?xml version="1.0" encoding="UTF-8"?>

<Relationships xmlns="http://schemas.openxmlformats.org/package/2006/relationships">
  <Relationship Id="rId1" Type="http://schemas.microsoft.com/office/2006/relationships/activeXControlBinary" Target="activeX7.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activeX/activeX3.xml><?xml version="1.0" encoding="utf-8"?>
<ax:ocx xmlns:ax="http://schemas.microsoft.com/office/2006/activeX" xmlns:r="http://schemas.openxmlformats.org/officeDocument/2006/relationships" ax:classid="{868FBE40-B964-453C-BEA2-77F32F2C294F}" ax:persistence="persistStorage" r:id="rId1"/>
</file>

<file path=word/activeX/activeX4.xml><?xml version="1.0" encoding="utf-8"?>
<ax:ocx xmlns:ax="http://schemas.microsoft.com/office/2006/activeX" xmlns:r="http://schemas.openxmlformats.org/officeDocument/2006/relationships" ax:classid="{868FBE40-B964-453C-BEA2-77F32F2C294F}" ax:persistence="persistStorage" r:id="rId1"/>
</file>

<file path=word/activeX/activeX5.xml><?xml version="1.0" encoding="utf-8"?>
<ax:ocx xmlns:ax="http://schemas.microsoft.com/office/2006/activeX" xmlns:r="http://schemas.openxmlformats.org/officeDocument/2006/relationships" ax:classid="{868FBE40-B964-453C-BEA2-77F32F2C294F}" ax:persistence="persistStorage" r:id="rId1"/>
</file>

<file path=word/activeX/activeX6.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DocPartId="c5df092b35a740f088ce29c25ddf0125" PartId="274fc29b29e8477697a5198cffe5c14f">
    <Part Type="preambule" DocPartId="4d23ed239c7241db9bbc9568f55b2db8" PartId="aae818207d99411b95b901fbc6ab55db"/>
    <Part Type="punktas" Nr="1" Abbr="1 p." DocPartId="806c420388ad485abaee972dbb12dd78" PartId="aadc23c0f17d4bc68bb7b0cc041c80ee"/>
    <Part Type="punktas" Nr="2" Abbr="2 p." DocPartId="ee70dc3afcf44afb84564d4fa73f1bcb" PartId="40746d607e68425ba732afcb14a6a89f"/>
    <Part Type="signatura" DocPartId="0c3aade3aae1459bb5b4273f685e1345" PartId="8706d2e4c1de4de8a5956dc7f966c13e"/>
  </Part>
  <Part Type="patvirtinta" Title="SVEIKATOS PRIEŽIŪROS ĮSTAIGŲ INFORMACINIŲ SISTEMŲ SUSIEJIMO SU Е. SVEIKATOS PASLAUGŲ IR BENDRADARBIAVIMO INFRASTRUKTŪRA REIKALAVIMAI IR TECHNINĖS SĄLYGOS" DocPartId="40f8d0d1279647a5af935bedd6c0ab87" PartId="a6580215dff94c7db8e2cba2e6344251">
    <Part Type="skyrius" Nr="1" Title="BENDROSIOS NUOSTATOS" DocPartId="5e83dd29dee9424da2d05a40d1f86a06" PartId="b49c999dee6d4097a25b871b84d1ac43">
      <Part Type="punktas" Nr="1" Abbr="1 p." DocPartId="c25bab459f804e6b941f9a94e456f6c0" PartId="1c0c4603fbd5456696d2b76fb7452361"/>
      <Part Type="punktas" Nr="2" Abbr="2 p." DocPartId="2556ef13e36b4271be6f0b6e05d2836b" PartId="207679635c7c40c3b457657839b81997"/>
      <Part Type="punktas" Nr="3" Abbr="3 p." DocPartId="a846d78d759d4547b32610954b5fd9c1" PartId="94e2f0603f0746e8bbb5d5f2673abd7e"/>
      <Part Type="punktas" Nr="4" Abbr="4 p." DocPartId="08048860b69d475cbc4e4e6d7cdb9f1a" PartId="338ae08d1df74789a01bc253eb2b6764">
        <Part Type="papunktis" Nr="4.1" Abbr="4.1 pp." DocPartId="8f99ee78b5aa4d7e998e816bc30336f8" PartId="63beb9cdaf5547e6b6792baa48e2ddd0"/>
        <Part Type="papunktis" Nr="4.2" Abbr="4.2 pp." DocPartId="35e3d9256ef240b18253eb17f01e86d7" PartId="bb24c34457be4d279df60aa760a9ad7c"/>
        <Part Type="papunktis" Nr="4.3" Abbr="4.3 pp." DocPartId="5146fc57837a4a19984c777527f89dc1" PartId="197e3d8cd79f4a418e010f7c1e398d81"/>
        <Part Type="papunktis" Nr="4.4" Abbr="4.4 pp." DocPartId="06b49ae44cec498d9ceb47948b1607f9" PartId="74543c11d6ae4e67ab181fc340cf7066"/>
        <Part Type="papunktis" Nr="4.5" Abbr="4.5 pp." DocPartId="1d02917b10be45d9bb4664604f663429" PartId="4884ce027a3844b3b2842381beb778e8"/>
        <Part Type="papunktis" Nr="4.6" Abbr="4.6 pp." DocPartId="6c50b62b1ab04659b770175df8b41443" PartId="3f1024981fb042d4a731fa5db46e79a9"/>
        <Part Type="papunktis" Nr="4.7" Abbr="4.7 pp." DocPartId="0840b36e03454f89837fa735878d9e6e" PartId="83f7f496899b447ebb6fcc74e0f7e4cb"/>
        <Part Type="papunktis" Nr="4.8" Abbr="4.8 pp." DocPartId="6b0858f269dc4b0ea9f4d6ecf333c7c2" PartId="cfce9194a21b4ae395170edf73e319ec"/>
        <Part Type="papunktis" Nr="4.9" Abbr="4.9 pp." DocPartId="dc6b881143c64c9babc64946fc9a08cf" PartId="08a820bf791f485fbce7ee6a14b47dd6"/>
      </Part>
      <Part Type="punktas" Nr="5" Abbr="5 p." DocPartId="dc0050a6692449eda68d97cf79268832" PartId="1c9c7cf79971450c8e0a1b1c9694ec7b"/>
    </Part>
    <Part Type="skyrius" Nr="2" Title="ESPBI IS IR SPĮ IS INFORMACIJOS MAINŲ PAGRINDINIAI REIKALAVIMAI" DocPartId="e29bb25043df486cb243f6e97f080347" PartId="99474e5077314a2fa00be438d1f37bc8">
      <Part Type="punktas" Nr="6" Abbr="6 p." DocPartId="1374bd1f33e14ddca64ebb606ffcf56f" PartId="952fa8d4fbbe4bbb963f885e1f4c6a83"/>
      <Part Type="punktas" Nr="7" Abbr="7 p." DocPartId="6fabe605bbb24b71ad985b7f1ac8db88" PartId="c47eb9185c184c089d35bb86b4d0e68c"/>
      <Part Type="punktas" Nr="8" Abbr="8 p." DocPartId="bc8c8033d9674c63afa713b7a7d8a6aa" PartId="17604fe322d04b849b942a730a04b5e5">
        <Part Type="papunktis" Nr="8.1" Abbr="8.1 pp." DocPartId="d16cd015a2af43bdb032aa5de9889a67" PartId="b97b747dc740496496a788d230762361"/>
        <Part Type="papunktis" Nr="8.2" Abbr="8.2 pp." DocPartId="a72cbfbcddc5423887324f9a3d659e92" PartId="fe3f8ad4ea4b42a3a9897b3af146852a"/>
      </Part>
      <Part Type="punktas" Nr="9" Abbr="9 p." DocPartId="ddd7712e9c0e454e9ae4ae29b9a539a0" PartId="1f9c577172c44c4bae21fcc6d79f3fcb"/>
      <Part Type="punktas" Nr="10" Abbr="10 p." DocPartId="3abc2c2f20d14f2993f389657d45afe1" PartId="a4f04fbe186c4ff8b82dc11b63e39939"/>
      <Part Type="punktas" Nr="11" Abbr="11 p." DocPartId="71ab56d46afb45e89715a8d7d7d285f0" PartId="cf315236b10d4b149e77e031f6c889dc"/>
      <Part Type="punktas" Nr="12" Abbr="12 p." DocPartId="d8446096aeb74b6eaa096ee3d9293027" PartId="a0e3bf14dbc847d29a87b7eb5d4e4757"/>
      <Part Type="punktas" Nr="13" Abbr="13 p." DocPartId="ded88f617067429a944825677f2de20c" PartId="d9f1db77a29843e6985d036a84dbd25a"/>
    </Part>
    <Part Type="skyrius" Nr="3" Title="ESPBI IS IR SPĮ IS SUSIEJIMO PRINCIPAI" DocPartId="25229b1bd9324e5b94b256a160a79d6c" PartId="df74db0aa88a4f6fb77c55c9088ceb52">
      <Part Type="punktas" Nr="14" Abbr="14 p." DocPartId="96a250741f35467a80da986253e89e99" PartId="cd5408bf071d425c8aca92b86fe72c69"/>
      <Part Type="punktas" Nr="15" Abbr="15 p." DocPartId="fe8a00b2c7864cec9e8c2160865cc2c8" PartId="4575a82b98da485289efc20e60268a66">
        <Part Type="papunktis" Nr="15.1" Abbr="15.1 pp." DocPartId="055018ad49e041f698ce042c5c5875eb" PartId="13d6f42ad5314c5a9acb4b2bd2fdc994"/>
        <Part Type="papunktis" Nr="15.2" Abbr="15.2 pp." DocPartId="5773e649816d45d098468902c40705e4" PartId="a433849cc31a49a8a11b82d3568110c1"/>
      </Part>
      <Part Type="punktas" Nr="16" Abbr="16 p." DocPartId="750ea4a6eaf94b9391681086b74f9be5" PartId="40d7933c4da1450eab7c66f97cf30abc"/>
      <Part Type="punktas" Nr="17" Abbr="17 p." DocPartId="ccea4a7aabd84616b955de77c09edf72" PartId="131fc8136b2d4a999cbaa1b530da9066"/>
      <Part Type="punktas" Nr="18" Abbr="18 p." DocPartId="402c56c35be74b1c8e0fbb9b4f3be0d8" PartId="ce0ea1e3487e4fa68f7363a68ba88d4e"/>
      <Part Type="punktas" Nr="19" Abbr="19 p." DocPartId="b6e72851cd8e408690377d840a06efcd" PartId="a983ed1794b9499ba301d59c265e16ee"/>
      <Part Type="punktas" Nr="20" Abbr="20 p." DocPartId="9b7eb8561798404595bc9bbf6ddc7815" PartId="65beea6c49fc48058ee8d79ef5d21397"/>
      <Part Type="punktas" Nr="21" Abbr="21 p." DocPartId="89541170adfb44a289cf20250504a7ee" PartId="1f80c27783774026b4828c70cecbb89b"/>
      <Part Type="punktas" Nr="22" Abbr="22 p." DocPartId="63218ddc79064f279a2e116571395a6e" PartId="7c580e8596424414a643b877fe1d4647"/>
      <Part Type="punktas" Nr="23" Abbr="23 p." DocPartId="e6346ccecdc44e64b8009b3172aba777" PartId="cce6990101c44789b5d6d9df2984fb4d"/>
      <Part Type="punktas" Nr="24" Abbr="24 p." DocPartId="b2dffe09fa924c9490e8e5eb61547380" PartId="8cbea271fbec470d981f98e916632cf9"/>
      <Part Type="punktas" Nr="25" Abbr="25 p." DocPartId="3e17001a1f824fa39f6f33829ce06224" PartId="012e5fff47c64d0693ba22a50fb05f61"/>
    </Part>
    <Part Type="skyrius" Nr="4" Title="ESPBI IS DUOMENŲ MAINŲ POSISTEMĖS VEIKIMO PRINCIPAI" DocPartId="fbd9e5e9d1f1474085dc1f78f85caf0b" PartId="96971393aedb492f944188fe7b952064">
      <Part Type="punktas" Nr="26" Abbr="26 p." DocPartId="e8c2c731f7164081a63536babe6dec15" PartId="b790781b38ef4a6aa8b82774dab2e679"/>
      <Part Type="punktas" Nr="27" Abbr="27 p." DocPartId="5f3410800d7347cb8eacbc443261cc66" PartId="2262943e2e6949449aba14af0da9d5e5">
        <Part Type="papunktis" Nr="27.1" Abbr="27.1 pp." DocPartId="ed9ba5a7ca1e4f9fb34ee26afe071ad2" PartId="ce8e7a30341f4e09a1eb6d855e1443e4"/>
        <Part Type="papunktis" Nr="27.2" Abbr="27.2 pp." DocPartId="93f12690d0c04843be743542b7708445" PartId="137f1eb024204529ad926eb0ac99e144"/>
      </Part>
      <Part Type="punktas" Nr="28" Abbr="28 p." DocPartId="c926a7ef59b6463cab5a56b8af09d0d0" PartId="11e9e149823d4e58846b91b22a7ca722"/>
    </Part>
  </Part>
  <Part Type="priedas" Nr="1" Abbr="1 pr." Title="ESPBI IS ĮVYKIŲ SĄRAŠAS" DocPartId="48ea1428b692445294ff2c213aaf2028" PartId="a2612cccf7ce4cecb2d63fa4f10aefa1">
    <Part Type="pabaiga" DocPartId="a8c639abe20d4272b04082d6ee0b7df7" PartId="8f7e0b0921224d26b80f29a753c35e5c"/>
  </Part>
  <Part Type="priedas" Nr="2" Abbr="2 pr." Title="ELEKTRONINIŲ MEDICININIŲ DOKUMENTŲ, NAUDOJAMŲ DUOMENŲ MAINAMS SU ESPBI IS, SĄRAŠAS" DocPartId="40aa8846eb044e72a1733b54d13eebe4" PartId="6aa06d12fa054d7f971a3917683cbdac">
    <Part Type="pabaiga" DocPartId="383c2233085440d593bd9cd76a03de12" PartId="2d34332c700f446da6a98b7e7c601735"/>
  </Part>
  <Part Type="priedas" Nr="3" Abbr="3 pr." Title="ELEKTRONINIŲ MEDICINOS DOKUMENTŲ, NAUDOJAMŲ DUOMENŲ RINKINIŲ MAINAMS SU ESPBI IS, DUOMENŲ SĄRAŠAS" DocPartId="a83a83f2db6f4b3aa8d9e05f2a7b1573" PartId="ce85a5f1904a4045b50eb9bd16575253">
    <Part Type="punktas" Nr="1" Abbr="3 pr. 1 p." DocPartId="2c217fbbc8b643e287fe3d29696f8a22" PartId="855ed0c79e2a454e94b38f96af6a2ba5">
      <Part Type="papunktis" Nr="1.1" Abbr="3 pr. 1.1 pp." DocPartId="f935a83bb5d5448799f24c49d7022802" PartId="687baa14840d45b7ac10b943cfbc7a30">
        <Part Type="papunktis" Nr="1.1.1" Abbr="3 pr. 1.1.1 pp." DocPartId="04b8b095a4184f09a5e191fa40e99319" PartId="266959a28f17464796f809a7681cf319"/>
        <Part Type="papunktis" Nr="1.1.2" Abbr="3 pr. 1.1.2 pp." DocPartId="132638de21e84e90860f63cada3bb2cf" PartId="23da2aff7fd14ac7be3189992dee0f95"/>
        <Part Type="papunktis" Nr="1.1.3" Abbr="3 pr. 1.1.3 pp." DocPartId="18708987455a446fa53b47955448dcce" PartId="220cd6a5c5df4aeda725fa935a6cf369"/>
        <Part Type="papunktis" Nr="1.1.4" Abbr="3 pr. 1.1.4 pp." DocPartId="0c9e1f72cd1943c992257fba47115a2f" PartId="8bcc6c8a963141e2bda88e9a690c1b86"/>
        <Part Type="papunktis" Nr="1.1.5" Abbr="3 pr. 1.1.5 pp." DocPartId="d28d9690b57e4c858028826bdabbfe30" PartId="8a67163d047e48408d29601e577ec7c0"/>
        <Part Type="papunktis" Nr="1.1.6" Abbr="3 pr. 1.1.6 pp." DocPartId="17512bd91a7e4cb39cf4841db6bb4018" PartId="b5c74690c4b6445888738385d9b4e41b"/>
        <Part Type="papunktis" Nr="1.1.7" Abbr="3 pr. 1.1.7 pp." DocPartId="aa19dcb3ec004e7f925cb2c34c1e7950" PartId="765aa4dcdb214ddaaaf8b6b94932d762"/>
        <Part Type="papunktis" Nr="1.1.8" Abbr="3 pr. 1.1.8 pp." DocPartId="898b3de573e84960bb1ae7a44c31d50a" PartId="a3f8003dedb948ab9c0e8570f1012ff5"/>
        <Part Type="papunktis" Nr="1.1.9" Abbr="3 pr. 1.1.9 pp." DocPartId="31b5d6eeec9d43d0892d142fc08461db" PartId="a8d3291e020347bc9e418e5bd33dbb94"/>
        <Part Type="papunktis" Nr="1.1.10" Abbr="3 pr. 1.1.10 pp." DocPartId="7fa88283b7f24900b790afe05ae58b1e" PartId="02158afc79844aa496ef0588cc807064"/>
        <Part Type="papunktis" Nr="1.1.11" Abbr="3 pr. 1.1.11 pp." DocPartId="2c1514bf413a4d3888b81a15c7440a7f" PartId="bb93da1ba9494e90876d25734b3d0f67"/>
      </Part>
      <Part Type="papunktis" Nr="1.2" Abbr="3 pr. 1.2 pp." DocPartId="9202cc1a2ce34b76b1516c89cc1496a5" PartId="71a3fb2bb6c342b3b600ee59bf8b700e">
        <Part Type="papunktis" Nr="1.2.1" Abbr="3 pr. 1.2.1 pp." DocPartId="3d4a2bfda52749da9800c2706b66042e" PartId="d73141ec8fa64640b775c73e77079bd6"/>
        <Part Type="papunktis" Nr="1.2.2" Abbr="3 pr. 1.2.2 pp." DocPartId="e03aea33744c418884eef7c87bfa18c0" PartId="bb272e71729345908d5d2317d14293e1"/>
        <Part Type="papunktis" Nr="1.2.3" Abbr="3 pr. 1.2.3 pp." DocPartId="fce20f02121a44f9b9b15cb27629a77b" PartId="b16331418c2c4e579bda0e2cb27494dd"/>
        <Part Type="papunktis" Nr="1.2.4" Abbr="3 pr. 1.2.4 pp." DocPartId="175807b9ff6b49809a69826b2bea404d" PartId="1b295617571d46339119fa21d3ef3f3b"/>
        <Part Type="papunktis" Nr="1.2.5" Abbr="3 pr. 1.2.5 pp." DocPartId="4012387b2f0049bf9f3767cf859ee3e2" PartId="7b85ba3b23a84e66980134f50f05e34f"/>
        <Part Type="papunktis" Nr="1.2.6" Abbr="3 pr. 1.2.6 pp." DocPartId="180d7e1e6b7640a3a9a2b188181df70d" PartId="a97136d6bcea479aab9e5c0fb4ca10fa"/>
        <Part Type="papunktis" Nr="1.2.7" Abbr="3 pr. 1.2.7 pp." DocPartId="84357d2cf45340ebb92c6cfe0e6b5aaf" PartId="0d4c929419e140bd801e5f02666a0396"/>
        <Part Type="papunktis" Nr="1.2.8" Abbr="3 pr. 1.2.8 pp." DocPartId="a0175359a7b04b309a7a9ef3ab9197be" PartId="af2b2a22a89649799ad826f8bab15071"/>
        <Part Type="papunktis" Nr="1.2.9" Abbr="3 pr. 1.2.9 pp." DocPartId="d6070054872642b2bc434be8e030dd22" PartId="4197a3e341eb40869600c25480de47c4"/>
        <Part Type="papunktis" Nr="1.2.10" Abbr="3 pr. 1.2.10 pp." DocPartId="a13ff3a24a3c480e88ba420be85dea01" PartId="7e2aff47fabf442983f5331e254a0a75"/>
        <Part Type="papunktis" Nr="1.2.11" Abbr="3 pr. 1.2.11 pp." DocPartId="dfde08d701164391aceb2294edc26ed5" PartId="e57f8aed1c354f2c9b9673a0405a4ec7"/>
      </Part>
      <Part Type="papunktis" Nr="1.3" Abbr="3 pr. 1.3 pp." DocPartId="a633f607247d4d848269a9273f728dab" PartId="c7df9a2ebf244b439d01921882f82fe6">
        <Part Type="papunktis" Nr="1.3.1" Abbr="3 pr. 1.3.1 pp." DocPartId="6d228b6dac6e4639a08253a3dd4742af" PartId="28858b5629ce4382baf206d1069e1234"/>
        <Part Type="papunktis" Nr="1.3.2" Abbr="3 pr. 1.3.2 pp." DocPartId="b2a532c3095946ef9ad6b0b23a9bcd13" PartId="edffce8e973a418e8f88a72c24ec3899"/>
        <Part Type="papunktis" Nr="1.3.3" Abbr="3 pr. 1.3.3 pp." DocPartId="ad1a31fc96894889a5eaaabfbbc21e57" PartId="38649d9246d44c2a9818749f303a763c"/>
        <Part Type="papunktis" Nr="1.3.4" Abbr="3 pr. 1.3.4 pp." DocPartId="952870feb0574b0bb43748690af338e3" PartId="58792bbc6896485f9c9611df62470381"/>
        <Part Type="papunktis" Nr="1.3.5" Abbr="3 pr. 1.3.5 pp." DocPartId="369eb06f672340139f1f58812af2086d" PartId="24708e73e08d4ad0b67e90b13de0744c"/>
        <Part Type="papunktis" Nr="1.3.6" Abbr="3 pr. 1.3.6 pp." DocPartId="985560f7eab2485ab38e64694bf4ab86" PartId="0e9be4de90ce495cbcbe75adcee188a5"/>
      </Part>
      <Part Type="papunktis" Nr="1.4" Abbr="3 pr. 1.4 pp." DocPartId="0b64dcd5ccce4afd9d0cba0c9877a8e7" PartId="85d0b6f5a4784fa9bd4bbf3bd972b602">
        <Part Type="papunktis" Nr="1.4.1" Abbr="3 pr. 1.4.1 pp." DocPartId="587a66a62ce74693a81a08c2518e26f7" PartId="0c5469cde9234d979d8c65459039d5cd"/>
        <Part Type="papunktis" Nr="1.4.2" Abbr="3 pr. 1.4.2 pp." DocPartId="59a4a48b109643b5946fd1b7880db21a" PartId="102faa89b86b4cffae6dd2e546984253"/>
        <Part Type="papunktis" Nr="1.4.3" Abbr="3 pr. 1.4.3 pp." DocPartId="458df316646340be8b7f9bea25463976" PartId="014b77d645f0424ebf8ec068b1c5a1d6"/>
        <Part Type="papunktis" Nr="1.4.4" Abbr="3 pr. 1.4.4 pp." DocPartId="fe7fc3e373344838a434fab58a0f2f38" PartId="c907466fd08a46db8c8388893ea26e03"/>
        <Part Type="papunktis" Nr="1.4.5" Abbr="3 pr. 1.4.5 pp." DocPartId="3b63b349c8584ff18dc902a33bf98bb0" PartId="a4c3eef3d9f24c35adb9b402424cea6a"/>
        <Part Type="papunktis" Nr="1.4.6" Abbr="3 pr. 1.4.6 pp." DocPartId="6d652b5b3971441db8ec81e124895999" PartId="fa777ff9e5f5462daae756182f573db1"/>
        <Part Type="papunktis" Nr="1.4.7" Abbr="3 pr. 1.4.7 pp." DocPartId="6fde97850ecd48e8932bda9b590cac26" PartId="142bea11e1624f68b3b2054499ff4e88"/>
        <Part Type="papunktis" Nr="1.4.8" Abbr="3 pr. 1.4.8 pp." DocPartId="533399b335e04612b8744a2c6a1d7e78" PartId="1726abbf0d17487c967725f2a31e3501"/>
        <Part Type="papunktis" Nr="1.4.9" Abbr="3 pr. 1.4.9 pp." DocPartId="b5e9c59b4fdb4a97afe1a9c7d67d54e9" PartId="80247f1ec0f04b45b79771496ca4260c"/>
        <Part Type="papunktis" Nr="1.4.10" Abbr="3 pr. 1.4.10 pp." DocPartId="7f02948933dc454f96f81ab90d21c356" PartId="0346560b3cac46debe74f78dcbf2da11"/>
        <Part Type="papunktis" Nr="1.4.11" Abbr="3 pr. 1.4.11 pp." DocPartId="2a56382711e24752bd0990ec6eb7b7da" PartId="96606ac3dd3645afa1efbc6f278992a2"/>
        <Part Type="papunktis" Nr="1.4.12" Abbr="3 pr. 1.4.12 pp." DocPartId="2d8488731909428086d938e5e4c3d2dc" PartId="c694f4aafc2e4c2cbc48c4c93714d7ed"/>
        <Part Type="papunktis" Nr="1.4.13" Abbr="3 pr. 1.4.13 pp." DocPartId="39b45bae1e0c42e49fa7592e8333306f" PartId="f61ec62a728e43eca096a16945351d40"/>
        <Part Type="papunktis" Nr="1.4.14" Abbr="3 pr. 1.4.14 pp." DocPartId="4910483df69647cfa5327c28391412ad" PartId="e095913d8b734b7da6b914cbc5b37784"/>
      </Part>
      <Part Type="papunktis" Nr="1.5" Abbr="3 pr. 1.5 pp." DocPartId="c621b6ee8649467bb1db4b89d69a4042" PartId="d2b22dc08a2548f696def0032bc9c635">
        <Part Type="papunktis" Nr="1.5.1" Abbr="3 pr. 1.5.1 pp." DocPartId="1ec8de27817143ed9c4ca8707f96e402" PartId="c9d82be6d0b644659aa5603360ad9e2c"/>
        <Part Type="papunktis" Nr="1.5.2" Abbr="3 pr. 1.5.2 pp." DocPartId="100ef2714ad74f5680c5e7bce98ffa59" PartId="21ba88cdb7ad4c9486d6575898e26fd2"/>
        <Part Type="papunktis" Nr="1.5.3" Abbr="3 pr. 1.5.3 pp." DocPartId="087cc89e42b64be1b918b51e1f13e6d4" PartId="9d4ad73f739444d6af4d68e482c06aeb"/>
        <Part Type="papunktis" Nr="1.5.4" Abbr="3 pr. 1.5.4 pp." DocPartId="e236ca6645b546d5bffb0d2869475b19" PartId="e9ee3c3585274e79a76bf7e7dfe2ea55"/>
        <Part Type="papunktis" Nr="1.5.5" Abbr="3 pr. 1.5.5 pp." DocPartId="b0ab6af82101459da1430bc3b661bbaf" PartId="ec4df7ef480146d6a9dad7ad47342e76"/>
        <Part Type="papunktis" Nr="1.5.6" Abbr="3 pr. 1.5.6 pp." DocPartId="e0f3d5f469244909af7e6f7d203181fd" PartId="40120214d10b44ca88e569534f21061c"/>
        <Part Type="papunktis" Nr="1.5.7" Abbr="3 pr. 1.5.7 pp." DocPartId="e91f6819d1fc45d389bfa06cc8492a09" PartId="965218600d8f4edd9029fdf708d89016"/>
        <Part Type="papunktis" Nr="1.5.8" Abbr="3 pr. 1.5.8 pp." DocPartId="f6318364e66c4f5aa6dc0f75bcc061f1" PartId="45458fc38d6540aaadbf5d364a9ed2d7"/>
        <Part Type="papunktis" Nr="1.5.9" Abbr="3 pr. 1.5.9 pp." DocPartId="c39bfb33fe874e4f99d215e34f2206bd" PartId="962096a2629148a6b78ae0fc76a07949"/>
        <Part Type="papunktis" Nr="1.5.10" Abbr="3 pr. 1.5.10 pp." DocPartId="8e96b8c3919a418487d32662fe74a104" PartId="b273318365a54973b3539edfaa11c003"/>
        <Part Type="papunktis" Nr="1.5.11" Abbr="3 pr. 1.5.11 pp." DocPartId="d9dbbc5431cf47ceb1b67aa6322f6647" PartId="a3b87b1e162e4b0087ab2b00be27df83"/>
        <Part Type="papunktis" Nr="1.5.12" Abbr="3 pr. 1.5.12 pp." DocPartId="8950996a61ae49fc9a8cc5c91fe90267" PartId="1083cfd80f214c3d9f2bf069598dd85a"/>
        <Part Type="papunktis" Nr="1.5.13" Abbr="3 pr. 1.5.13 pp." DocPartId="526d18717e2d400380c0caacf43b9602" PartId="543745bcff4942a6845ef5f44f04376e">
          <Part Type="papunktis" Nr="1.5.13.1" Abbr="3 pr. 1.5.13.1 pp." DocPartId="6d34d7d7486243c4bae296b77b86982e" PartId="d4606622b8de40c797c7fc7b6b047706"/>
          <Part Type="papunktis" Nr="1.5.13.2" Abbr="3 pr. 1.5.13.2 pp." DocPartId="6585fc247d6a4f0ab10beabfa30ec164" PartId="e5fc5d46a2f341a1af0e04b88c23c0a8"/>
        </Part>
      </Part>
      <Part Type="papunktis" Nr="1.6" Abbr="3 pr. 1.6 pp." DocPartId="d93a0e3d477740bbb374bef70be18387" PartId="7358b09fd165406ba433e6a3a6574c3d">
        <Part Type="papunktis" Nr="1.6.1" Abbr="3 pr. 1.6.1 pp." DocPartId="d4f2826dfefb438299215eb55a957193" PartId="db9a20f0e89541a49889731f8adfd749"/>
        <Part Type="papunktis" Nr="1.6.2" Abbr="3 pr. 1.6.2 pp." DocPartId="f9146167b87f4f048ef8626ebe861532" PartId="abe6d1c390794bb3909d75e3eeb45ae1"/>
        <Part Type="papunktis" Nr="1.6.3" Abbr="3 pr. 1.6.3 pp." DocPartId="179bec89ce8243c3bc4d87c7b066c39a" PartId="6dd72fcd5a72431b9fc710af046fbc40"/>
        <Part Type="papunktis" Nr="1.6.4" Abbr="3 pr. 1.6.4 pp." DocPartId="097fc885bb03433483c87219f6973215" PartId="ec423d894d6f481eb9e5ffa12f63caa0"/>
        <Part Type="papunktis" Nr="1.6.5" Abbr="3 pr. 1.6.5 pp." DocPartId="ea546bc9f7f64c038f8dad786ff5d732" PartId="5357be7684d7405b966dd755c240b1f8"/>
        <Part Type="papunktis" Nr="1.6.6" Abbr="3 pr. 1.6.6 pp." DocPartId="b1cb9f5e20744897a3407eed0593160e" PartId="bcf6c39d08b7497f960d78b56b4bdefc">
          <Part Type="papunktis" Nr="1.6.6.1" Abbr="3 pr. 1.6.6.1 pp." DocPartId="07e0b42fca1545d1961e9dd58a78c4c6" PartId="37b9620a3ef24727affb03ceee3c4d94"/>
          <Part Type="papunktis" Nr="1.6.6.2" Abbr="3 pr. 1.6.6.2 pp." DocPartId="dfa9341feb9a46c0a76822cdfb2f248e" PartId="71317867a390467e92e40473eb79c177"/>
          <Part Type="papunktis" Nr="1.6.6.3" Abbr="3 pr. 1.6.6.3 pp." DocPartId="3af91591559142bf9d156e115c91f4a1" PartId="40900a2b0fb542ffb6d228c71d988631"/>
          <Part Type="papunktis" Nr="1.6.6.4" Abbr="3 pr. 1.6.6.4 pp." DocPartId="16fadd931dc44701b9303c7f1bca72ac" PartId="db583a07f3b64e2e9df27a14c9cd9f46"/>
        </Part>
        <Part Type="papunktis" Nr="1.6.7" Abbr="3 pr. 1.6.7 pp." DocPartId="28679990b2e0400d8f1540b21d3e4fe8" PartId="f7edbd10df1745ed856dc0a161d81026">
          <Part Type="papunktis" Nr="1.6.7.1" Abbr="3 pr. 1.6.7.1 pp." DocPartId="4eec073bf20149a6b844fa1b37119787" PartId="9b31dece07564495bd385520d3827add"/>
          <Part Type="papunktis" Nr="1.6.7.2" Abbr="3 pr. 1.6.7.2 pp." DocPartId="81934267dc6a4645a8f0715a887706e3" PartId="d38f485900384cc6852c8fffb010df86"/>
          <Part Type="papunktis" Nr="1.6.7.3" Abbr="3 pr. 1.6.7.3 pp." DocPartId="390789638ba64271927c52ac33553a9d" PartId="e0f66b1eaf754e5cb73858115248e828"/>
          <Part Type="papunktis" Nr="1.6.7.4" Abbr="3 pr. 1.6.7.4 pp." DocPartId="b22210bf3f4a42089ce402e51407a976" PartId="6137198b9e10451186dbecb230bd33e2"/>
          <Part Type="papunktis" Nr="1.6.7.5" Abbr="3 pr. 1.6.7.5 pp." DocPartId="ba443b6174564b9abd9bdd13c6674a34" PartId="cf96293b0b604c3d8ef27f706dc76b46"/>
          <Part Type="papunktis" Nr="1.6.7.6" Abbr="3 pr. 1.6.7.6 pp." DocPartId="cd47144663594b1a8677cbdd56916be4" PartId="1edce8c23c31402cbd7496a2cdb52a33"/>
          <Part Type="papunktis" Nr="1.6.7.7" Abbr="3 pr. 1.6.7.7 pp." DocPartId="1cae7c8fb2f548148435ec0407518b45" PartId="c030df18379f4e34ba53ffc7ae67de8f"/>
        </Part>
        <Part Type="papunktis" Nr="1.6.8" Abbr="3 pr. 1.6.8 pp." DocPartId="b07ff274f808438281b9c0d7bdac7aa2" PartId="ee7c86d165d14229bd54d1cc0f486a5a">
          <Part Type="papunktis" Nr="1.6.8.1" Abbr="3 pr. 1.6.8.1 pp." DocPartId="5c678730d0374b7db14c3332d5739121" PartId="6dec30d114de4078b4139fe086b8c942"/>
          <Part Type="papunktis" Nr="1.6.8.2" Abbr="3 pr. 1.6.8.2 pp." DocPartId="650373f572ca44f383bca02e96836279" PartId="f533a7166c2640e1aa5636770b7da113"/>
          <Part Type="papunktis" Nr="1.6.8.3" Abbr="3 pr. 1.6.8.3 pp." DocPartId="37bf5f4a4bed46c388a28bf80463e375" PartId="8609da975b00449ea1655d25b0ee8a50"/>
          <Part Type="papunktis" Nr="1.6.8.4" Abbr="3 pr. 1.6.8.4 pp." DocPartId="fe9de56d2a204e60b21b6f992889ed72" PartId="a2ceb9a7c8f64557b674103bd34c1d6e"/>
          <Part Type="papunktis" Nr="1.6.8.5" Abbr="3 pr. 1.6.8.5 pp." DocPartId="4d5b26e202e74f5ba48c902d1cd83fb6" PartId="4041a5eb3dc64cb6a7a99d4ea2a79504"/>
          <Part Type="papunktis" Nr="1.6.8.6" Abbr="3 pr. 1.6.8.6 pp." DocPartId="be5821a8da7e4c2eb82c7ab672775f49" PartId="8070c7adbd3b49e2bc9f7f49ffc87e12"/>
        </Part>
        <Part Type="papunktis" Nr="1.6.9" Abbr="3 pr. 1.6.9 pp." DocPartId="d9585bc44bdf41c2a99825b77d654057" PartId="b57c5803ee9e4fc0943aca008da5ba02">
          <Part Type="papunktis" Nr="1.6.9.1" Abbr="3 pr. 1.6.9.1 pp." DocPartId="bfa3c7f330e74330a38fbcb9fbb91fc1" PartId="2436fd1539a84eec93ea8dd503864a6f"/>
          <Part Type="papunktis" Nr="1.6.9.2" Abbr="3 pr. 1.6.9.2 pp." DocPartId="43d819f84643466cb9e68def3c4afe00" PartId="87ffea1086ea4350a9038ba38105c93e"/>
          <Part Type="papunktis" Nr="1.6.9.3" Abbr="3 pr. 1.6.9.3 pp." DocPartId="d88e35cb5af6484090df2591439d2129" PartId="e13572d718d1431c8cbfba5d93886d55"/>
          <Part Type="papunktis" Nr="1.6.9.4" Abbr="3 pr. 1.6.9.4 pp." DocPartId="14df49e8841445e693bc815569155790" PartId="eb8bbf2df5964b608f0cf2f544db65e5"/>
          <Part Type="papunktis" Nr="1.6.9.5" Abbr="3 pr. 1.6.9.5 pp." DocPartId="f2110aa1ac2e4438a8f2ac0ac7914877" PartId="5fb829164750421faeccc911e01d624b"/>
          <Part Type="papunktis" Nr="1.6.9.6" Abbr="3 pr. 1.6.9.6 pp." DocPartId="9c203d989cba45edb98dd1fc186c2ab6" PartId="0a6267f7c0674d1c948582553ffe373e"/>
        </Part>
      </Part>
      <Part Type="papunktis" Nr="1.7" Abbr="3 pr. 1.7 pp." DocPartId="f9ef6087c7d84638b6a5754e2ab774e1" PartId="19558f61038b43a7a07e57e2b7a7f070">
        <Part Type="papunktis" Nr="1.7.1" Abbr="3 pr. 1.7.1 pp." DocPartId="40ad18a59fa441689929d7f45b33fa25" PartId="5c827b541089449e84129f6ef871b814"/>
        <Part Type="papunktis" Nr="1.7.2" Abbr="3 pr. 1.7.2 pp." DocPartId="e7f3857b752c4f65be45eb9cef7ff2c1" PartId="50f1d94f8558466fad37585f56bf7b09"/>
        <Part Type="papunktis" Nr="1.7.3" Abbr="3 pr. 1.7.3 pp." DocPartId="d1f799679b264b5f870ca573ba6025a2" PartId="f63eeed032dd411683eea2b1da21f374"/>
        <Part Type="papunktis" Nr="1.7.4" Abbr="3 pr. 1.7.4 pp." DocPartId="35c61ebb32ce45ab9cc626893e009c59" PartId="2a4723d2903242a7b7b852665b05c4fe"/>
        <Part Type="papunktis" Nr="1.7.5" Abbr="3 pr. 1.7.5 pp." DocPartId="4f75b3afb05b4f12a1ea7a7dd0f6866a" PartId="70577b044a8a46d5b764f27f0fb1da0f"/>
        <Part Type="papunktis" Nr="1.7.6" Abbr="3 pr. 1.7.6 pp." DocPartId="b1d50a4aeb49480da00d579711a91bdf" PartId="a2afc34a387949f199eba8a0cef4ae04">
          <Part Type="papunktis" Nr="1.7.6.1" Abbr="3 pr. 1.7.6.1 pp." DocPartId="b0615ae336bc43ff9004e26b0194128b" PartId="7e2bab37029f4cc6a5f16ec6ddb860c8"/>
        </Part>
        <Part Type="papunktis" Nr="1.7.7" Abbr="3 pr. 1.7.7 pp." DocPartId="e5c0b29774ab4a018724c8eb507e4178" PartId="7b2d7ae9ef2f425f87360d97feafced7">
          <Part Type="papunktis" Nr="1.7.7.1" Abbr="3 pr. 1.7.7.1 pp." DocPartId="1ac243acb06c4dedacb719933bcdf543" PartId="10f6c727bc4c4d0f80519a514000ddaa"/>
          <Part Type="papunktis" Nr="1.7.7.2" Abbr="3 pr. 1.7.7.2 pp." DocPartId="5a384b98c4ae4c23b969f7ab519b6d99" PartId="87795f2ac81446239c941618f8c20b9d"/>
          <Part Type="papunktis" Nr="1.7.7.3" Abbr="3 pr. 1.7.7.3 pp." DocPartId="f1d2607d28fb42eb935423bd6ce4311b" PartId="3d313da2ec01426984f4b10d8633f95e"/>
          <Part Type="papunktis" Nr="1.7.7.4" Abbr="3 pr. 1.7.7.4 pp." DocPartId="5978c8b8b59a4568bac2e2e96f4dd452" PartId="51a7684f89864136829fdabe0ed21356"/>
          <Part Type="papunktis" Nr="1.7.7.5" Abbr="3 pr. 1.7.7.5 pp." DocPartId="d674560ff6a04c54a669fd42b7e19f93" PartId="086d96022ab34c36ab59a43427625146"/>
          <Part Type="papunktis" Nr="1.7.7.6" Abbr="3 pr. 1.7.7.6 pp." DocPartId="777cffe996d0401da02300f15c649a8c" PartId="d90ca992a48d4d818a278a20df5d6514"/>
          <Part Type="papunktis" Nr="1.7.7.7" Abbr="3 pr. 1.7.7.7 pp." DocPartId="5586856e56f2424ea8da182b009bad4e" PartId="ff0957559e544c2f84fc5bf7a130c688"/>
        </Part>
        <Part Type="papunktis" Nr="1.7.8" Abbr="3 pr. 1.7.8 pp." DocPartId="9e61ec97ba0049f3b99211d31ada3320" PartId="a82f7d6ba2c84e7db38b53907aacdaa8">
          <Part Type="papunktis" Nr="1.7.8.1" Abbr="3 pr. 1.7.8.1 pp." DocPartId="0d4abd91245445b6939fca5a474d9418" PartId="feaaacad6d3f4f1e92bac677d9987b62"/>
          <Part Type="papunktis" Nr="1.7.8.2" Abbr="3 pr. 1.7.8.2 pp." DocPartId="879bd478b6e24258a38fe95a9405bd78" PartId="7dfc13a9d5e3434d9c740717365f62c1"/>
          <Part Type="papunktis" Nr="1.7.8.3" Abbr="3 pr. 1.7.8.3 pp." DocPartId="198a778767484304a7adfa21059f9c11" PartId="6cc2a93f887740cfa5e6c0259a0673c6"/>
          <Part Type="papunktis" Nr="1.7.8.4" Abbr="3 pr. 1.7.8.4 pp." DocPartId="875ebc52b9274776ad30d17302de5609" PartId="f4a110ce754a4d7090a09b3890004cd4"/>
          <Part Type="papunktis" Nr="1.7.8.5" Abbr="3 pr. 1.7.8.5 pp." DocPartId="e37485cbec4047a4b285de246264f48f" PartId="72a0ece1974a432c87e7dda981ff0442"/>
          <Part Type="papunktis" Nr="1.7.8.6" Abbr="3 pr. 1.7.8.6 pp." DocPartId="1d88fe7ffaad4421bd73e7d02dae58b4" PartId="7fa496c5789e4965a8c99c1345217911"/>
        </Part>
        <Part Type="papunktis" Nr="1.7.9" Abbr="3 pr. 1.7.9 pp." DocPartId="2691729e8bd044e5be5a9325b2ebd735" PartId="c8d6e33515c147da912a16131b96f97f">
          <Part Type="papunktis" Nr="1.7.9.1" Abbr="3 pr. 1.7.9.1 pp." DocPartId="21433d4ffa0c4e0bb0b74291b43b6920" PartId="a4983ce364d548308500b21811b29c26"/>
          <Part Type="papunktis" Nr="1.7.9.2" Abbr="3 pr. 1.7.9.2 pp." DocPartId="0bea07c1ba5e47159ccf0f9a9a9e4a5e" PartId="9986cc8a10aa48e8ad541eaca2d902f5"/>
          <Part Type="papunktis" Nr="1.7.9.3" Abbr="3 pr. 1.7.9.3 pp." DocPartId="76ed834bb33a46fca90df3ceff0d3147" PartId="8d1da64abc344e088d62bfa5c21ff9d7"/>
          <Part Type="papunktis" Nr="1.7.9.4" Abbr="3 pr. 1.7.9.4 pp." DocPartId="53fc6d86e15f47e98cdd1c1e4adb93b9" PartId="da2d842088a04404a234e61c5350decc"/>
          <Part Type="papunktis" Nr="1.7.9.5" Abbr="3 pr. 1.7.9.5 pp." DocPartId="2fc5717327c9470d957c59b5d7992f47" PartId="1cef65ff80a84db586ea55e64ed7ed3a"/>
          <Part Type="papunktis" Nr="1.7.9.6" Abbr="3 pr. 1.7.9.6 pp." DocPartId="260e167f33bc49f4b2e6fa62f32b10e2" PartId="926cdc0e40244cd79081bad2ec60fde8"/>
        </Part>
      </Part>
    </Part>
    <Part Type="punktas" Nr="2" Abbr="3 pr. 2 p." DocPartId="50eabcaa391c43aa86b0a278ffc181f0" PartId="135139ddf3824c5b9ae964f8064fbdc9">
      <Part Type="papunktis" Nr="2.1" Abbr="3 pr. 2.1 pp." DocPartId="15dc9d9cd9c7460b8816ad3011e0c211" PartId="ff64b3570c1a43a7bf78910b739a0c6b"/>
      <Part Type="papunktis" Nr="2.2" Abbr="3 pr. 2.2 pp." DocPartId="7a95ca48bf6445e79ec53c1aa4b82968" PartId="a5a3f541a34844649a9ea40f6b76c01b"/>
      <Part Type="papunktis" Nr="2.3" Abbr="3 pr. 2.3 pp." DocPartId="1f2a5f01776b435ab3163c8d989edab9" PartId="581aa18dca2b41298a01a13e005076f9">
        <Part Type="papunktis" Nr="2.3.1" Abbr="3 pr. 2.3.1 pp." DocPartId="bd6cb7fd44a24b449f4d604810e6c147" PartId="ed7bbdefcbfc425d80fca887cc8e2ed0"/>
        <Part Type="papunktis" Nr="2.3.2" Abbr="3 pr. 2.3.2 pp." DocPartId="487aa8f1f0af47d5ac52d174a058091a" PartId="9d1619911c494a5ca4a383438fc62c69">
          <Part Type="papunktis" Nr="2.3.2.1" Abbr="3 pr. 2.3.2.1 pp." DocPartId="e03d303067144cdfa74c767a61cf8161" PartId="c2b4cc74f93b408cb645dc044e2d53cb"/>
          <Part Type="papunktis" Nr="2.3.2.2" Abbr="3 pr. 2.3.2.2 pp." DocPartId="6e2b59eed19143ca9003bd1b08bd3097" PartId="93329d5bc0e146ba8eb68a8ae5508984"/>
          <Part Type="papunktis" Nr="2.3.2.3" Abbr="3 pr. 2.3.2.3 pp." DocPartId="ab9eff9edb46441fb72d4513b22091fe" PartId="804fd83be1ab4a4cabcf86f773627645"/>
          <Part Type="papunktis" Nr="2.3.2.4" Abbr="3 pr. 2.3.2.4 pp." DocPartId="dada4ef1b9714ad6b176a2838d3d62bf" PartId="a7a7c48145b24f7e8a72b5500d29a1f4"/>
        </Part>
        <Part Type="papunktis" Nr="2.3.3" Abbr="3 pr. 2.3.3 pp." DocPartId="eb40273099f24e99bca6f6c700d254a9" PartId="6b6c4c7293df442785cb61c074e7c086">
          <Part Type="papunktis" Nr="2.3.3.1" Abbr="3 pr. 2.3.3.1 pp." DocPartId="81664fab93044e04abc9eb9f47174a32" PartId="5e292bde563d4a40971f5f1ef31a793d"/>
          <Part Type="papunktis" Nr="2.3.3.2" Abbr="3 pr. 2.3.3.2 pp." DocPartId="01b0a30f757b4a68bb45ddad08320429" PartId="9e6156625fd742fd99947a99b88f1102"/>
          <Part Type="papunktis" Nr="2.3.3.3" Abbr="3 pr. 2.3.3.3 pp." DocPartId="7c309d505ca840899fed6cfc5dc9bfd4" PartId="23abfb30531842bfb35eee0c9e7a8a32"/>
        </Part>
        <Part Type="papunktis" Nr="2.3.4" Abbr="3 pr. 2.3.4 pp." DocPartId="833487832b2442bfa9a9287436b80083" PartId="67905f35bde14e098a969a8de6616fb0"/>
        <Part Type="papunktis" Nr="2.3.5" Abbr="3 pr. 2.3.5 pp." DocPartId="8b195fdb943048a392c3580a74df5ef3" PartId="a2d25a1737564dfe911e8e9c8d1de43c"/>
        <Part Type="papunktis" Nr="2.3.6" Abbr="3 pr. 2.3.6 pp." DocPartId="afcdae73b98041fd87bcc5894c45f7c1" PartId="39dc4eff95464fabad2b1a28c7e57f92"/>
        <Part Type="papunktis" Nr="2.3.7" Abbr="3 pr. 2.3.7 pp." DocPartId="4597653f7e8943dd88437663a4c8c24f" PartId="69abe1380fe64f1d8c369e773343741f"/>
      </Part>
      <Part Type="papunktis" Nr="2.4" Abbr="3 pr. 2.4 pp." DocPartId="3a95d07359f641a78d3336bcab758bc0" PartId="74fd0ac70223401c993ebde6d91d4a7b">
        <Part Type="papunktis" Nr="2.4.1" Abbr="3 pr. 2.4.1 pp." DocPartId="fe10fc8ef13d48bb86a2d2c8a4c37ec1" PartId="df6947083c4843889ed0d2a2e8295f1c"/>
        <Part Type="papunktis" Nr="2.4.2" Abbr="3 pr. 2.4.2 pp." DocPartId="1a5455bf768e44e2874ba218f6bb1442" PartId="43dc7bd185224a6eb30e98511fc4fffd"/>
        <Part Type="papunktis" Nr="2.4.3" Abbr="3 pr. 2.4.3 pp." DocPartId="c48279f2d4714502a76f7786c253deb5" PartId="ed631e8c986a4b689db55da54e02e612"/>
        <Part Type="papunktis" Nr="2.4.4" Abbr="3 pr. 2.4.4 pp." DocPartId="b677e0615aab417aa640d477fd78794c" PartId="4a9b4176d88f46868261a0dbff6de5e1"/>
        <Part Type="papunktis" Nr="2.4.5" Abbr="3 pr. 2.4.5 pp." DocPartId="00577652c35b44be879c0236401c210b" PartId="29255fa2176f46d0b22f0e031626b410"/>
        <Part Type="papunktis" Nr="2.4.6" Abbr="3 pr. 2.4.6 pp." DocPartId="499613accdd44ceb9bbb73fca9617129" PartId="84cc2d14b7804f1b9dcb81c48b088e29"/>
      </Part>
      <Part Type="papunktis" Nr="2.5" Abbr="3 pr. 2.5 pp." DocPartId="f0a2ee857f5044d5ae3e2aa6852876b0" PartId="302066b8a0904e82b48f7f978c60f336">
        <Part Type="papunktis" Nr="2.5.1" Abbr="3 pr. 2.5.1 pp." DocPartId="d17c6663d196443598d96b390d09be75" PartId="a8cfd50404254acf95907b9a5a593767"/>
        <Part Type="papunktis" Nr="2.5.2" Abbr="3 pr. 2.5.2 pp." DocPartId="3e30e7523a7544f3bb5ff5f0b13116a6" PartId="6d1553ecef714afbb833ff996f7b9e8b"/>
        <Part Type="papunktis" Nr="2.5.3" Abbr="3 pr. 2.5.3 pp." DocPartId="896863226fe244d4987da8fcfb2d7678" PartId="3ce72535d2dc474ca03436991e496724"/>
        <Part Type="papunktis" Nr="2.5.4" Abbr="3 pr. 2.5.4 pp." DocPartId="d666c8492121413b84cc5071b364d596" PartId="03a7ef9888a3437baafa622b1fa40012"/>
        <Part Type="papunktis" Nr="2.5.5" Abbr="3 pr. 2.5.5 pp." DocPartId="9c01842bc2c14baab1a7984bfae137c4" PartId="c4d1934df8fe46f7906232129ace820d">
          <Part Type="papunktis" Nr="2.5.5.1" Abbr="3 pr. 2.5.5.1 pp." DocPartId="80b47db012bb41f79cd344d6dd193a74" PartId="2ab26110fa93464087a4e6d46c78790b"/>
          <Part Type="papunktis" Nr="2.5.5.2" Abbr="3 pr. 2.5.5.2 pp." DocPartId="e7290eef3291474eb217b67338e07014" PartId="bee295fbfee34fa09786b95165c4f31f"/>
          <Part Type="papunktis" Nr="2.5.5.3" Abbr="3 pr. 2.5.5.3 pp." DocPartId="4808d794e2184c86ae33cbbc849863f6" PartId="297c1046e06342de80a7136a8dfee4bd">
            <Part Type="papunktis" Nr="2.5.5.3.1" Abbr="3 pr. 2.5.5.3.1 pp." DocPartId="bbbd5ed954f847dba9543380d2d19069" PartId="a13678ef09e04025953213cb8a67410f"/>
            <Part Type="papunktis" Nr="2.5.5.3.2" Abbr="3 pr. 2.5.5.3.2 pp." DocPartId="4c2cf93b9ddf4e95b3335bdfb773dd74" PartId="69f4b77dd8e94844b42c5b071239f695"/>
            <Part Type="papunktis" Nr="2.5.5.3.3" Abbr="3 pr. 2.5.5.3.3 pp." DocPartId="3d90af211ebc4b1ea18eff0402abc290" PartId="942fa44cc3cd4afa920aaad8533eda2c"/>
          </Part>
        </Part>
      </Part>
      <Part Type="papunktis" Nr="2.6" Abbr="3 pr. 2.6 pp." DocPartId="a47db42bae5a49988ad88622ba8a6e1a" PartId="911323441bc44700a347b640353aff3e"/>
      <Part Type="papunktis" Nr="2.7" Abbr="3 pr. 2.7 pp." DocPartId="144947f9e9a34aac847b65d4dec10b83" PartId="55ecb6a34f3843a1bcaa4f16a61644a3"/>
      <Part Type="papunktis" Nr="2.8" Abbr="3 pr. 2.8 pp." DocPartId="839c16dce94a47cf9d575eb4bb07bb52" PartId="054f0dde029d44da8cbeea3462fa320d">
        <Part Type="papunktis" Nr="2.8.1" Abbr="3 pr. 2.8.1 pp." DocPartId="4422124d807747b68015bc6b8225f537" PartId="cd84f6f1404748c59f177332cf6ff7e4"/>
        <Part Type="papunktis" Nr="2.8.2" Abbr="3 pr. 2.8.2 pp." DocPartId="ed406ed08fe74f2e846d76f7318b2efa" PartId="fdc1e020118b4c2fa9fc0ff47d4bdcee"/>
        <Part Type="papunktis" Nr="2.8.3" Abbr="3 pr. 2.8.3 pp." DocPartId="39cf8539c91c4c87927233f02f513f36" PartId="d6ed1fec0f3f4982846638988d1be51d"/>
        <Part Type="papunktis" Nr="2.8.4" Abbr="3 pr. 2.8.4 pp." DocPartId="c15ce0688d394c29a27847de240b6171" PartId="456e386fee914c7f9c8f2cb5d64199b9"/>
        <Part Type="papunktis" Nr="2.8.5" Abbr="3 pr. 2.8.5 pp." DocPartId="2b1944260fbc446fb0b99de7710bae25" PartId="52e6875e20c446f0abb34f88469c47af"/>
        <Part Type="papunktis" Nr="2.8.6" Abbr="3 pr. 2.8.6 pp." DocPartId="789c39f6381840ee8afaefe013af5597" PartId="975bd5ba68ad47ecb5363105d26c260b"/>
        <Part Type="papunktis" Nr="2.8.7" Abbr="3 pr. 2.8.7 pp." DocPartId="a775a4e7c0cb46279f97958bf90a4a0d" PartId="0c43548768f241cfa7f4fec4549e2e09"/>
      </Part>
      <Part Type="papunktis" Nr="2.9" Abbr="3 pr. 2.9 pp." DocPartId="a3c1c8ffa2374292bb9e31b83a9da69d" PartId="e147ff2f4ebe4fc5ac7e479dedc231fb">
        <Part Type="papunktis" Nr="2.9.1" Abbr="3 pr. 2.9.1 pp." DocPartId="01124972bbf640368268a88b98c85f55" PartId="194546320143410b8fb5623799599681"/>
      </Part>
      <Part Type="papunktis" Nr="2.10" Abbr="3 pr. 2.10 pp." DocPartId="42d1188214b545f5a2dadc3df817dc53" PartId="dca27d0dc1af4c0a8610305abe05ad83"/>
      <Part Type="papunktis" Nr="2.11" Abbr="3 pr. 2.11 pp." DocPartId="724dc73d64864a11b4b37f704aefd851" PartId="a163523bc20d40b98f1a9152c515e7d7"/>
      <Part Type="papunktis" Nr="2.12" Abbr="3 pr. 2.12 pp." DocPartId="f0be649fe6d84a1b936e55990b2a7df3" PartId="6c5c776cafec4d5eaae9290dd30b9ad6"/>
      <Part Type="papunktis" Nr="2.13" Abbr="3 pr. 2.13 pp." DocPartId="84558e37d580486182601e3e02d35dd2" PartId="fb5bc2811a834953891bde26c84f10f7">
        <Part Type="papunktis" Nr="2.13.1" Abbr="3 pr. 2.13.1 pp." DocPartId="dd3bbaca62a4474484fac13b691a85b8" PartId="4c22d0d9cb064654bba2b264dbb00108"/>
        <Part Type="papunktis" Nr="2.13.2" Abbr="3 pr. 2.13.2 pp." DocPartId="252a875844c0433eb38511cff352fc7c" PartId="0b8d9fc2ed304bc0b0792ba165b21ce5"/>
      </Part>
      <Part Type="papunktis" Nr="2.14" Abbr="3 pr. 2.14 pp." DocPartId="6895402ecfbc4220aa888c099c4ef607" PartId="31006355877d47b68a038f9e749b7519">
        <Part Type="papunktis" Nr="2.14.1" Abbr="3 pr. 2.14.1 pp." DocPartId="c6002fca7a994f699bbd79de48fc799d" PartId="00c181b8612744baaa01c711d0b89a0a"/>
        <Part Type="papunktis" Nr="2.14.2" Abbr="3 pr. 2.14.2 pp." DocPartId="b5d696138dfc4b62874c2663cc661f9b" PartId="042c39c709bb4ba9b5d9a061e1e889ae"/>
        <Part Type="papunktis" Nr="2.14.3" Abbr="3 pr. 2.14.3 pp." DocPartId="8e3297c994934bcea026de0ec70593a0" PartId="6271b4194bd14545a0827b646a539bcf"/>
        <Part Type="papunktis" Nr="2.14.4" Abbr="3 pr. 2.14.4 pp." DocPartId="c4f10df09a034e2e820a45320b058e42" PartId="1110e6c64e77462cbc4fd32e960fb6be"/>
      </Part>
      <Part Type="papunktis" Nr="2.15" Abbr="3 pr. 2.15 pp." DocPartId="50e99f93b65d4b099987c658062bbfa9" PartId="ab66ab2270ec45b1828bd8f078c9662c"/>
      <Part Type="papunktis" Nr="2.16" Abbr="3 pr. 2.16 pp." DocPartId="c3b272b770a24a319e5dc8961e49fa6e" PartId="20631bba91fc4e64893bddf206bc64ea"/>
      <Part Type="papunktis" Nr="2.17" Abbr="3 pr. 2.17 pp." DocPartId="9c2c4a12a0e14edc94d64e667c0eccf7" PartId="80ad985214674c20987b07777ab9abdc"/>
      <Part Type="papunktis" Nr="2.18" Abbr="3 pr. 2.18 pp." DocPartId="19a869262b564640957f27cd9cce46e7" PartId="f0ef5b077068479ab341492b70502c22">
        <Part Type="papunktis" Nr="2.18.1" Abbr="3 pr. 2.18.1 pp." DocPartId="53ef020794794517a1745cd67a8ce379" PartId="41d5de7a27d944d782ecb160500beba3">
          <Part Type="papunktis" Nr="2.18.1.1" Abbr="3 pr. 2.18.1.1 pp." DocPartId="8a7104ffa06144eabaf6950f9666f52a" PartId="8477588983644962bb48210bbc3478b2">
            <Part Type="papunktis" Nr="2.18.1.1.1" Abbr="3 pr. 2.18.1.1.1 pp." DocPartId="e023d3908c4c46f9a0c34b43d7b45deb" PartId="1aa34845c8d944ffa184866a28126999">
              <Part Type="papunktis" Nr="2.18.1.1.1.1" Abbr="3 pr. 2.18.1.1.1.1 pp." DocPartId="875523a982b94ff399ca1ba4259169e0" PartId="6e7f14a3c8cb456c97eb06db5f198b82"/>
            </Part>
            <Part Type="papunktis" Nr="2.18.1.1.2" Abbr="3 pr. 2.18.1.1.2 pp." DocPartId="35b4070f78d94f879562db4655bac4ea" PartId="7aceff0abf4141de9c98b7441ab169de"/>
            <Part Type="papunktis" Nr="2.18.1.1.3" Abbr="3 pr. 2.18.1.1.3 pp." DocPartId="e33fe3b725764620a8b10fbb2796359e" PartId="912bc752858745f4b193ee337a29d047"/>
          </Part>
        </Part>
        <Part Type="papunktis" Nr="2.18.2" Abbr="3 pr. 2.18.2 pp." DocPartId="d44ed4b464d34918b51ce57c99420620" PartId="751a238c2f914815a5a4916d8d42712f">
          <Part Type="papunktis" Nr="2.18.2.1" Abbr="3 pr. 2.18.2.1 pp." DocPartId="1b8ed9d382ca4a43a141994ebe200ba1" PartId="0fb34b64f93b4ac1baa17f3f3965044c">
            <Part Type="papunktis" Nr="2.18.2.1.1" Abbr="3 pr. 2.18.2.1.1 pp." DocPartId="a19c5eeaa8b6494a9a22363b2f18aaf1" PartId="d31c50c9920c4b59994f27714e91425e"/>
            <Part Type="papunktis" Nr="2.18.2.1.2" Abbr="3 pr. 2.18.2.1.2 pp." DocPartId="2249adedcc444aeca9391509748ec7ca" PartId="b1d625f60cd24461857020e835479fd3"/>
            <Part Type="papunktis" Nr="2.18.2.1.3" Abbr="3 pr. 2.18.2.1.3 pp." DocPartId="837492a9613e49acaf409c2863e42a21" PartId="6ddb01742dab439f95792de8951bc8c1"/>
          </Part>
          <Part Type="papunktis" Nr="2.18.2.2" Abbr="3 pr. 2.18.2.2 pp." DocPartId="7161a67cbf51490dabcd17e91000c6ea" PartId="2418280e13424957a7510d788e333c7c"/>
          <Part Type="papunktis" Nr="2.18.2.3" Abbr="3 pr. 2.18.2.3 pp." DocPartId="142793e8d30e4fd9bddfdf98befea87d" PartId="b5c5d212a3a24f99be26a1cb17dc3aec"/>
          <Part Type="papunktis" Nr="2.18.2.4" Abbr="3 pr. 2.18.2.4 pp." DocPartId="0d1b646af1244d7085d53dad0568f702" PartId="11ba81ee392d4c7491f0c4696e341951"/>
        </Part>
      </Part>
      <Part Type="papunktis" Nr="2.19" Abbr="3 pr. 2.19 pp." DocPartId="b50933d1e311483ba411449aae111295" PartId="f7f0216afd294865a0fd60e87c185fa0"/>
    </Part>
    <Part Type="punktas" Nr="3" Abbr="3 pr. 3 p." DocPartId="ec2282c0d0b1453a91d531ca9b81f4b3" PartId="24f9c541f7ab496bb2c7250f5c354dd0">
      <Part Type="papunktis" Nr="3.1" Abbr="3 pr. 3.1 pp." DocPartId="265101f307134b8daee1b26d5ab085ed" PartId="ad40cf97eb1749db958e44b7c7b3b30c"/>
      <Part Type="papunktis" Nr="3.2" Abbr="3 pr. 3.2 pp." DocPartId="f4bae683ce514903ae90417217ae1216" PartId="05de8135af5f408b82bc6825ce059e5e"/>
      <Part Type="papunktis" Nr="3.3" Abbr="3 pr. 3.3 pp." DocPartId="aeff475680cd449195c23c9a06a3682e" PartId="c38dcb3fb77547e183b1da4b0e55cb99">
        <Part Type="papunktis" Nr="3.3.1" Abbr="3 pr. 3.3.1 pp." DocPartId="d61c19409d0f461dae9c713a8d6eedcf" PartId="9a85be789e0543ef9f235c0c5c8a9a3e"/>
        <Part Type="papunktis" Nr="3.3.2" Abbr="3 pr. 3.3.2 pp." DocPartId="875b32a1a93046d4840501c6dd547334" PartId="261e4b8880a749348ae2250105f5959d"/>
        <Part Type="papunktis" Nr="3.3.3" Abbr="3 pr. 3.3.3 pp." DocPartId="2e2d537fa91e4f6b8928bd4364db7da7" PartId="96d9a44eafa54d7982aaa1993f77876c">
          <Part Type="papunktis" Nr="3.3.3.1" Abbr="3 pr. 3.3.3.1 pp." DocPartId="f650343bd3d9481799b86a203ab5486e" PartId="27c1a872a919443b9a862a826bd5975f">
            <Part Type="papunktis" Nr="3.3.3.1.1" Abbr="3 pr. 3.3.3.1.1 pp." DocPartId="f1854a90f6eb4c46866a4719ff707721" PartId="11db85bd34184c8c98c2723a9fb5dd48"/>
            <Part Type="papunktis" Nr="3.3.3.1.2" Abbr="3 pr. 3.3.3.1.2 pp." DocPartId="6813f407e2db4481997937eb92633dff" PartId="2b2a0a04004641d2872c115ac575cd19"/>
            <Part Type="papunktis" Nr="3.3.3.1.3" Abbr="3 pr. 3.3.3.1.3 pp." DocPartId="85d3f9f1232b4f769c022690fbdd3be4" PartId="a3e073a85dfc4125b89c46842869629f">
              <Part Type="papunktis" Nr="3.3.3.1.3.1" Abbr="3 pr. 3.3.3.1.3.1 pp." DocPartId="e4debef3ac2442eead83ef946d06f5ba" PartId="897a61b813da45b383c2133290bd26c0"/>
              <Part Type="papunktis" Nr="3.3.3.1.3.2" Abbr="3 pr. 3.3.3.1.3.2 pp." DocPartId="0e51c0722877411283d270e3ec76a243" PartId="36ed16fa99cf4864aac8da58dccdfaf3"/>
            </Part>
          </Part>
          <Part Type="papunktis" Nr="3.3.3.2" Abbr="3 pr. 3.3.3.2 pp." DocPartId="edb355bb798f43e7b17e08e0209c64bd" PartId="2b825877edbc4931995239e0c8c3c42f">
            <Part Type="papunktis" Nr="3.3.3.2.1" Abbr="3 pr. 3.3.3.2.1 pp." DocPartId="727d527d007b480293f4517c1f33aa74" PartId="6e900582f999475aa6d66c5c5fd15726"/>
            <Part Type="papunktis" Nr="3.3.3.2.2" Abbr="3 pr. 3.3.3.2.2 pp." DocPartId="b60e28d673e84719a3762a7539ba4576" PartId="5cc310a114d848d4ade800ffe890f7d4"/>
            <Part Type="papunktis" Nr="3.3.3.2.3" Abbr="3 pr. 3.3.3.2.3 pp." DocPartId="6b41a027c7164b2bbba2fa05666a1142" PartId="7b94717722474a869a7d327599506130"/>
          </Part>
        </Part>
        <Part Type="papunktis" Nr="3.3.4" Abbr="3 pr. 3.3.4 pp." DocPartId="f85df36448d842e1b4fefdbeb37b18c9" PartId="29e62c43985c497684ad22c37503dccf"/>
        <Part Type="papunktis" Nr="3.3.5" Abbr="3 pr. 3.3.5 pp." DocPartId="654dca8ae63e4369ade66066cbf4cee9" PartId="914504dd0848488b93537eb79b37090f"/>
        <Part Type="papunktis" Nr="3.3.6" Abbr="3 pr. 3.3.6 pp." DocPartId="82d39e9662b14824a4f6b081e571bcc3" PartId="3f973f97e11049d29ae2f0822ef22a68"/>
        <Part Type="papunktis" Nr="3.3.7" Abbr="3 pr. 3.3.7 pp." DocPartId="f38f4b81274d4a43a572c307525684cc" PartId="5d773c7a615345578ea517fd324d5caf"/>
        <Part Type="papunktis" Nr="3.3.8" Abbr="3 pr. 3.3.8 pp." DocPartId="4da87323788f4a5bb73749789a14749e" PartId="c6d544d322c046669babc7e70159a69e"/>
      </Part>
      <Part Type="papunktis" Nr="3.4" Abbr="3 pr. 3.4 pp." DocPartId="cf73a446dd4b44de810a51edd66e2a25" PartId="4408fd68651448029771791f77999c05">
        <Part Type="papunktis" Nr="3.4.1" Abbr="3 pr. 3.4.1 pp." DocPartId="cba416bec7b34ebbb82fc29c2aa1cf3b" PartId="327f7f23b7c14d7db544b82ca99f0700"/>
        <Part Type="papunktis" Nr="3.4.2" Abbr="3 pr. 3.4.2 pp." DocPartId="2f5bca99f96c4966ad3978ca5660ebaf" PartId="cdd000c1599f4bfeb739d2fb1a76e153"/>
        <Part Type="papunktis" Nr="3.4.3" Abbr="3 pr. 3.4.3 pp." DocPartId="12d1d3dff63d4df88070564504b3761a" PartId="1a000f4812f7440a9caa77a57bfbfc85"/>
        <Part Type="papunktis" Nr="3.4.4" Abbr="3 pr. 3.4.4 pp." DocPartId="db7d71e376744760a451ff57f47dc4ea" PartId="147dd5df5ae14ea8b4a757f4cb619618"/>
        <Part Type="papunktis" Nr="3.4.5" Abbr="3 pr. 3.4.5 pp." DocPartId="db6ca97d716d41369c9002597e9b837f" PartId="74b8a79af820458c8e5159b440509207"/>
        <Part Type="papunktis" Nr="3.4.6" Abbr="3 pr. 3.4.6 pp." DocPartId="420525274ed748cb9923ac68de171e5f" PartId="3a464a73468844a5baa5d68f3219650e"/>
      </Part>
      <Part Type="papunktis" Nr="3.5" Abbr="3 pr. 3.5 pp." DocPartId="bce7905ece0347c78374b5d838bc056f" PartId="323f2ccb97de4cfb9662f10ca0389289">
        <Part Type="papunktis" Nr="3.5.1" Abbr="3 pr. 3.5.1 pp." DocPartId="bae8d63ca8084a9598911d4f11483c45" PartId="be80a1e85ccc4628b5e8350b684ea37d"/>
        <Part Type="papunktis" Nr="3.5.2" Abbr="3 pr. 3.5.2 pp." DocPartId="12779db123fa429ead944ec77c1fa254" PartId="49b9498c695f4537ab08b35bc5019e9e"/>
        <Part Type="papunktis" Nr="3.5.3" Abbr="3 pr. 3.5.3 pp." DocPartId="6dd28c8d44364a71ae8ef56bfd2bfba3" PartId="31edf7a6a1fa4b6fb84d56e11253a55d">
          <Part Type="papunktis" Nr="3.5.3.1" Abbr="3 pr. 3.5.3.1 pp." DocPartId="b472474cbd5849c6994dd034be1ad025" PartId="3a5a2a903aff4cbb8ad9058d9cae868f"/>
          <Part Type="papunktis" Nr="3.5.3.2" Abbr="3 pr. 3.5.3.2 pp." DocPartId="87e9185b140b4c7db3f09b2d572bb50b" PartId="a656f91b03ce41159b545b92a5670c27"/>
          <Part Type="papunktis" Nr="3.5.3.3" Abbr="3 pr. 3.5.3.3 pp." DocPartId="5d4ebc1a366d4e86bc291fa2d91c6bf8" PartId="cd40ea49e9734ba8a64e95ff9a761e42"/>
          <Part Type="papunktis" Nr="3.5.3.4" Abbr="3 pr. 3.5.3.4 pp." DocPartId="6ac273781f154e198759658a82bca911" PartId="f8ee51b1bba64d1d83a27d15c31a1053"/>
          <Part Type="papunktis" Nr="3.5.3.5" Abbr="3 pr. 3.5.3.5 pp." DocPartId="078e3896ab064098929441af9434c690" PartId="5f2f1bafa2f141468a1d740003c5a21e"/>
          <Part Type="papunktis" Nr="3.5.3.6" Abbr="3 pr. 3.5.3.6 pp." DocPartId="0e7dca8fc08e45b9b44f7dc001d12385" PartId="eb52c39a2d7743d9900483d875116937"/>
          <Part Type="papunktis" Nr="3.5.3.7" Abbr="3 pr. 3.5.3.7 pp." DocPartId="636774e44283400fbf046df577ac99f4" PartId="7674dbe9dc0142f396e6e6906e33cc7b"/>
        </Part>
        <Part Type="papunktis" Nr="3.5.4" Abbr="3 pr. 3.5.4 pp." DocPartId="1eea99c3c93c4a58805a1a3f43734028" PartId="af90b9782bc145e6986cfae27dd87a82">
          <Part Type="papunktis" Nr="3.5.4.1" Abbr="3 pr. 3.5.4.1 pp." DocPartId="209e28416f114cd99a37271e7e810b2f" PartId="d22919e5e5e6463e9ca81718b0c2249c"/>
        </Part>
        <Part Type="papunktis" Nr="3.5.5" Abbr="3 pr. 3.5.5 pp." DocPartId="deac31b34ac942c89e2093084f96ec2a" PartId="2597642fe1e1463fa9a42979c6387615"/>
      </Part>
      <Part Type="papunktis" Nr="3.6" Abbr="3 pr. 3.6 pp." DocPartId="8ddecd60c72645f4b4c8a6f969f0e474" PartId="2918a773db424d85af32e65013825fed">
        <Part Type="papunktis" Nr="3.6.1" Abbr="3 pr. 3.6.1 pp." DocPartId="dc223b34eff04c7f9d8dec5d23656043" PartId="03ce1552d9aa4d4b9bcaa2841625fca3"/>
        <Part Type="papunktis" Nr="3.6.2" Abbr="3 pr. 3.6.2 pp." DocPartId="c5cf0a97211943c9bf77bb902b20e129" PartId="0f25b570bc32450e9d147815f765f408"/>
      </Part>
      <Part Type="papunktis" Nr="3.7" Abbr="3 pr. 3.7 pp." DocPartId="8ccff6ebf0734220a35c2abdf73c245c" PartId="b1a850a5e77e4cd79cba16ff4ba27cb1"/>
      <Part Type="papunktis" Nr="3.8" Abbr="3 pr. 3.8 pp." DocPartId="58b26d102eae4f6c8a3ef65c5deed8ee" PartId="978ec7f542a54ee19cc2c395ca1121ec"/>
      <Part Type="papunktis" Nr="3.9" Abbr="3 pr. 3.9 pp." DocPartId="c8f8f1019d8049b08be957a9345a6012" PartId="d728e1e1716f4cfc95b4239aef3e4f28"/>
      <Part Type="papunktis" Nr="3.10" Abbr="3 pr. 3.10 pp." DocPartId="60881dba3254429db5b87b041446d822" PartId="af005298532441879a630953092de6fe">
        <Part Type="papunktis" Nr="3.10.1" Abbr="3 pr. 3.10.1 pp." DocPartId="d340f9a1dd8d4d03ac36e62b52331e64" PartId="5d51f3f59a8a4935be4cb7a4af5ee043"/>
        <Part Type="papunktis" Nr="3.10.2" Abbr="3 pr. 3.10.2 pp." DocPartId="6694c353737d4033b8bc41e0cbe86118" PartId="76298ec50d1049e785e813cdc464f60c"/>
        <Part Type="papunktis" Nr="3.10.3" Abbr="3 pr. 3.10.3 pp." DocPartId="63ea9912ed4a41fc963162b625ab1a70" PartId="d197397a3f504b96a0795768b5031811">
          <Part Type="papunktis" Nr="3.10.3.1" Abbr="3 pr. 3.10.3.1 pp." DocPartId="a4adac99b72244ec99420f81e46b836e" PartId="204a1815c15d4c5195d84b3d6b6741ee"/>
          <Part Type="papunktis" Nr="3.10.3.2" Abbr="3 pr. 3.10.3.2 pp." DocPartId="f1f88ca4ae444f978e191ce0ea180ceb" PartId="42bc7204b46b49e4a36611dc7a4460af"/>
          <Part Type="papunktis" Nr="3.10.3.3" Abbr="3 pr. 3.10.3.3 pp." DocPartId="0390769a120d415ca46e9cb559608643" PartId="42ba3d34d10746c29f00bfd74a41013f"/>
          <Part Type="papunktis" Nr="3.10.3.4" Abbr="3 pr. 3.10.3.4 pp." DocPartId="46f7158a49624544bb0cf636e8e3ee47" PartId="ea6b38c3145f4bbd8e61e8e3fc7dc623"/>
        </Part>
        <Part Type="papunktis" Nr="3.10.4" Abbr="3 pr. 3.10.4 pp." DocPartId="4ab2fc590c4c405aa25db5513ed8f724" PartId="e30bd2f7058a4342ae1db0e702e2003a">
          <Part Type="papunktis" Nr="3.10.4.1" Abbr="3 pr. 3.10.4.1 pp." DocPartId="d4a6d27ad6914289bd18f60824e6d218" PartId="f9dc01d1470e488ab4d51a0ff0cc7869"/>
          <Part Type="papunktis" Nr="3.10.4.2" Abbr="3 pr. 3.10.4.2 pp." DocPartId="f1b9d2258b06418686a25436c7f45ebc" PartId="f9728096a068404da80b11f4a1c872a9"/>
        </Part>
      </Part>
      <Part Type="papunktis" Nr="3.11" Abbr="3 pr. 3.11 pp." DocPartId="6c4f013fd92d4931b0e529842e0a2bc8" PartId="54571e1f26b64fcba9476d3dd8d3f506"/>
      <Part Type="papunktis" Nr="3.12" Abbr="3 pr. 3.12 pp." DocPartId="89be9adb2ae3417ca20680cc19513efa" PartId="8c4c75398ba942b58da0dc7ff0d503e5">
        <Part Type="papunktis" Nr="3.12.1." Abbr="3.12.1 pp." DocPartId="2e2596f569334682a53aee71143e93a1" PartId="ff59d06fd9264325ac8af318d9b5e430"/>
        <Part Type="papunktis" Nr="3.12.2" Abbr="3 pr. 3.12.2 pp." DocPartId="e65da13d4bd846c49a409ed721f7ce87" PartId="4670a50d4f3b4de1a31c554239ef5c7a">
          <Part Type="papunktis" Nr="3.12.2.1" Abbr="3 pr. 3.12.2.1 pp." DocPartId="31aa3dd07a574983902604af593eb37e" PartId="18e40b180e524c7ab469e2f6bfaa04d7"/>
          <Part Type="papunktis" Nr="3.12.2.2" Abbr="3 pr. 3.12.2.2 pp." DocPartId="3157a92e73394072ae435c6f537cf7a7" PartId="cda493500f5543f9a384ced7e4b62af8"/>
        </Part>
      </Part>
      <Part Type="papunktis" Nr="3.13" Abbr="3 pr. 3.13 pp." DocPartId="bda1643c7f184681a8744e06e578dd33" PartId="b6c8f03f123e48a98ec22d16dd97af06">
        <Part Type="papunktis" Nr="3.13.1" Abbr="3 pr. 3.13.1 pp." DocPartId="0f0d153769314545bd19a970de2be3a5" PartId="72e9b305d9614e17ac07064cf34030f7">
          <Part Type="papunktis" Nr="3.13.1.1" Abbr="3 pr. 3.13.1.1 pp." DocPartId="6bd981d507bd4ad7a8763c5e3099aa18" PartId="1a23c2f8203a44b48da0d6d77bd4f8fa">
            <Part Type="papunktis" Nr="3.13.1.1.1" Abbr="3 pr. 3.13.1.1.1 pp." DocPartId="438e8a540f6042b4976fe1f9456917c5" PartId="02f653cfcd2c4c7397327b5b40cfcaab"/>
          </Part>
          <Part Type="papunktis" Nr="3.13.1.2" Abbr="3 pr. 3.13.1.2 pp." DocPartId="f745348e6c0f4dcc8dae2e5f60f3053f" PartId="3fa81656ba3f4233aec498174493dbcb"/>
          <Part Type="papunktis" Nr="3.13.1.3" Abbr="3 pr. 3.13.1.3 pp." DocPartId="865fb6b20ef24a4f83e215c0e0ac19e8" PartId="119c2a3aea8443f680c013845fbe3be0"/>
        </Part>
        <Part Type="papunktis" Nr="3.13.2" Abbr="3 pr. 3.13.2 pp." DocPartId="cd09408abdb842108903719e93e45029" PartId="a58a36dddea44a48a684c5ddeb29d3ad">
          <Part Type="papunktis" Nr="3.13.2.1" Abbr="3 pr. 3.13.2.1 pp." DocPartId="3ac4eb4bc02d49ee9930fd887057873a" PartId="5dd3c8c42a1d4170b13706a73a9a0cf9">
            <Part Type="papunktis" Nr="3.13.2.1.1" Abbr="3 pr. 3.13.2.1.1 pp." DocPartId="8b0b8c84b9634118a1f976c1dd732046" PartId="08aefc8334c94ceaaa1350912ff37d88"/>
            <Part Type="papunktis" Nr="3.13.2.1.2" Abbr="3 pr. 3.13.2.1.2 pp." DocPartId="c7794f893c08444eab249f4e09ab4ffa" PartId="956cf5cb7bb145889b718e5dcc950264"/>
            <Part Type="papunktis" Nr="3.13.2.1.3" Abbr="3 pr. 3.13.2.1.3 pp." DocPartId="ce4cc329b2c9436bb23db82f91928477" PartId="a97aacc6125b41a682775ee8a4aa5a8a"/>
          </Part>
          <Part Type="papunktis" Nr="3.13.2.2" Abbr="3 pr. 3.13.2.2 pp." DocPartId="aec03f417c42477f95f732195a00f2e5" PartId="9d8818f05f7d46189e64df59323834d2"/>
          <Part Type="papunktis" Nr="3.13.2.3" Abbr="3 pr. 3.13.2.3 pp." DocPartId="b10aba520b93485aa5dc3a81381a969a" PartId="ccb63293fc114542b4a50bb8ca28d37d"/>
          <Part Type="papunktis" Nr="3.13.2.4" Abbr="3 pr. 3.13.2.4 pp." DocPartId="30c26ef61afe4638815215dcb91d6d20" PartId="924e397d0ca147da86e84a54f542ab34"/>
        </Part>
      </Part>
    </Part>
    <Part Type="punktas" Nr="4" Abbr="3 pr. 4 p." DocPartId="3639b355f02b47529f1f90c8f3752bff" PartId="608e40c8172e4e90b137f3294f74ee0c">
      <Part Type="papunktis" Nr="4.1" Abbr="3 pr. 4.1 pp." DocPartId="eaa542589a894f1b8fcbefb125aa7c3e" PartId="f55fabf236654f1a8643210adc96c4c7"/>
      <Part Type="papunktis" Nr="4.2" Abbr="3 pr. 4.2 pp." DocPartId="bfe4716a90a24b8d91c3979cfe35512d" PartId="79d3ecdf36c64b4fab6a8b2a1d2a33d3"/>
      <Part Type="papunktis" Nr="4.3" Abbr="3 pr. 4.3 pp." DocPartId="550d609a0e824148a8f2a8d097d6270a" PartId="bbc47df2b92149fca11cbf1d8c064211">
        <Part Type="papunktis" Nr="4.3.1" Abbr="3 pr. 4.3.1 pp." DocPartId="efd5f35747e04019b569cf2470c09d72" PartId="9c26a7b996174f4daa6e761e10e5eccc"/>
        <Part Type="papunktis" Nr="4.3.2" Abbr="3 pr. 4.3.2 pp." DocPartId="67e971e5254f4225a9743a15351324b0" PartId="07d820e5117946149ebcd94fa3f6d79f"/>
        <Part Type="papunktis" Nr="4.3.3" Abbr="3 pr. 4.3.3 pp." DocPartId="064a9c7adc754f48b581d51fa41dc5fa" PartId="81947cf4cb224956a50390b8ea9d514f"/>
        <Part Type="papunktis" Nr="4.3.4" Abbr="3 pr. 4.3.4 pp." DocPartId="82a0aeb2a0b54eaf9fd17600c2c7d831" PartId="4dca14a2e38c48ec82d27875720719fc"/>
        <Part Type="papunktis" Nr="4.3.5" Abbr="3 pr. 4.3.5 pp." DocPartId="e501586a1ba94662aa68dd1af4760411" PartId="5a0b0f94215d4de6a249708eb25411fc"/>
        <Part Type="papunktis" Nr="4.3.6" Abbr="3 pr. 4.3.6 pp." DocPartId="c875863a246b47a6b9c2a25371781490" PartId="7c8787d379864ee993638454d56fc9ad">
          <Part Type="papunktis" Nr="4.3.6.1" Abbr="3 pr. 4.3.6.1 pp." DocPartId="b3de800075b5447cbaa6902405e38375" PartId="7d1fb27aba164935b6cc035ab43ae8dc"/>
          <Part Type="papunktis" Nr="4.3.6.2" Abbr="3 pr. 4.3.6.2 pp." DocPartId="23958649fafc4d7593e117974bea651a" PartId="5c65106d0c774d63aee762f03d6370e5"/>
          <Part Type="papunktis" Nr="4.3.6.3" Abbr="3 pr. 4.3.6.3 pp." DocPartId="c7d1a59f526f49a6a93187c6cb212a89" PartId="65da5b60e1314bcda3378c33c77db257"/>
          <Part Type="papunktis" Nr="4.3.6.4" Abbr="3 pr. 4.3.6.4 pp." DocPartId="7eae905ef24842709a06f77a13855e76" PartId="9246f30dc4214343a9750e59410896ea"/>
        </Part>
        <Part Type="papunktis" Nr="4.3.7" Abbr="3 pr. 4.3.7 pp." DocPartId="0f080f02bcb94a1b99c974db6bc48687" PartId="090b0a6eee9244ac8fc87ad6e0c2eb43">
          <Part Type="papunktis" Nr="4.3.7.1" Abbr="3 pr. 4.3.7.1 pp." DocPartId="b559691e1bdb46ef937fa0be361618f2" PartId="a1ec2e9a9e894b0686f0e60df40c4098"/>
          <Part Type="papunktis" Nr="4.3.7.2" Abbr="3 pr. 4.3.7.2 pp." DocPartId="29d694c8277740d39f7b56bcb18ccc26" PartId="d9816d41bb8f4ad0a8f294740f79b770"/>
          <Part Type="papunktis" Nr="4.3.7.3" Abbr="3 pr. 4.3.7.3 pp." DocPartId="b32619cb9cda40f5a790fc8986cf5953" PartId="71a5a6c3853a4bcaa10f987c05419226"/>
          <Part Type="papunktis" Nr="4.3.7.4" Abbr="3 pr. 4.3.7.4 pp." DocPartId="439a5350670b4ef2b1eeda4c8a6901bf" PartId="d40a02ba469c4460afd6981bca89085a"/>
        </Part>
      </Part>
      <Part Type="papunktis" Nr="4.4" Abbr="3 pr. 4.4 pp." DocPartId="bcc6266cd5534bb68c78c68afb476cc3" PartId="d1ba5a3de63d49a392fdc34fb78d2187">
        <Part Type="papunktis" Nr="4.4.1" Abbr="3 pr. 4.4.1 pp." DocPartId="ac0616f42b584db5a95c6808c00ddb02" PartId="e4fabfda8bbc482ea8839323fd271d36"/>
        <Part Type="papunktis" Nr="4.4.2" Abbr="3 pr. 4.4.2 pp." DocPartId="472fb9a990fe40e58f3a6cf24583a258" PartId="ee5d4f07b352408683d3654cd2912ede"/>
        <Part Type="papunktis" Nr="4.4.3" Abbr="3 pr. 4.4.3 pp." DocPartId="ca825f0411154370b487767522903a26" PartId="feac9e186f2343b6bbbfbd0eed944a96">
          <Part Type="papunktis" Nr="4.4.3.1" Abbr="3 pr. 4.4.3.1 pp." DocPartId="c082ee99e77f47eb9ae673ee70493672" PartId="2f3c5cba56ac4d46817570a5e86f6942"/>
          <Part Type="papunktis" Nr="4.4.3.2" Abbr="3 pr. 4.4.3.2 pp." DocPartId="41e6c48347d74cf18b8dd081d088d9de" PartId="736310e49da64589ae0921839e262d3d"/>
          <Part Type="papunktis" Nr="4.4.3.3" Abbr="3 pr. 4.4.3.3 pp." DocPartId="6bdc094876414ca781c2b8d5e3b03f29" PartId="567852cf52374c45a34db356ecd72c7c"/>
          <Part Type="papunktis" Nr="4.4.3.4" Abbr="3 pr. 4.4.3.4 pp." DocPartId="d4307c2500e04442bc8d715fcb324dbc" PartId="70b283dd6d774da497303391e0a2b0fd"/>
          <Part Type="papunktis" Nr="4.4.3.5" Abbr="3 pr. 4.4.3.5 pp." DocPartId="94fafd0d2f1f420ca024562c37dce8d4" PartId="de19494ecb414ab28e89bd8b934bfdb3"/>
          <Part Type="papunktis" Nr="4.4.3.6" Abbr="3 pr. 4.4.3.6 pp." DocPartId="92d16912707b406b97c41b1257c30861" PartId="d0257acc446448babae4bc5d189be3ed"/>
          <Part Type="papunktis" Nr="4.4.3.7" Abbr="3 pr. 4.4.3.7 pp." DocPartId="8272367148db4509a5e0c9a33e89abcd" PartId="6910aad5e2374e18817ebcaf30194598"/>
        </Part>
        <Part Type="papunktis" Nr="4.4.4" Abbr="3 pr. 4.4.4 pp." DocPartId="581e3067dc0043afab88682639cbd34d" PartId="e92fdc2141c0495583e5da1bc49ada25"/>
        <Part Type="papunktis" Nr="4.4.5" Abbr="3 pr. 4.4.5 pp." DocPartId="dd7c42e8857a429f8f1a546558022f6a" PartId="01fc22933dc542f6b77ffea16457f6a8">
          <Part Type="papunktis" Nr="4.4.5.1" Abbr="3 pr. 4.4.5.1 pp." DocPartId="9e573614de0942388c680ca0483939e2" PartId="5154d5c0ed5443ffa55853499fb2edd6"/>
          <Part Type="papunktis" Nr="4.4.5.2" Abbr="3 pr. 4.4.5.2 pp." DocPartId="93a9cebaa91b439b851072f29daf3a2d" PartId="5f6acb570d4141c79e3acd18f2b55f01"/>
        </Part>
        <Part Type="papunktis" Nr="4.4.6" Abbr="3 pr. 4.4.6 pp." DocPartId="4d28ba33a76b4a02906cc7ee041b1c2a" PartId="05ceba16763e4b0a836e64a87d40ca13">
          <Part Type="papunktis" Nr="4.4.6.1" Abbr="3 pr. 4.4.6.1 pp." DocPartId="94f0ab311fce49339d4b49e1227f84e4" PartId="5242065d086c4c71b0968af1e8f6f58a"/>
          <Part Type="papunktis" Nr="4.4.6.2" Abbr="3 pr. 4.4.6.2 pp." DocPartId="7bbe155a30c640ca8145a04f61ccbade" PartId="9cb11bf0013e413b8fddb56de090137f"/>
          <Part Type="papunktis" Nr="4.4.6.3" Abbr="3 pr. 4.4.6.3 pp." DocPartId="2524bc584b5440aa817c9e4e3ac55028" PartId="0738f64c7b2d448cb9c2fd3d0b3485fc"/>
          <Part Type="papunktis" Nr="4.4.6.4" Abbr="3 pr. 4.4.6.4 pp." DocPartId="2c80cd57323d4562b25f7a3f16d51acf" PartId="d7a2ebcead7c473fa91b0b3e970610a0"/>
        </Part>
        <Part Type="papunktis" Nr="4.4.7" Abbr="3 pr. 4.4.7 pp." DocPartId="2614cb2fbc3c41498336f7c7b3bb60bb" PartId="ffbac626a42e4bc2a181e510e184a37e"/>
        <Part Type="papunktis" Nr="4.4.8" Abbr="3 pr. 4.4.8 pp." DocPartId="237ecded7ef043abb981a79c178461b3" PartId="469e25fb5de849ffaaa5d0aeb6e95996"/>
        <Part Type="papunktis" Nr="4.4.9" Abbr="3 pr. 4.4.9 pp." DocPartId="d1c595e2c93c4ce284318aa0109b64a1" PartId="9989dd9206434607a0410a870d4de32d">
          <Part Type="papunktis" Nr="4.4.9.1" Abbr="3 pr. 4.4.9.1 pp." DocPartId="69d30b805c0e43489696f1c48082ca4a" PartId="933a1124526e407ab1ba712b228f842a"/>
          <Part Type="papunktis" Nr="4.4.9.2" Abbr="3 pr. 4.4.9.2 pp." DocPartId="c4bce4dd12f14bee98a09a3276135d80" PartId="c91faa7df1734992ba7afdd41bfb932e"/>
        </Part>
      </Part>
    </Part>
    <Part Type="punktas" Nr="5" Abbr="3 pr. 5 p." DocPartId="fdc30fe591b84ee583777d306b44f8df" PartId="d8adf8e63bca4adda146f615a204d7fc">
      <Part Type="papunktis" Nr="5.1" Abbr="3 pr. 5.1 pp." DocPartId="69c41460ca344a98891d298a4e17f3b7" PartId="b25b5491424048e3b028e491e5303273"/>
      <Part Type="papunktis" Nr="5.2" Abbr="3 pr. 5.2 pp." DocPartId="520bb0b6eebd4d17bc57d31ff9cc6d12" PartId="9cde92a4c93741768f38926f12a7c83e"/>
      <Part Type="papunktis" Nr="5.3" Abbr="3 pr. 5.3 pp." DocPartId="13d66a8698b447d69f82e48f1aabcde1" PartId="a04b519d02eb447288bc9f08f2aaca66">
        <Part Type="papunktis" Nr="5.3.1" Abbr="3 pr. 5.3.1 pp." DocPartId="c8aee8039af341f4bf03c97610b8c770" PartId="0ae620f2fea14923bed5e0b034b990af"/>
        <Part Type="papunktis" Nr="5.3.2" Abbr="3 pr. 5.3.2 pp." DocPartId="db06b4d099f94a929bebcfc1aa473ee2" PartId="2d760d6afd7f49f6be51aa5e500a9e60"/>
        <Part Type="papunktis" Nr="5.3.3" Abbr="3 pr. 5.3.3 pp." DocPartId="672b8026b88741289a55b1333f8e531a" PartId="979c279521224fa79ae5e110f32e5db4"/>
        <Part Type="papunktis" Nr="5.3.4" Abbr="3 pr. 5.3.4 pp." DocPartId="a3255de0ed2748c9900468301c2ba6e4" PartId="d34dfd4550e94aafa9e4912fed56b9d7"/>
        <Part Type="papunktis" Nr="5.3.5" Abbr="3 pr. 5.3.5 pp." DocPartId="33248eb6046a47069b29a58e3798d335" PartId="d4e67798ae4a4d4886186e7d8d2a54b7"/>
        <Part Type="papunktis" Nr="5.3.6" Abbr="3 pr. 5.3.6 pp." DocPartId="37bb076ddc6e494db93185c4160154eb" PartId="60c0a2b0a3c84250b737262615d45588">
          <Part Type="papunktis" Nr="5.3.6.1" Abbr="3 pr. 5.3.6.1 pp." DocPartId="f6e3d7b6788045069399a7089c527a7e" PartId="f61c7e2ba160401e91d3e538826c0547"/>
          <Part Type="papunktis" Nr="5.3.6.2" Abbr="3 pr. 5.3.6.2 pp." DocPartId="baa6d0a0ae8e48f68b0c2ec8bb021621" PartId="35b98ebfc0c6466581ebd1c4651ec279"/>
          <Part Type="papunktis" Nr="5.3.6.3" Abbr="3 pr. 5.3.6.3 pp." DocPartId="671d20baa72d4127990bd5e1f52a70f9" PartId="719ab15e5c1f442a8a41e1166bf13320"/>
          <Part Type="papunktis" Nr="5.3.6.4" Abbr="3 pr. 5.3.6.4 pp." DocPartId="0b04d3955f1844aab25dada197bc0e33" PartId="7b22be9c978c44f3b12dcffb2fe1a3d5"/>
          <Part Type="papunktis" Nr="5.3.6.5" Abbr="3 pr. 5.3.6.5 pp." DocPartId="3714b470ff3c4573a8c5673ac03ab483" PartId="62e6ff7511ad4f8c9cdfdad4d1a3522b"/>
          <Part Type="papunktis" Nr="5.3.6.6" Abbr="3 pr. 5.3.6.6 pp." DocPartId="6effe15ec33244379d86c6835a4c5307" PartId="f85ddaaffb4d4a2baefdf22adad834f2"/>
        </Part>
      </Part>
      <Part Type="papunktis" Nr="5.4" Abbr="3 pr. 5.4 pp." DocPartId="444be991b851458f93a6d4887314aab0" PartId="064d968d63744bfc956906598bbd6c28"/>
      <Part Type="papunktis" Nr="5.5" Abbr="3 pr. 5.5 pp." DocPartId="e20a487072304808a3f9eb5acc22814e" PartId="9b5c8a9c4f564a23b979afcf1151d26f">
        <Part Type="papunktis" Nr="5.5.1" Abbr="3 pr. 5.5.1 pp." DocPartId="a4f3a48f79584236992ea22a41303ac1" PartId="fa16cb971f96403c9d265c6260e23587"/>
        <Part Type="papunktis" Nr="5.5.2" Abbr="3 pr. 5.5.2 pp." DocPartId="ad508c44337e4cfdb1fa195b3bc84f5c" PartId="8e22061c0e0247d3adba4af927b04525"/>
        <Part Type="papunktis" Nr="5.5.3" Abbr="3 pr. 5.5.3 pp." DocPartId="0678eba2fb62453eaab46d9efadc1bf4" PartId="6375bfbb984647b5b08df0d6b843bc72">
          <Part Type="papunktis" Nr="5.5.3.1" Abbr="3 pr. 5.5.3.1 pp." DocPartId="2e330f30ed36455a817ca8a3d82daac9" PartId="e18a2dc3d9514fcea7b21efd465ab29c"/>
          <Part Type="papunktis" Nr="5.5.3.2" Abbr="3 pr. 5.5.3.2 pp." DocPartId="1ecffbad73d248a2961c730264577fa9" PartId="3dde0fe3872f405088209699a8b02f72"/>
          <Part Type="papunktis" Nr="5.5.3.3" Abbr="3 pr. 5.5.3.3 pp." DocPartId="2e78f7c44c124efb8bfb7eaba5f8c6d2" PartId="38c4f6ae4fa24bae9d55b249ceb890ad"/>
          <Part Type="papunktis" Nr="5.5.3.4" Abbr="3 pr. 5.5.3.4 pp." DocPartId="10a2b415ea474c5ab2b68439da876997" PartId="67dd243488f14c7e9fad96d6692e0b8f"/>
          <Part Type="papunktis" Nr="5.5.3.5" Abbr="3 pr. 5.5.3.5 pp." DocPartId="7460423c328341de9175c0b767b8fe69" PartId="ad844b95ccfb4f3cbe7e7f88209b1896"/>
          <Part Type="papunktis" Nr="5.5.3.6" Abbr="3 pr. 5.5.3.6 pp." DocPartId="55a2ea10abba461eb62de56a2de823ed" PartId="e6ee4cd216a847539ff6230c302befec"/>
          <Part Type="papunktis" Nr="5.5.3.7" Abbr="3 pr. 5.5.3.7 pp." DocPartId="b65dea3f493846b283706fb019712614" PartId="2c0f15efc94b43008b375332f0c5a552"/>
        </Part>
        <Part Type="papunktis" Nr="5.5.4" Abbr="3 pr. 5.5.4 pp." DocPartId="739dadb4ef314a67a2c936729e48468c" PartId="084db100fa374b61b410c3088f682096"/>
      </Part>
      <Part Type="papunktis" Nr="5.6" Abbr="3 pr. 5.6 pp." DocPartId="078ded804efe45ccace91e46dd5094f5" PartId="5380966b640f4080a6cfd253fa6428b2"/>
      <Part Type="papunktis" Nr="5.7" Abbr="3 pr. 5.7 pp." DocPartId="6b523e380709425ebb04a66c3a3c14f6" PartId="f123640f8bbd4b1d9d2a003abb997a6a">
        <Part Type="papunktis" Nr="5.7.1" Abbr="3 pr. 5.7.1 pp." DocPartId="eaa0aa01e811415880d418414b459bfd" PartId="0dfe92058274461982fcdc87adb1c670"/>
        <Part Type="papunktis" Nr="5.7.2" Abbr="3 pr. 5.7.2 pp." DocPartId="d0524701a612471c9a36b4de3e725565" PartId="dbcc9f8980ca4e4f89a07bb93884dfd0"/>
      </Part>
      <Part Type="papunktis" Nr="5.8" Abbr="3 pr. 5.8 pp." DocPartId="2146cc60630649218aa52acb07cd74ae" PartId="a347bfe49f0b4dc8841d6fa0e8ac021e">
        <Part Type="papunktis" Nr="5.8.1" Abbr="3 pr. 5.8.1 pp." DocPartId="dbb757ede7304d52b100ae679f41403f" PartId="d3709f5fba4c40ad83c59e846f5149fa"/>
        <Part Type="papunktis" Nr="5.8.2" Abbr="3 pr. 5.8.2 pp." DocPartId="7b4b5ddbddb848b0890b5b0c5b1df8fe" PartId="c232e5491aeb41baaeff12099518ba41"/>
        <Part Type="papunktis" Nr="5.8.3" Abbr="3 pr. 5.8.3 pp." DocPartId="0bfe0844af644afbb38fc3d6b77fcbb0" PartId="f4d0ea2d60ea42b288956388e436cfcc"/>
        <Part Type="papunktis" Nr="5.8.4" Abbr="3 pr. 5.8.4 pp." DocPartId="2f930e60505d40a2a0757519d6254f5d" PartId="6b0b8825e6ae469985ec912e87a4a8cb"/>
      </Part>
      <Part Type="papunktis" Nr="5.9" Abbr="3 pr. 5.9 pp." DocPartId="85c9a593111f4264b495fecfbb0a7f9c" PartId="c9d03c21fd35481aaa8db7867c9a6d46"/>
      <Part Type="papunktis" Nr="5.10" Abbr="3 pr. 5.10 pp." DocPartId="16d7e03ed82d409bb320e7d50df2b023" PartId="418781db85474be591f452b1709a40aa"/>
    </Part>
    <Part Type="punktas" Nr="6" Abbr="3 pr. 6 p." DocPartId="209536af56fd419995a342a068e26de6" PartId="e4140cf5f9074df683f424a6f391c775">
      <Part Type="papunktis" Nr="6.1" Abbr="3 pr. 6.1 pp." DocPartId="d6ecf7e92618408bbbc8b1f0d0185bb6" PartId="a4b51a3343e14a0f9bc74e0bd6ca8d52"/>
      <Part Type="papunktis" Nr="6.2" Abbr="3 pr. 6.2 pp." DocPartId="c5f09e4747904f1ebf283a0c0b40e0af" PartId="e1f38ab7aff542ca94328ef3732269a4"/>
      <Part Type="papunktis" Nr="6.3" Abbr="3 pr. 6.3 pp." DocPartId="1a5d6003c6ac439584ab8c166ea96433" PartId="ce83eff918e440968c924d67876191d9">
        <Part Type="papunktis" Nr="6.3.1" Abbr="3 pr. 6.3.1 pp." DocPartId="a64c9e3fe0a848ca89ea4127707ef5eb" PartId="17ecb598193146c09d5e1dae9401a46f"/>
        <Part Type="papunktis" Nr="6.3.2" Abbr="3 pr. 6.3.2 pp." DocPartId="1f0dfe719710466c989fc5ef4ffa8208" PartId="a19b53cff6db400985d5a77042586aca"/>
        <Part Type="papunktis" Nr="6.3.3" Abbr="3 pr. 6.3.3 pp." DocPartId="d3158e1457104aeab27289350aec85a0" PartId="c8fd07b8b8b34b249e79988e57f77807"/>
        <Part Type="papunktis" Nr="6.3.4" Abbr="3 pr. 6.3.4 pp." DocPartId="6679939e464a4f348a0d2ed95afbfbb2" PartId="f320277a14e34c25a3743b3a1a56db4b"/>
      </Part>
      <Part Type="papunktis" Nr="6.4" Abbr="3 pr. 6.4 pp." DocPartId="a440dd4307fd4b5eb045ee5a6f5a895d" PartId="8cd6a7f9f33944639adbc8b21ba47027">
        <Part Type="papunktis" Nr="6.4.1" Abbr="3 pr. 6.4.1 pp." DocPartId="31360a36ebf243fe92e326d5afc097df" PartId="4714dfbfd6904617ba63c695cc813745"/>
        <Part Type="papunktis" Nr="6.4.2" Abbr="3 pr. 6.4.2 pp." DocPartId="d661057f1eb742358d1490501b5b4d21" PartId="4bce0bf9f0ee4c5eb9b3830df9902085"/>
        <Part Type="papunktis" Nr="6.4.3" Abbr="3 pr. 6.4.3 pp." DocPartId="452028b759e346c3b6f235b52aa001e7" PartId="d5a0dc17eb464ee7b0bec8bb73e2b749"/>
        <Part Type="papunktis" Nr="6.4.4" Abbr="3 pr. 6.4.4 pp." DocPartId="4eb86f11c8e54b9dba356eb8d1dc2387" PartId="ba30f319b7484aa0b4d619ee568160f1"/>
      </Part>
      <Part Type="papunktis" Nr="6.5" Abbr="3 pr. 6.5 pp." DocPartId="17087d7db8a148bea161217bac24e93f" PartId="1291972b2a464dc3885cae905b720794">
        <Part Type="papunktis" Nr="6.5.1" Abbr="3 pr. 6.5.1 pp." DocPartId="29c043ef671541ce9738f2ed2f13f79a" PartId="c1ec9b9787a441c7970e2f1fd65911a6"/>
        <Part Type="papunktis" Nr="6.5.2" Abbr="3 pr. 6.5.2 pp." DocPartId="5dde7a265b0a4292b2b4f781feafec71" PartId="0e49598a5c9548dd9cc9e8df9c57892e"/>
        <Part Type="papunktis" Nr="6.5.3" Abbr="3 pr. 6.5.3 pp." DocPartId="d9910c8d73684142aff95aa935518771" PartId="74545faf57404724a2ff6db218f20bbf"/>
        <Part Type="papunktis" Nr="6.5.4" Abbr="3 pr. 6.5.4 pp." DocPartId="9af6b893c7504d18ae0a67f902049157" PartId="b8331ad86eee4aafaba5b534136dc34a"/>
        <Part Type="papunktis" Nr="6.5.5" Abbr="3 pr. 6.5.5 pp." DocPartId="09f49cc2555140e6bed9f4da7a52d858" PartId="0c748206750d476e91339b949526be44"/>
        <Part Type="papunktis" Nr="6.5.6" Abbr="3 pr. 6.5.6 pp." DocPartId="ca99112e0f754ab980cc6a64da440fcf" PartId="f64081afc54f4a4da374ca7b25137858"/>
        <Part Type="papunktis" Nr="6.5.7" Abbr="3 pr. 6.5.7 pp." DocPartId="0023295812ea4bc788cbaf79582fb134" PartId="1d30a2de7ebb41f4a432d1243cafe943"/>
        <Part Type="papunktis" Nr="6.5.8" Abbr="3 pr. 6.5.8 pp." DocPartId="d07139ef6c2e451aae061805d8fca33d" PartId="b05e99cfa5974e2abe7d4e1b5d0dd783"/>
        <Part Type="papunktis" Nr="6.5.9" Abbr="3 pr. 6.5.9 pp." DocPartId="9937a63553ab4f249770864503b61948" PartId="b1b730058fc240c3bb5bee582de823d8"/>
        <Part Type="papunktis" Nr="6.5.10" Abbr="3 pr. 6.5.10 pp." DocPartId="d4d9891c780947a1b726d06fc2383b6c" PartId="269f407871734fad9ba0b93760c72005"/>
        <Part Type="papunktis" Nr="6.5.11" Abbr="3 pr. 6.5.11 pp." DocPartId="17eb43a77b364afa91478eb76f05702a" PartId="2906e5bf71ce4faa9133336b78480acf"/>
        <Part Type="papunktis" Nr="6.5.12" Abbr="3 pr. 6.5.12 pp." DocPartId="cd0e34388b204de1911fa0e1d341b2f7" PartId="29dc1dda79ec42a78d577404802196d1"/>
        <Part Type="papunktis" Nr="6.5.13" Abbr="3 pr. 6.5.13 pp." DocPartId="1c062a5df1084d97ae78667874c9e936" PartId="9de739f005c94c25be90954e4a2eb3f6"/>
        <Part Type="papunktis" Nr="6.5.14" Abbr="3 pr. 6.5.14 pp." DocPartId="b3a4744b58934a30956ec207dda30a02" PartId="c0766571de644df7a5359339c1109853"/>
        <Part Type="papunktis" Nr="6.5.15" Abbr="3 pr. 6.5.15 pp." DocPartId="b2aded6b62f34e789a1d7ba0be8ab689" PartId="feab1951c4064111878fc98d144a64fe"/>
        <Part Type="papunktis" Nr="6.5.16" Abbr="3 pr. 6.5.16 pp." DocPartId="c2a6e4a1047d4944ba6251804f6b6d66" PartId="ab02b750d63342d78d5cfc6674d90573"/>
        <Part Type="papunktis" Nr="6.5.17" Abbr="3 pr. 6.5.17 pp." DocPartId="ba9d4fad228e4453bbf6c1fc74a5d28a" PartId="9047dc890755469c81ba1da5d3a9ada2"/>
        <Part Type="papunktis" Nr="6.5.18" Abbr="3 pr. 6.5.18 pp." DocPartId="17f1b768916a400f841582544b603189" PartId="78f71c9489a5413688e854c9c402f3f3"/>
      </Part>
    </Part>
    <Part Type="punktas" Nr="7" Abbr="3 pr. 7 p." DocPartId="e9ba7fde30c544c180c0d302ca341630" PartId="8b338c32367347869e54181b29c61753">
      <Part Type="papunktis" Nr="7.1" Abbr="3 pr. 7.1 pp." DocPartId="c4080bb252ae4c46a830aebef077772a" PartId="9345446b725345db83eb907a9e86c868"/>
      <Part Type="papunktis" Nr="7.2" Abbr="3 pr. 7.2 pp." DocPartId="3afbd49f38cb46fba3af57637b6318ba" PartId="55a5f90f6d12447a91cb40209790f0bf"/>
      <Part Type="papunktis" Nr="7.3" Abbr="3 pr. 7.3 pp." DocPartId="4112fa8aa0934de8a6fa8d8cf15e5bd3" PartId="e88708d1c896496bb83125486781bfcf">
        <Part Type="papunktis" Nr="7.3.1" Abbr="3 pr. 7.3.1 pp." DocPartId="73655d76df304a32ab0e807848c7a7f3" PartId="e80ab54767c545da9aa79637ab861854">
          <Part Type="papunktis" Nr="7.3.1.1" Abbr="7.3.1.1 pp." DocPartId="70d1cc1cead84a40b01d4302b1b7d1bd" PartId="b8d963cb7fdc477b80bb888177d6259e"/>
          <Part Type="papunktis" Nr="7.3.1.2" Abbr="3 pr. 7.3.1.2 pp." DocPartId="1c17693c6b2547b49770d4c8979af106" PartId="4a361c741200413b8b20c88d28df5f28"/>
          <Part Type="papunktis" Nr="7.3.1.3" Abbr="3 pr. 7.3.1.3 pp." DocPartId="b4b04257ceb54c268841c5a297d9584e" PartId="bf6a0ffae0c643e4b9c6b88f54116e91"/>
          <Part Type="papunktis" Nr="7.3.1.4" Abbr="3 pr. 7.3.1.4 pp." DocPartId="8833e9e222dc4b51bd857cf260104d16" PartId="f93b5904b0fb4855ae01287a24f2c6ee"/>
        </Part>
        <Part Type="papunktis" Nr="7.3.2" Abbr="3 pr. 7.3.2 pp." DocPartId="23c6bc9e7cd3431482beb4239b4ab21e" PartId="defde86302a24409b5e692e89368cf72"/>
        <Part Type="papunktis" Nr="7.3.3" Abbr="3 pr. 7.3.3 pp." DocPartId="b1207a6475544b55a89b35747910a62a" PartId="6cfcea2a045c4d9a87a15a60fdae7e95"/>
        <Part Type="papunktis" Nr="7.3.4" Abbr="3 pr. 7.3.4 pp." DocPartId="4c52f004dd4a4bad9e7982bb503dbca9" PartId="65716fe2a7144047a63ac817cba49afc"/>
        <Part Type="papunktis" Nr="7.3.5" Abbr="3 pr. 7.3.5 pp." DocPartId="9c89d872d1a34a2cbf18b9241dcb7b99" PartId="459009c4d6c047f788e54d0b36787a4e"/>
        <Part Type="papunktis" Nr="7.3.6" Abbr="3 pr. 7.3.6 pp." DocPartId="7fc2e17218ae4e0c8195c3355bc7365c" PartId="3eb56f0c2a4a43b2ba750973aee93a63"/>
      </Part>
      <Part Type="papunktis" Nr="7.4" Abbr="3 pr. 7.4 pp." DocPartId="8d579165f4b0421fad681f5d04d7ec3b" PartId="3da4dccfd651402790c4e0830abdf064">
        <Part Type="papunktis" Nr="7.4.1" Abbr="3 pr. 7.4.1 pp." DocPartId="10d35c43a9ca43f8b39e4b537f19168a" PartId="72005faeee034dad98db652261c4259d"/>
        <Part Type="papunktis" Nr="7.4.2" Abbr="3 pr. 7.4.2 pp." DocPartId="47eb7c93914c4f8a938062cfb8928808" PartId="d9927c0f34bd4016a918ae9f11f87e01">
          <Part Type="papunktis" Nr="7.4.2.1" Abbr="3 pr. 7.4.2.1 pp." DocPartId="4d796bfe76e54d5f85b798880f01b745" PartId="a8cbfadcf8fa4798b0259b8bad950e70"/>
          <Part Type="papunktis" Nr="7.4.2.2" Abbr="3 pr. 7.4.2.2 pp." DocPartId="070978dff70647188f1d0c4ab15d1251" PartId="6666ac3664b44325a1cc8848d9a7fcde"/>
          <Part Type="papunktis" Nr="7.4.2.3" Abbr="3 pr. 7.4.2.3 pp." DocPartId="443db86574494e50bff8f7ea8bc6adbb" PartId="0fe21209dc0943bfbccd60d7237f34a9"/>
        </Part>
        <Part Type="papunktis" Nr="7.4.3" Abbr="3 pr. 7.4.3 pp." DocPartId="e4f3f89b5b0e4b269338005e4769ff55" PartId="0e4402346b6740f08d0da073e88025b6">
          <Part Type="papunktis" Nr="7.4.3.1" Abbr="3 pr. 7.4.3.1 pp." DocPartId="8dad01d383a5433cb46caed4cf256eba" PartId="7794a234da7941da9f4b57cf20d26055"/>
          <Part Type="papunktis" Nr="7.4.3.2" Abbr="3 pr. 7.4.3.2 pp." DocPartId="51b2649ca71f4881890bd86daad97758" PartId="5ef6ad2d483d4f72af3afa9a2c8ecf4c"/>
        </Part>
        <Part Type="papunktis" Nr="7.4.4" Abbr="3 pr. 7.4.4 pp." DocPartId="a81427fd3a8c48468473cf3166002a87" PartId="1232e23000404c558604e1ffc1b9d20a"/>
        <Part Type="papunktis" Nr="7.4.5" Abbr="3 pr. 7.4.5 pp." DocPartId="f560aaa2003248a3b1fa679db434dc2c" PartId="b50fddbed32a4b31a761dadf278823d0"/>
        <Part Type="papunktis" Nr="7.4.6" Abbr="3 pr. 7.4.6 pp." DocPartId="7ebee57bb99947e88970ecf6a4e4f88f" PartId="90da820bafb94d34acde1c1699bf6730"/>
        <Part Type="papunktis" Nr="7.4.7" Abbr="3 pr. 7.4.7 pp." DocPartId="f807a26ea73c47ae9f42cc7083cd2760" PartId="9be24cd49c39439fb833de0bb48aa620"/>
        <Part Type="papunktis" Nr="7.4.8" Abbr="3 pr. 7.4.8 pp." DocPartId="00807a104eef4a93acc73fefafea2a98" PartId="661cb6eeed774597a7121812a2d69c50">
          <Part Type="papunktis" Nr="7.4.8.1" Abbr="3 pr. 7.4.8.1 pp." DocPartId="980370c297c14300b8061f01e7a380e2" PartId="27e060b2b0bf451f81c3260ff9bf299b"/>
          <Part Type="papunktis" Nr="7.4.8.2" Abbr="3 pr. 7.4.8.2 pp." DocPartId="71725f17b5a84e258cca6393fb302372" PartId="bfb8823c90904b54a6e214fc9f131de5"/>
        </Part>
        <Part Type="papunktis" Nr="7.4.9" Abbr="3 pr. 7.4.9 pp." DocPartId="eb94850d6a2740918dc745e64a528426" PartId="379a472da41540b0b935cfdaf461397d"/>
      </Part>
      <Part Type="papunktis" Nr="7.5" Abbr="3 pr. 7.5 pp." DocPartId="40569e68fbce4d5991f27321e0d20236" PartId="70467417e7e543989c9b213b6d482b56">
        <Part Type="papunktis" Nr="7.5.1" Abbr="3 pr. 7.5.1 pp." DocPartId="c34da2fc03274e729fa4c1974c342501" PartId="e109a98882694a3b9c6e4412c587e18f"/>
        <Part Type="papunktis" Nr="7.5.2" Abbr="3 pr. 7.5.2 pp." DocPartId="dbc2fcf49b9a4b868170e1cae7a3e3d9" PartId="9441f83dce5e421083270ba1f2aea93f"/>
        <Part Type="papunktis" Nr="7.5.3" Abbr="3 pr. 7.5.3 pp." DocPartId="963654c3b47c473696e9a077cc9cd30b" PartId="3947255b3a5a490c996d49cc6d59418b"/>
        <Part Type="papunktis" Nr="7.5.4" Abbr="3 pr. 7.5.4 pp." DocPartId="84c4812254c54e3db361d432f90c127b" PartId="43b7cc1be7f641648a082ec9158c3e08"/>
        <Part Type="papunktis" Nr="7.5.5" Abbr="3 pr. 7.5.5 pp." DocPartId="a5ffeebc297946dc8eb8890aa62b72a5" PartId="7f738c1364da4b2cb60d3406711708b3"/>
        <Part Type="papunktis" Nr="7.5.6" Abbr="3 pr. 7.5.6 pp." DocPartId="50e567ae5fdb42d1b97a9061de4ec5da" PartId="36db349fdc534544837197a7d20b46e0"/>
        <Part Type="papunktis" Nr="7.5.7" Abbr="3 pr. 7.5.7 pp." DocPartId="a87cba39d7424d3792376407898f96b0" PartId="7d26d971adb24554a9ba7dc52197bac9"/>
        <Part Type="papunktis" Nr="7.5.8" Abbr="3 pr. 7.5.8 pp." DocPartId="0492bf278e6f4fbca236fdbcda88f9f1" PartId="33f242ecf7a14eebb8b097501fd17ac6">
          <Part Type="papunktis" Nr="7.5.8.1" Abbr="3 pr. 7.5.8.1 pp." DocPartId="18cea579124d4bafaed9c2429bcbb389" PartId="6c7e714de3bc41d5a3f2e9cc7ec1c938"/>
          <Part Type="papunktis" Nr="7.5.8.2" Abbr="3 pr. 7.5.8.2 pp." DocPartId="b854d15940694a1d9f350e437a1eb58d" PartId="f3d871deef514db0a6061bc0f3ffe481"/>
          <Part Type="papunktis" Nr="7.5.8.3" Abbr="3 pr. 7.5.8.3 pp." DocPartId="2554d4b4ecbd46de9a50b6e0e7353f66" PartId="a3792828475a426a8ce195e0bc3ed7c1"/>
          <Part Type="papunktis" Nr="7.5.8.4" Abbr="3 pr. 7.5.8.4 pp." DocPartId="a3eabc53c3694d9a9b90b8e3684bd2da" PartId="c5f6560bff8b40839a0bdfc44e4acc68">
            <Part Type="papunktis" Nr="7.5.8.4.1" Abbr="3 pr. 7.5.8.4.1 pp." DocPartId="23f943474c5a4fcf97870eb2d93531ae" PartId="b66bb56d3c6d444da312a5f27fd5f013"/>
          </Part>
          <Part Type="papunktis" Nr="7.5.8.5" Abbr="3 pr. 7.5.8.5 pp." DocPartId="81cc9eb469d742b489eb730a52936fef" PartId="a923aff58479481aabfee05856d10c40"/>
          <Part Type="papunktis" Nr="7.5.8.6" Abbr="3 pr. 7.5.8.6 pp." DocPartId="4378ff28698945308483c392b596fc6d" PartId="0e76de077c694886b41599f26f257ab9"/>
          <Part Type="papunktis" Nr="7.5.8.7" Abbr="3 pr. 7.5.8.7 pp." DocPartId="751f2bbe137841e5bd02cb63a1263237" PartId="da694d91dda945c1913a54032bc96fca"/>
        </Part>
        <Part Type="papunktis" Nr="7.5.9" Abbr="3 pr. 7.5.9 pp." DocPartId="5c3464db0eab4fb39f9ecfea895f4353" PartId="ef6dd2a8f85e4ee3aa6ca73cff4cd3d1"/>
        <Part Type="papunktis" Nr="7.5.10" Abbr="3 pr. 7.5.10 pp." DocPartId="c2fde4d1e89144a2816a15bbbac4ea44" PartId="7ca4dd3493924ad6b22c192f063745ba"/>
        <Part Type="papunktis" Nr="7.5.11" Abbr="3 pr. 7.5.11 pp." DocPartId="2e01c77fb22549f3982632a0fdd49318" PartId="2adbca525d2c4a4195ce545a9f691284"/>
        <Part Type="papunktis" Nr="7.5.12" Abbr="3 pr. 7.5.12 pp." DocPartId="c1c7ce69ec8647aabb179f8aa77125e4" PartId="5a5e8ee8107f4c46ad363b495aef6e62">
          <Part Type="papunktis" Nr="7.5.12.1" Abbr="3 pr. 7.5.12.1 pp." DocPartId="75be1a2c90b44bd99b51d1261f6e7076" PartId="4879cbf281af4b06bafe75726d052523"/>
          <Part Type="papunktis" Nr="7.5.12.2" Abbr="3 pr. 7.5.12.2 pp." DocPartId="7f709c7af51849c6a114f0ebe4382155" PartId="4e64ac56768d4ebdab797f6dea9558bc"/>
        </Part>
      </Part>
    </Part>
    <Part Type="punktas" Nr="8" Abbr="3 pr. 8 p." DocPartId="3feb2bcc8b8d43898aabfe18d6eb6406" PartId="22b60f193d6d41ddbf36a89cb9114cee">
      <Part Type="papunktis" Nr="8.1" Abbr="3 pr. 8.1 pp." DocPartId="8b62e988ffa64fd8b9fee1edb5ae6560" PartId="cd74ea01c4f649759e428f62a823cd56">
        <Part Type="papunktis" Nr="8.1.1" Abbr="3 pr. 8.1.1 pp." DocPartId="a40d037fcfbe45afad5b45e0d5b43007" PartId="649df987e0b74068bb2ffad7d2389a01"/>
        <Part Type="papunktis" Nr="8.1.2" Abbr="3 pr. 8.1.2 pp." DocPartId="14dbe0aba97f42a98f258bbd35aeec17" PartId="33dd8cc22bf945f79043b3bd106b8942"/>
        <Part Type="papunktis" Nr="8.1.3" Abbr="3 pr. 8.1.3 pp." DocPartId="aba0c8d67e8c4e2a9f1e1e8c67024d66" PartId="8c2f9fdad8484839973f894d6b51b184"/>
        <Part Type="papunktis" Nr="8.1.4" Abbr="3 pr. 8.1.4 pp." DocPartId="681dc45be69f4703a4bd678e18575dd3" PartId="c20c8985a47f4bfa916f412eab7784f6"/>
        <Part Type="papunktis" Nr="8.1.5" Abbr="3 pr. 8.1.5 pp." DocPartId="28d471ff203548e8bb5310cf88db1da2" PartId="afbdcbb00bbe4276aebe82e9a05c97b4"/>
        <Part Type="papunktis" Nr="8.1.6" Abbr="3 pr. 8.1.6 pp." DocPartId="1730b279d03d40b7b9398ea8e4298a25" PartId="92bf63b427a54886aa3cb0f47d4de699"/>
      </Part>
      <Part Type="papunktis" Nr="8.2" Abbr="3 pr. 8.2 pp." DocPartId="e5f6abbc12754871a3561027d7bf55b2" PartId="dbda757245ba4ed3a31595b8d43e0684">
        <Part Type="papunktis" Nr="8.2.1" Abbr="3 pr. 8.2.1 pp." DocPartId="46614bfb846547aba2f7d076ccdfe0b9" PartId="ee878fc17336424da16aa4fea297a243"/>
        <Part Type="papunktis" Nr="8.2.2" Abbr="3 pr. 8.2.2 pp." DocPartId="caa43e7348d74fb0b8f4755d9678c51e" PartId="8c300c17fd89484682fa6118880e9098"/>
        <Part Type="papunktis" Nr="8.2.3" Abbr="3 pr. 8.2.3 pp." DocPartId="2ba5a27326234c3e8a401672e11fc2fd" PartId="8ca5f5818100463cabab5192a0613cb7"/>
        <Part Type="papunktis" Nr="8.2.4" Abbr="3 pr. 8.2.4 pp." DocPartId="b646ccae594b4a23b301f787fdd0feb2" PartId="fa3ed0722f9742719da43a8e665dccfd"/>
        <Part Type="papunktis" Nr="8.2.5" Abbr="3 pr. 8.2.5 pp." DocPartId="da8393d1309a489b9fee0afb15a64918" PartId="e503b62ab13a4eccacb0b48e6b40be53"/>
        <Part Type="papunktis" Nr="8.2.6" Abbr="3 pr. 8.2.6 pp." DocPartId="3717b44a719e48e59da5222791ba8c33" PartId="6ec7926b7587472fae283fabcd3d06e4"/>
        <Part Type="papunktis" Nr="8.2.7" Abbr="3 pr. 8.2.7 pp." DocPartId="a0b39356fa1d4294aac8bc106406221f" PartId="c2b762a477ac424ab4503358cab839cb"/>
        <Part Type="papunktis" Nr="8.2.8" Abbr="3 pr. 8.2.8 pp." DocPartId="f8484c4f53354691b39deac3f5bd3019" PartId="900ea6336d9e42ae895b1dca398b739c"/>
        <Part Type="papunktis" Nr="8.2.9" Abbr="3 pr. 8.2.9 pp." DocPartId="4b7ee2363e3b4009b5b979880edace10" PartId="8652d1d9d29b4dd4a53a78e251cfb029"/>
        <Part Type="papunktis" Nr="8.2.10" Abbr="3 pr. 8.2.10 pp." DocPartId="d6a6c0c98c594284850d59768b41fa5f" PartId="57fda6bc645e473c998dcb1412e5f0ca"/>
        <Part Type="papunktis" Nr="8.2.11" Abbr="3 pr. 8.2.11 pp." DocPartId="064e0a9bbc274a2cab6a1ebb4a454f58" PartId="9c8e3eef0acb4286bdf7b5aa8361994a"/>
      </Part>
      <Part Type="papunktis" Nr="8.3" Abbr="3 pr. 8.3 pp." DocPartId="9201763f2ffc4e04a3851e20c7ed0f8b" PartId="89483f2df04c42568b71af155a5e6267">
        <Part Type="papunktis" Nr="8.3.1" Abbr="3 pr. 8.3.1 pp." DocPartId="d74b4a0a0b9d48ef80657fe0a2ae923a" PartId="465f0b3f0edd434d81cf102e3ca97487"/>
        <Part Type="papunktis" Nr="8.3.2" Abbr="3 pr. 8.3.2 pp." DocPartId="bf1b58939f86442d8666b01a14c171af" PartId="4487779c96e6423496f54b0dc3fab471"/>
        <Part Type="papunktis" Nr="8.3.3" Abbr="3 pr. 8.3.3 pp." DocPartId="b53669682a75419e97cc7f81af0372b6" PartId="1dfae4a616b54d4f8225920a8b8d6b55"/>
        <Part Type="papunktis" Nr="8.3.4" Abbr="3 pr. 8.3.4 pp." DocPartId="347fcf6d23e54564bbc7ec144fb1d46b" PartId="e2b5a579cdf141b4a4ad0d6844e216ff"/>
        <Part Type="papunktis" Nr="8.3.5" Abbr="3 pr. 8.3.5 pp." DocPartId="301d58ea8a61426cad03420ce414ed8e" PartId="679e59820617481c88522817a916d9c4">
          <Part Type="papunktis" Nr="8.3.5.1" Abbr="3 pr. 8.3.5.1 pp." DocPartId="e5bb7f4223114746b6646244aed816e7" PartId="71eddda163734167ac0860728971ede2"/>
          <Part Type="papunktis" Nr="8.3.5.2" Abbr="3 pr. 8.3.5.2 pp." DocPartId="42fa12109f4f4af7a615c31072f1ca9a" PartId="7ff5fbd3afbb47a99b9f6bd8ee9e8260"/>
          <Part Type="papunktis" Nr="8.3.5.3" Abbr="3 pr. 8.3.5.3 pp." DocPartId="9206f0f175424eae806c66b91550dc5d" PartId="c127689c55844711bba0e076023aefb0"/>
          <Part Type="papunktis" Nr="8.3.5.4" Abbr="3 pr. 8.3.5.4 pp." DocPartId="df0bdba0430544bd8b126bfad9a0fbf4" PartId="4852a35c415a43f7a3e4a0eb96211b5b"/>
        </Part>
        <Part Type="papunktis" Nr="8.3.6" Abbr="3 pr. 8.3.6 pp." DocPartId="831b34389eb847e9a950b11ba64a08c4" PartId="936cc12955964dc88cc0e31181c36314">
          <Part Type="papunktis" Nr="8.3.6.1" Abbr="3 pr. 8.3.6.1 pp." DocPartId="cbe58b083cf94c8ea592935ce71e11f0" PartId="351d240876ef4233861746bbe734dbf0"/>
          <Part Type="papunktis" Nr="8.3.6.2" Abbr="3 pr. 8.3.6.2 pp." DocPartId="cd2bf6e04a3c482fbe7c10b5e3ccb1fe" PartId="76a7c64529894553882eb4540dc0009e"/>
          <Part Type="papunktis" Nr="8.3.6.3" Abbr="3 pr. 8.3.6.3 pp." DocPartId="6851fa38a2674b328ca83c89c52df952" PartId="29fad153f1f84b97a823212e46698687"/>
        </Part>
        <Part Type="papunktis" Nr="8.3.7" Abbr="3 pr. 8.3.7 pp." DocPartId="223711ddef6449e78e2db0e09789b5e0" PartId="bc56eb33837e403882f17e1e449fca11"/>
        <Part Type="papunktis" Nr="8.3.8" Abbr="3 pr. 8.3.8 pp." DocPartId="0e4cc878c3ed4f0089aa8e22a0d05077" PartId="b43d5d9f77094504b5d9ea1250f5bf95">
          <Part Type="papunktis" Nr="8.3.8.1" Abbr="3 pr. 8.3.8.1 pp." DocPartId="512b1a58b3ca4810a5cd2770a84ef2fa" PartId="b7c1f0514f8841c6ac73acf8caaaa729"/>
          <Part Type="papunktis" Nr="8.3.8.2" Abbr="3 pr. 8.3.8.2 pp." DocPartId="df98e56ff0664de887f7d33791847c62" PartId="57fca3214b2440b2b61f40095ac9eb7e">
            <Part Type="papunktis" Nr="8.3.8.2.1" Abbr="3 pr. 8.3.8.2.1 pp." DocPartId="8cfed5bbc4714465a32d87dfb2bc9cc4" PartId="5c88fc1d45904dde91efc35f1243fd31"/>
          </Part>
          <Part Type="papunktis" Nr="8.3.8.3" Abbr="3 pr. 8.3.8.3 pp." DocPartId="67be27ab82224809821cf66e46358577" PartId="d3b1b980405b4a8994af239c41b822bc"/>
          <Part Type="papunktis" Nr="8.3.8.4" Abbr="3 pr. 8.3.8.4 pp." DocPartId="352a9f564f514f1ba8de5ad15327581b" PartId="879df8f02e3946629956f87afd58b921"/>
          <Part Type="papunktis" Nr="8.3.8.5" Abbr="3 pr. 8.3.8.5 pp." DocPartId="2271caaeb3f84538bc238ec34eedd63f" PartId="f4ec548f5aa949e1aa5fe5f3932cfd5a">
            <Part Type="papunktis" Nr="8.3.8.5.1" Abbr="3 pr. 8.3.8.5.1 pp." DocPartId="861f6e6381c744ab88552f0ab7e1cc9b" PartId="3d8d10b9e9fe44a08ea5300127320970"/>
            <Part Type="papunktis" Nr="8.3.8.5.2" Abbr="3 pr. 8.3.8.5.2 pp." DocPartId="00199e5a96e14b179f6c45eeb89ee24e" PartId="f6d044e44e4641ccbe72af3af5b10c6b"/>
          </Part>
          <Part Type="papunktis" Nr="8.3.8.6" Abbr="3 pr. 8.3.8.6 pp." DocPartId="3378b06859574308a90429ab1ca97389" PartId="1e4d39762a7d465b886431c9ddc8d58a">
            <Part Type="papunktis" Nr="8.3.8.6.1" Abbr="3 pr. 8.3.8.6.1 pp." DocPartId="d3aec25f23214785aa5150b4e665d548" PartId="dbda89a5c52c47969fe61816fbc424ab"/>
            <Part Type="papunktis" Nr="8.3.8.6.2" Abbr="3 pr. 8.3.8.6.2 pp." DocPartId="f3e3973c8df1488db874197dbb163614" PartId="dc836bf7d74348ef8b84735e3bf9e186"/>
            <Part Type="papunktis" Nr="8.3.8.6.3" Abbr="3 pr. 8.3.8.6.3 pp." DocPartId="e573ae9935d14a7983a72d3ab35e1dc3" PartId="a4a0aeb73751405eb9cde6c6a630661b"/>
          </Part>
          <Part Type="papunktis" Nr="8.3.8.7" Abbr="3 pr. 8.3.8.7 pp." DocPartId="089d51888f544f8c827cb9d49befe0bf" PartId="43473ae11c6e4ec98260598573eb32b4">
            <Part Type="papunktis" Nr="8.3.8.7.1" Abbr="3 pr. 8.3.8.7.1 pp." DocPartId="f509492f7e554beaa3740c22cff1e280" PartId="bd21ebf0dab3462aa48dcd53f693f296"/>
          </Part>
          <Part Type="papunktis" Nr="8.3.8.8" Abbr="3 pr. 8.3.8.8 pp." DocPartId="c60110e047754ef8a38f801dd0baa408" PartId="a5f5a7518dc443229ac37f58197676b9"/>
          <Part Type="papunktis" Nr="8.3.8.9" Abbr="3 pr. 8.3.8.9 pp." DocPartId="d3ca04761d274503a832262bdc6d608f" PartId="975f37775d9b44f889014f82f2ff2ef8"/>
          <Part Type="papunktis" Nr="8.3.8.10" Abbr="3 pr. 8.3.8.10 pp." DocPartId="cc2fa8c3377145d28358a873cf66c3ff" PartId="5fdbd6c836d14e95814a7d551d2b2351"/>
          <Part Type="papunktis" Nr="8.3.8.11" Abbr="3 pr. 8.3.8.11 pp." DocPartId="29a5166cf83f4b0599b2d2bed986c27a" PartId="4408cd40876542908c409d81acc3d0cb"/>
          <Part Type="papunktis" Nr="8.3.8.12" Abbr="3 pr. 8.3.8.12 pp." DocPartId="e8f01dcee39f491490a03259ef54931d" PartId="62d8195d4cf147d4b7b04f9bd6afcd09"/>
        </Part>
      </Part>
      <Part Type="papunktis" Nr="8.4" Abbr="3 pr. 8.4 pp." DocPartId="4db944cc94e0488e83b7a5ddf718a6cf" PartId="c5c8424baab94cea8347cb2e0f8273b9">
        <Part Type="papunktis" Nr="8.4.1" Abbr="3 pr. 8.4.1 pp." DocPartId="5a9eae2e73f34448aaeeb6c770f063b4" PartId="cd5ba7c3a7304a379be7e1fc91c44328"/>
        <Part Type="papunktis" Nr="8.4.2" Abbr="3 pr. 8.4.2 pp." DocPartId="f52ebb457007447fbbee964da01f97fc" PartId="39b39ebf1aea44638ba4684514b4410a"/>
        <Part Type="papunktis" Nr="8.4.3" Abbr="3 pr. 8.4.3 pp." DocPartId="6e7ba59ac94a443797881602633bd998" PartId="7ef2088a2b6342d193df5347d81e2d3b"/>
        <Part Type="papunktis" Nr="8.4.4" Abbr="3 pr. 8.4.4 pp." DocPartId="20785bfa8c7d48fd83b4582d8f4b578e" PartId="4a558dbe72a04a78b3edd6c75c45a2ca"/>
        <Part Type="papunktis" Nr="8.4.5" Abbr="3 pr. 8.4.5 pp." DocPartId="a9b1dde340714774908c2660ee6ad19e" PartId="dd3b8cbec8ae4866af69ca17f03db8cb"/>
        <Part Type="papunktis" Nr="8.4.6" Abbr="3 pr. 8.4.6 pp." DocPartId="a488f3bd078f49c9a7680f8230853b41" PartId="eff70ea052c34c3fb7ec0700ef6977db"/>
        <Part Type="papunktis" Nr="8.4.7" Abbr="3 pr. 8.4.7 pp." DocPartId="afc30ba0cf32497a8f1cbcfbf2e06002" PartId="282170101bf24695982b92269d0e75ed"/>
        <Part Type="papunktis" Nr="8.4.8" Abbr="3 pr. 8.4.8 pp." DocPartId="196cf241466046e9bbbaf25a258af7a6" PartId="4361b5fdb61d478f880f692b858dee74"/>
        <Part Type="papunktis" Nr="8.4.9" Abbr="3 pr. 8.4.9 pp." DocPartId="24d685c8b58d4f7cbcadae573feda3c9" PartId="709d48c491914e1dba20c24489d97bb0">
          <Part Type="papunktis" Nr="8.4.9.1" Abbr="3 pr. 8.4.9.1 pp." DocPartId="38055186b8d94fc0bec4a2c2361b8f15" PartId="89ddc35e25e542a0bd833a71e683101e"/>
          <Part Type="papunktis" Nr="8.4.9.2" Abbr="3 pr. 8.4.9.2 pp." DocPartId="295b87d9875746c1babd612374651773" PartId="143382d24df241a9b21cae27871a2e93"/>
          <Part Type="papunktis" Nr="8.4.9.3" Abbr="3 pr. 8.4.9.3 pp." DocPartId="c1bef0d5b2e14c79976906d5682b519f" PartId="76079371788f467da5f07631a1443c20"/>
        </Part>
      </Part>
      <Part Type="papunktis" Nr="8.5" Abbr="3 pr. 8.5 pp." DocPartId="cd4441a773cf4dc292d422811ae153f7" PartId="89259d5d719d46ff9bbb8e21a78a3001">
        <Part Type="papunktis" Nr="8.5.1" Abbr="3 pr. 8.5.1 pp." DocPartId="8a04705f124c4c14827d601a114221d5" PartId="d7418b3673404faeb281478184a689d7"/>
        <Part Type="papunktis" Nr="8.5.2" Abbr="3 pr. 8.5.2 pp." DocPartId="c58c4d20920245c08f9653761db16716" PartId="ffc1a3b6cc65458fb01a5cc035476c83"/>
        <Part Type="papunktis" Nr="8.5.3" Abbr="3 pr. 8.5.3 pp." DocPartId="8cfa5d438655499a892e3833966db6cc" PartId="41202a17394e46d4a9bb0def7482bee1"/>
        <Part Type="papunktis" Nr="8.5.4" Abbr="3 pr. 8.5.4 pp." DocPartId="1f9f432d45004116b3a030338bf230f5" PartId="b0c5450120234675b8d073b92a624307"/>
        <Part Type="papunktis" Nr="8.5.5" Abbr="3 pr. 8.5.5 pp." DocPartId="0c80e15326d14afebd22694f273dbf28" PartId="0bbb05ad0ae04db084d68d679edf18e1"/>
        <Part Type="papunktis" Nr="8.5.6" Abbr="3 pr. 8.5.6 pp." DocPartId="2dd647f754874905b4339ba0321e5728" PartId="456099aea7d5496da3a62e62e849018d"/>
        <Part Type="papunktis" Nr="8.5.7" Abbr="3 pr. 8.5.7 pp." DocPartId="a946ef6180fe449c859f08540e26dda0" PartId="89d959d1563e4211875ddb2e69937ff7"/>
        <Part Type="papunktis" Nr="8.5.8" Abbr="3 pr. 8.5.8 pp." DocPartId="8fde7a9d09804b6da1849da8c6a32e72" PartId="92a1499084024296bff45a70a27fc616"/>
        <Part Type="papunktis" Nr="8.5.9" Abbr="3 pr. 8.5.9 pp." DocPartId="d9f7ce02a66f4efa9ea21bb5268b98c4" PartId="7eda162a6c19471185b7367623c41f1b"/>
      </Part>
      <Part Type="papunktis" Nr="8.6" Abbr="3 pr. 8.6 pp." DocPartId="c0ba0dfa7af84791b11cf6bc98c3892c" PartId="3e08eff709b54856a75a21ed83b02e3c">
        <Part Type="papunktis" Nr="8.6.1" Abbr="3 pr. 8.6.1 pp." DocPartId="583684c7ffa64999bcb6c0487590c1d4" PartId="5998ab92091843b3b775ba467b4cb5aa"/>
        <Part Type="papunktis" Nr="8.6.2" Abbr="3 pr. 8.6.2 pp." DocPartId="5e3ffaebc17e498fa9f77821eb956cd6" PartId="af5b13709c8a49408a9ea781035c3038"/>
        <Part Type="papunktis" Nr="8.6.3" Abbr="3 pr. 8.6.3 pp." DocPartId="48996caf82a34f09b02843f17e5688b8" PartId="779cf2e7b58f4d8a859176bbb95daf90"/>
        <Part Type="papunktis" Nr="8.6.4" Abbr="3 pr. 8.6.4 pp." DocPartId="177a811c06214cd6ad5ba2b97a831f78" PartId="9b336fc27bc14975ba663e740077315c"/>
        <Part Type="papunktis" Nr="8.6.5" Abbr="3 pr. 8.6.5 pp." DocPartId="19125fd80d9048768efb10fd34456869" PartId="143a5288b3e14815b310008b785b6e3b"/>
        <Part Type="papunktis" Nr="8.6.6" Abbr="3 pr. 8.6.6 pp." DocPartId="9bf606247c8f4f1b9495c1bf10030eef" PartId="c05633e2a25147a68b09d44b44da7278"/>
      </Part>
      <Part Type="papunktis" Nr="8.7" Abbr="3 pr. 8.7 pp." DocPartId="5cfc04c87bf748cb8b47bb640721db69" PartId="6b948e016db242a7b4cefd17ab7d668a">
        <Part Type="papunktis" Nr="8.7.1" Abbr="3 pr. 8.7.1 pp." DocPartId="f6c6a6c7bf6248498be52288728e5343" PartId="88dc9e23d195433d8ea906357f39520a">
          <Part Type="papunktis" Nr="8.7.1.1" Abbr="3 pr. 8.7.1.1 pp." DocPartId="d4a7760077104d9d93f778f335aee147" PartId="3959719cdf264b7fb540edc9b294b16f">
            <Part Type="papunktis" Nr="8.7.1.1.1" Abbr="3 pr. 8.7.1.1.1 pp." DocPartId="776cf11f99cf4a47a796eb6fb8336d88" PartId="3ea5993846eb46d3b5b565e584334f4e"/>
            <Part Type="papunktis" Nr="8.7.1.1.2" Abbr="3 pr. 8.7.1.1.2 pp." DocPartId="cf1d88162e394ba0b5da035ddc7092cf" PartId="0b5c0c9379bc48098a3ab8fe46faca46"/>
            <Part Type="papunktis" Nr="8.7.1.1.3" Abbr="3 pr. 8.7.1.1.3 pp." DocPartId="b86c43720a124e16bd0efb5fc1a1be42" PartId="05ad765544714605a8b1758cf610688d"/>
            <Part Type="papunktis" Nr="8.7.1.1.4" Abbr="3 pr. 8.7.1.1.4 pp." DocPartId="ed3da8a839c34f479f74ec54413ecd91" PartId="1d7c8297378d4a368093414859f229d0"/>
          </Part>
          <Part Type="papunktis" Nr="8.7.1.2" Abbr="3 pr. 8.7.1.2 pp." DocPartId="2ef03dc4902e49808087d4676ee27e31" PartId="1fa95dc8e7514839a31ec704d26763bd">
            <Part Type="papunktis" Nr="8.7.1.2.1" Abbr="3 pr. 8.7.1.2.1 pp." DocPartId="31e47495d9d14c898b0740998c3886dc" PartId="771109b078a7416eac13121125e0c568"/>
            <Part Type="papunktis" Nr="8.7.1.2.2" Abbr="3 pr. 8.7.1.2.2 pp." DocPartId="8f21bf5d67d848c487adbc80049aaa4b" PartId="14dfbbaf3c5a4f3d851a027b4deb5774"/>
          </Part>
        </Part>
        <Part Type="papunktis" Nr="8.7.2" Abbr="3 pr. 8.7.2 pp." DocPartId="ce8aeb29a5bb426384fcbc17f97420c4" PartId="b440087784904613a92522571408281a"/>
        <Part Type="papunktis" Nr="8.7.3" Abbr="3 pr. 8.7.3 pp." DocPartId="2df9e457df594b689bb1f889a027ba2d" PartId="c9c74798fb9a42ff9e598730b2ad991f"/>
      </Part>
      <Part Type="papunktis" Nr="8.8" Abbr="3 pr. 8.8 pp." DocPartId="fc680b740adc4fb69e63db15ed105ae1" PartId="4d51cb0580d24727a790ff630902dd5b"/>
      <Part Type="papunktis" Nr="8.9" Abbr="3 pr. 8.9 pp." DocPartId="fc47c7fa87bf4b82bb21534bcfccad20" PartId="ae1d00206e8740c2a90bdf819914c257">
        <Part Type="papunktis" Nr="8.9.1" Abbr="3 pr. 8.9.1 pp." DocPartId="b4a4e8fca32442aea1b2a31c8d174d07" PartId="10ed9bf5979a405baf224ec7bef3094f"/>
        <Part Type="papunktis" Nr="8.9.2" Abbr="3 pr. 8.9.2 pp." DocPartId="485b810dd9af4c8f981849a767fd385f" PartId="199732ee318d4105b6aa275004546967"/>
        <Part Type="papunktis" Nr="8.9.3" Abbr="3 pr. 8.9.3 pp." DocPartId="c724767871ed4db292397f13ce44e492" PartId="3c95888aa04d485c95b912e712972850"/>
        <Part Type="papunktis" Nr="8.9.4" Abbr="3 pr. 8.9.4 pp." DocPartId="38238b88635941a89a24ecc0fa22f954" PartId="5b5cd75163ef4e27afffdc0c3df5319f"/>
        <Part Type="papunktis" Nr="8.9.5" Abbr="3 pr. 8.9.5 pp." DocPartId="75cdca3e3ced4754824949a4cabd3d3b" PartId="c5496c0dc405420c88561ae7ec60d930"/>
        <Part Type="papunktis" Nr="8.9.6" Abbr="3 pr. 8.9.6 pp." DocPartId="665e2c79c4864e4ba916cb1abfa7ac8a" PartId="25350f1a30124a20a062beb92370e3ca"/>
        <Part Type="papunktis" Nr="8.9.7" Abbr="3 pr. 8.9.7 pp." DocPartId="7360e4f5c6bb4201afb5ffb0aae1e565" PartId="501d7c98a967481d8cc90ff1934e2847">
          <Part Type="papunktis" Nr="8.9.7.1" Abbr="3 pr. 8.9.7.1 pp." DocPartId="34847d989b294b1ca711ca90b98c2011" PartId="ff76772d9a8d4bd0a1a6cff09939d291"/>
          <Part Type="papunktis" Nr="8.9.7.2" Abbr="3 pr. 8.9.7.2 pp." DocPartId="a111db7b61d7485d823ec651b27f5176" PartId="09009cd13baf40beaa1c4575f3a6515c"/>
          <Part Type="papunktis" Nr="8.9.7.3" Abbr="3 pr. 8.9.7.3 pp." DocPartId="976b5f6a7db8458597ef231d406cee04" PartId="1f68b24b386c40daaff3226249efc809"/>
          <Part Type="papunktis" Nr="8.9.7.4" Abbr="3 pr. 8.9.7.4 pp." DocPartId="b8588e7db8d94fbc9fd6d570c9cae175" PartId="be505fcb5eb74069ae42a60b57b3db7f"/>
          <Part Type="papunktis" Nr="8.9.7.5" Abbr="3 pr. 8.9.7.5 pp." DocPartId="2778ee6ebc7d453eae3f3286f5ceeece" PartId="1e2c8511dc8f45feab3190991effe47f"/>
          <Part Type="papunktis" Nr="8.9.7.6" Abbr="3 pr. 8.9.7.6 pp." DocPartId="82dbaff9227346cd94cc09212ca24d01" PartId="238072f816d0498daff680fe4a156585"/>
        </Part>
      </Part>
    </Part>
    <Part Type="punktas" Nr="9" Abbr="3 pr. 9 p." DocPartId="43cf6796807847e6bb9dcd3ffa8fa2d6" PartId="c7fcf33e96bf4f4497ee9c69c08d4fe3">
      <Part Type="papunktis" Nr="9.1" Abbr="3 pr. 9.1 pp." DocPartId="f7cf0f6cde264ee199bb8831c9397bed" PartId="29614bc8cd6743c18a763f3dd2e9a94b">
        <Part Type="papunktis" Nr="9.1.1" Abbr="3 pr. 9.1.1 pp." DocPartId="4292613fda514f5485f991e2c2220d61" PartId="5c5ea3bc603a442e9d76b131fe5e2b0a"/>
        <Part Type="papunktis" Nr="9.1.2" Abbr="3 pr. 9.1.2 pp." DocPartId="0f525bb6993248feaa14f72715841640" PartId="1672d4f9d5ad47afb87b80c9b8f72c20"/>
        <Part Type="papunktis" Nr="9.1.3" Abbr="3 pr. 9.1.3 pp." DocPartId="eaafbbf36a6c4251bfef7b6d488a0bf5" PartId="d3d5d33f730a49d18dbb03909f5efb02"/>
        <Part Type="papunktis" Nr="9.1.4" Abbr="3 pr. 9.1.4 pp." DocPartId="647af1495af64b7aaa7d3f64f08239cf" PartId="b31c59fd2d804650bfa291cdab5f6833"/>
        <Part Type="papunktis" Nr="9.1.5" Abbr="3 pr. 9.1.5 pp." DocPartId="58bf91795c8148339ecf2ca6170649a8" PartId="ba4fe12678634a02bafdffc50c01a8ea"/>
        <Part Type="papunktis" Nr="9.1.6" Abbr="3 pr. 9.1.6 pp." DocPartId="46cd7ae8f97e411bbde6c24600e027d4" PartId="2e6322a5ec9c43bf80714b0e6d6fbbb3"/>
        <Part Type="papunktis" Nr="9.1.7" Abbr="3 pr. 9.1.7 pp." DocPartId="05d195984cfc450582d7277442a4ffa7" PartId="0c46ee97d9a746c3bcb2de48c19514b0"/>
        <Part Type="papunktis" Nr="9.1.8" Abbr="3 pr. 9.1.8 pp." DocPartId="2ba93c498cf14b578e569ac2d9b9e571" PartId="876d4bdf0c1b40b5892ef4065b117d70"/>
        <Part Type="papunktis" Nr="9.1.9" Abbr="3 pr. 9.1.9 pp." DocPartId="0bd9f23760be4be2be1f80723da5704f" PartId="66e13e5fe84b4b12bfba783491c88e19"/>
        <Part Type="papunktis" Nr="9.1.10" Abbr="3 pr. 9.1.10 pp." DocPartId="4a915b21b4df467d8c92255edc4c2846" PartId="9ed7bbd9680b4b46812037838fbda0b8"/>
        <Part Type="papunktis" Nr="9.1.11" Abbr="3 pr. 9.1.11 pp." DocPartId="cb58a834a8d14ea3892ccd3d5cfb5572" PartId="28cf5759b4d944a687aed1abfdb92695"/>
        <Part Type="papunktis" Nr="9.1.12" Abbr="3 pr. 9.1.12 pp." DocPartId="f94de703180345efb34600ded3488c81" PartId="86e7cc94457545889f5c1ee840343abd">
          <Part Type="papunktis" Nr="9.1.12.1" Abbr="3 pr. 9.1.12.1 pp." DocPartId="8743159f22734473963a6bb1dfc7757b" PartId="5dcb25b7aa144a27ba7deb588464f412"/>
          <Part Type="papunktis" Nr="9.1.12.2" Abbr="3 pr. 9.1.12.2 pp." DocPartId="b1cadc42a9974144a4534e7743e400f7" PartId="4ecf5779837c449ab21987eb548ae549"/>
        </Part>
      </Part>
      <Part Type="papunktis" Nr="9.2" Abbr="3 pr. 9.2 pp." DocPartId="d4fbe8ca352a450281da4fcdd8f1ee8d" PartId="8dd22a62145c44bd9615ac7917670443">
        <Part Type="papunktis" Nr="9.2.1" Abbr="3 pr. 9.2.1 pp." DocPartId="e2fff3ab880942f5bf096473fa710fad" PartId="f2ffc3c8aa6845ec929f9471a6eb5b8c"/>
        <Part Type="papunktis" Nr="9.2.2" Abbr="3 pr. 9.2.2 pp." DocPartId="88558e2ffe1a4db289791d1a5fa148f5" PartId="1d54d040041449b2a3bd3583cb23bf0d"/>
        <Part Type="papunktis" Nr="9.2.3" Abbr="3 pr. 9.2.3 pp." DocPartId="49b6ad3e31da4038a4b9edcfb3fdcc12" PartId="7f3f3aa0ee0f48cb9bba0c9d9c9916a2"/>
        <Part Type="papunktis" Nr="9.2.4" Abbr="3 pr. 9.2.4 pp." DocPartId="3492eecfe6904cb09e7eee98fa177149" PartId="30d0d9c59ae749999221a53346b08dbb"/>
        <Part Type="papunktis" Nr="9.2.5" Abbr="3 pr. 9.2.5 pp." DocPartId="4755dc49f85e4cec982dc84c55e5fa10" PartId="3408061c2a944e01863068900c2767de"/>
        <Part Type="papunktis" Nr="9.2.6" Abbr="3 pr. 9.2.6 pp." DocPartId="944e3c1edbb24810b41a7fd57f05ed9d" PartId="fead359b0a95432ab1cc4aa38c7693cd"/>
      </Part>
      <Part Type="papunktis" Nr="9.3" Abbr="3 pr. 9.3 pp." DocPartId="f78b2a33904b4087b0c43fb2106ce368" PartId="1fa93d9b0e224c4684346854c63753d1">
        <Part Type="papunktis" Nr="9.3.1" Abbr="3 pr. 9.3.1 pp." DocPartId="8530bd31a5204fb289917f6fb46899ac" PartId="b5c8311ae38248fdbc3c88f72fba298c"/>
        <Part Type="papunktis" Nr="9.3.2" Abbr="3 pr. 9.3.2 pp." DocPartId="ded7e9be8e014a118ba6789cdab4207e" PartId="0dcd8b5112a24362b56f3edcdb8a38bb"/>
        <Part Type="papunktis" Nr="9.3.3" Abbr="3 pr. 9.3.3 pp." DocPartId="753d12187e284360b78529aa0d42a3c2" PartId="2246a00bdd2d415493e3e4eb4798680f"/>
        <Part Type="papunktis" Nr="9.3.4" Abbr="3 pr. 9.3.4 pp." DocPartId="9132bbe673f54a3abb012c6411925914" PartId="9c52d8e7397844568eea7621c27f8674"/>
        <Part Type="papunktis" Nr="9.3.5" Abbr="3 pr. 9.3.5 pp." DocPartId="8dd4dcd4c809466bbf60b87bf168b5da" PartId="cebd6ee272e849bd8f6a887d7004c33d"/>
        <Part Type="papunktis" Nr="9.3.6" Abbr="3 pr. 9.3.6 pp." DocPartId="2ee56c0e5b854cc480af642287d3b0c9" PartId="84bb4360b0e54ac6ba95a458b19431b8"/>
        <Part Type="papunktis" Nr="9.3.7" Abbr="3 pr. 9.3.7 pp." DocPartId="eebaf1d8eeb345dd856e2a21af7fbbdd" PartId="a77038a611ae45aba3f7c80cfbeba0e0">
          <Part Type="papunktis" Nr="9.3.7.1" Abbr="3 pr. 9.3.7.1 pp." DocPartId="45b504b3d2d040afbd23c08df43de756" PartId="cba14143121f4b5e8d68e0ac2a882f6e"/>
          <Part Type="papunktis" Nr="9.3.7.2" Abbr="3 pr. 9.3.7.2 pp." DocPartId="2e012663c3f345f49972a1b44688ab35" PartId="fba1d2ab020140f186b55b19f16af084"/>
          <Part Type="papunktis" Nr="9.3.7.3" Abbr="3 pr. 9.3.7.3 pp." DocPartId="c1a74fe33d524877ae4cd9b49a4fa9ea" PartId="79689a8fe21f42718aa2be57b876a1a0"/>
          <Part Type="papunktis" Nr="9.3.7.4" Abbr="3 pr. 9.3.7.4 pp." DocPartId="681d94deeba943f891f24914417fd211" PartId="04986edff0b840388a28d5b6c81cba57"/>
          <Part Type="papunktis" Nr="9.3.7.5" Abbr="3 pr. 9.3.7.5 pp." DocPartId="92869295fc57488c86961bad9d8937ea" PartId="569f1f14f1844ceab8ccdbe4ebc51f8f"/>
          <Part Type="papunktis" Nr="9.3.7.6" Abbr="3 pr. 9.3.7.6 pp." DocPartId="47b4a440b2964570a25d8ab10303229d" PartId="faf29a37664944fcbed7bed340e10999"/>
        </Part>
      </Part>
      <Part Type="papunktis" Nr="9.4" Abbr="3 pr. 9.4 pp." DocPartId="296328f27e5d42799c41d2c06754eeaf" PartId="5c3415722e03412aa72ab9b0cfdad190">
        <Part Type="papunktis" Nr="9.4.1" Abbr="3 pr. 9.4.1 pp." DocPartId="000fc50e0bfc47afb19597f9f85e715f" PartId="f79771592c3449209f596376325441bb"/>
        <Part Type="papunktis" Nr="9.4.2" Abbr="3 pr. 9.4.2 pp." DocPartId="7d1af68003054d25b73a6c0ba8d8cc2e" PartId="c1a26d1f6dfa462fa599f1898a575a9e"/>
        <Part Type="papunktis" Nr="9.4.3" Abbr="3 pr. 9.4.3 pp." DocPartId="5ec8f3cfc5da48b4b719e2841616bd6a" PartId="3257dfd00eeb4a0faf9b2e8b332648ae"/>
        <Part Type="papunktis" Nr="9.4.4" Abbr="3 pr. 9.4.4 pp." DocPartId="5c3a8be29b7647e4b6baaafee587a043" PartId="c96bd424dbfc44cba02d4b909ea7534d"/>
        <Part Type="papunktis" Nr="9.4.5" Abbr="3 pr. 9.4.5 pp." DocPartId="75216c719bac43eaae8f88523d3262f1" PartId="4f44ffed10af470aaf2d4db42c786a9f"/>
        <Part Type="papunktis" Nr="9.4.6" Abbr="3 pr. 9.4.6 pp." DocPartId="281dc4805d494ebc820e6c8e9f0328a3" PartId="777e8af8dc4c4eaaaf6e0dd6e9ebedc2"/>
        <Part Type="papunktis" Nr="9.4.7" Abbr="3 pr. 9.4.7 pp." DocPartId="db8585a536374567abb38fdd5c3857e3" PartId="4252cd41d1e340a7a09da81e826fe19a"/>
        <Part Type="papunktis" Nr="9.4.8" Abbr="3 pr. 9.4.8 pp." DocPartId="63385a60bf4c438a9623f96624bd7b06" PartId="c71209d1668d40d5945692fa5d35a022"/>
        <Part Type="papunktis" Nr="9.4.9" Abbr="3 pr. 9.4.9 pp." DocPartId="67ed755f5b924edd9e47a3beb921b33e" PartId="cc5bbcbbf0c642359cdf738907714972"/>
        <Part Type="papunktis" Nr="9.4.10" Abbr="3 pr. 9.4.10 pp." DocPartId="8c1f4c24bc554481806813d9a4fb3d89" PartId="97be3304d5724485998053b54fd5279e"/>
        <Part Type="papunktis" Nr="9.4.11" Abbr="3 pr. 9.4.11 pp." DocPartId="eca2d06c7a7c41f5a03bca823f81b3eb" PartId="546ddc8d207f48c7b91f46a564ab6034"/>
        <Part Type="papunktis" Nr="9.4.12" Abbr="3 pr. 9.4.12 pp." DocPartId="8d38b5d1dcce452ca0524df73d8ce5d3" PartId="f8c0cb4b489c4977a0bcce4810951781"/>
        <Part Type="papunktis" Nr="9.4.13" Abbr="3 pr. 9.4.13 pp." DocPartId="27df7c4c250346238cf2ffdd82be75bf" PartId="9a60a969b5d445b785d80d074add1f47"/>
        <Part Type="papunktis" Nr="9.4.14" Abbr="3 pr. 9.4.14 pp." DocPartId="bbe4917305b844f286c6f78b9801b859" PartId="d58d9c79bb5d42efa8311bef4e43e8d4"/>
      </Part>
      <Part Type="papunktis" Nr="9.5" Abbr="3 pr. 9.5 pp." DocPartId="3df1072b7bec4ba2825ec16d4cf5923a" PartId="f6ea953f4891479181de9a5aaaba5c19">
        <Part Type="papunktis" Nr="9.5.1" Abbr="3 pr. 9.5.1 pp." DocPartId="d001cc68114747fa8f98579485ecfe1b" PartId="2c30713aa73b4dca89795c7f63ded29c">
          <Part Type="papunktis" Nr="9.5.1.1" Abbr="3 pr. 9.5.1.1 pp." DocPartId="9eec4f05841e4755acabdedc91d3dc79" PartId="e3c729ac84cf4fc7a157a3b9bd91e7eb"/>
          <Part Type="papunktis" Nr="9.5.1.2" Abbr="3 pr. 9.5.1.2 pp." DocPartId="a16a2d14e7e8436e8f5f6c60a3b31bfd" PartId="51556d87dc4347d7ab4284fbba877190"/>
        </Part>
        <Part Type="papunktis" Nr="9.5.2" Abbr="3 pr. 9.5.2 pp." DocPartId="ca20d31250dc4bcbb24e8f111af5d849" PartId="93c809d8b2924e65974cca495f1116ec"/>
        <Part Type="papunktis" Nr="9.5.3" Abbr="3 pr. 9.5.3 pp." DocPartId="e80b07dcb9d4448bb18caf00e12c65e7" PartId="159ead431acf469c92f98ea969c8fc93"/>
      </Part>
      <Part Type="papunktis" Nr="9.6" Abbr="3 pr. 9.6 pp." DocPartId="cd3768cc5408405a98bb973b40d49b16" PartId="9d02188a56914768aca7df8e38ba4fac">
        <Part Type="papunktis" Nr="9.6.1" Abbr="3 pr. 9.6.1 pp." DocPartId="653f9b5a2124491e89f1f39ac9c701ad" PartId="af3447ac3a7840859004952c53242ff5"/>
        <Part Type="papunktis" Nr="9.6.2" Abbr="3 pr. 9.6.2 pp." DocPartId="01b805d94d2a4e16bc04aa749d648668" PartId="de3f27fdd4fd4ae782b05422547893a4">
          <Part Type="papunktis" Nr="9.6.2.1" Abbr="3 pr. 9.6.2.1 pp." DocPartId="82779f0904c040fb8178fec6e39b9967" PartId="021fc7873942492ebf38d84c0189297f"/>
        </Part>
        <Part Type="papunktis" Nr="9.6.3" Abbr="3 pr. 9.6.3 pp." DocPartId="8ce942a72c0f47b0912928c60b1f4de2" PartId="8534abdf2bfb45208bf3e434b6c7f702"/>
        <Part Type="papunktis" Nr="9.6.4" Abbr="3 pr. 9.6.4 pp." DocPartId="cf925f6b6de34cb79c5f5c2dd81261ca" PartId="ef771e74a798451392f46f6fc3a0d0df"/>
        <Part Type="papunktis" Nr="9.6.5" Abbr="3 pr. 9.6.5 pp." DocPartId="beed1525e1cf4c40bb8f6b16d13770f1" PartId="9f10caacc802416ba702c0670573d116"/>
        <Part Type="papunktis" Nr="9.6.6" Abbr="3 pr. 9.6.6 pp." DocPartId="4289078031234a238b511209ac322d6f" PartId="f13554de4c0a4fe4836e231b5870e6ed"/>
        <Part Type="papunktis" Nr="9.6.7" Abbr="3 pr. 9.6.7 pp." DocPartId="34ff39cc672c44cc9b52749a7d25ce43" PartId="009858be0ce3477eb8920c456ae7418d"/>
        <Part Type="papunktis" Nr="9.6.8" Abbr="3 pr. 9.6.8 pp." DocPartId="4e1498d92db042e1b6097bd7e7ff4a99" PartId="1e8d13452f684da6a0d68087b9b5d94f"/>
        <Part Type="papunktis" Nr="9.6.9" Abbr="3 pr. 9.6.9 pp." DocPartId="f13872a83b3149cc9497883790eedb15" PartId="ecb23966db3142f4abb6f2dfcf4f7dce">
          <Part Type="papunktis" Nr="9.6.9.1" Abbr="3 pr. 9.6.9.1 pp." DocPartId="999780b2d6644bfcbfe669525679ad46" PartId="782eda9af4704d978d3c1082ada39e2d">
            <Part Type="papunktis" Nr="9.6.9.1.1" Abbr="3 pr. 9.6.9.1.1 pp." DocPartId="246c8b451b9e40748a3bb70bb4dbb96a" PartId="e7a9b36300094cc39a7bf8fc6772a408"/>
          </Part>
          <Part Type="papunktis" Nr="9.6.9.2" Abbr="3 pr. 9.6.9.2 pp." DocPartId="8b97be53990b4320aed9e2953b9a29b8" PartId="8af73f31dee84dcb94f6770d4ca405d9"/>
          <Part Type="papunktis" Nr="9.6.9.3" Abbr="3 pr. 9.6.9.3 pp." DocPartId="d08c295b5dd74805a877640aec5616c7" PartId="c509aa860b7348e48b55353e2d4bb695"/>
        </Part>
      </Part>
      <Part Type="papunktis" Nr="9.7" Abbr="3 pr. 9.7 pp." DocPartId="11571295879b4aa2b228e11d5f7caf4b" PartId="7c94522deb0c4c829a1533dbd830d33b">
        <Part Type="papunktis" Nr="9.7.1" Abbr="3 pr. 9.7.1 pp." DocPartId="9b2572b5bb2647c1ba0b91ea4e34067a" PartId="059faa2610d443a38859d5923fe19878"/>
        <Part Type="papunktis" Nr="9.7.2" Abbr="3 pr. 9.7.2 pp." DocPartId="699e853ffb914448b6d733ec39c17266" PartId="69fddc72f1064a3eb905d2c938665c5f"/>
        <Part Type="papunktis" Nr="9.7.3" Abbr="3 pr. 9.7.3 pp." DocPartId="9de174d135eb488b92d489ca4573cba7" PartId="3ab710362dd34071acd97a6d08237fe0"/>
        <Part Type="papunktis" Nr="9.7.4" Abbr="3 pr. 9.7.4 pp." DocPartId="be5def061de34eab883c39362ed798a0" PartId="24bb9eda25134feb9c5a770a0a1c2edc"/>
        <Part Type="papunktis" Nr="9.7.5" Abbr="3 pr. 9.7.5 pp." DocPartId="ce61ce52bd8d4dcd86c9fa2b3d5b8e9b" PartId="34097414676242b985d2faefee914c47"/>
        <Part Type="papunktis" Nr="9.7.6" Abbr="3 pr. 9.7.6 pp." DocPartId="2a0d02ca495443348ba819f51e183678" PartId="ce400554869748bf866035711d0ad29b"/>
        <Part Type="papunktis" Nr="9.7.7" Abbr="3 pr. 9.7.7 pp." DocPartId="e8f335fa456342bf9fe05cdfe0789fc8" PartId="6bcb6d4055f246d39bacb7b07df6807f"/>
        <Part Type="papunktis" Nr="9.7.8" Abbr="3 pr. 9.7.8 pp." DocPartId="f3194f482b934daead3d96d735afed87" PartId="2b689be4445f48b5b5c4c013c2745c9b"/>
        <Part Type="papunktis" Nr="9.7.9" Abbr="3 pr. 9.7.9 pp." DocPartId="fa6845bda6db4dab8b84914a1c30bcc1" PartId="1a7348af651b4547ac2564c1621deed8"/>
      </Part>
      <Part Type="papunktis" Nr="9.8" Abbr="3 pr. 9.8 pp." DocPartId="499654c5a00544afa06d7f543414d105" PartId="c8965a2ea7374efcb9b7921f0fa4cd14">
        <Part Type="papunktis" Nr="9.8.1" Abbr="3 pr. 9.8.1 pp." DocPartId="e4e53ca93fea4b05ba8009c3fae2440c" PartId="531c5abd80f846f19c37d327e9807dd0"/>
        <Part Type="papunktis" Nr="9.8.2" Abbr="3 pr. 9.8.2 pp." DocPartId="2100dfab5e1f4a15a13017134d0a54b4" PartId="89a05969524e4f98aa97e15f39459c43"/>
        <Part Type="papunktis" Nr="9.8.3" Abbr="3 pr. 9.8.3 pp." DocPartId="d8684f76d68c460eafa34012d2c20d2b" PartId="4736cc3c01854d94a0e548d955051540"/>
        <Part Type="papunktis" Nr="9.8.4" Abbr="3 pr. 9.8.4 pp." DocPartId="83c235664a3845e09c72e24b26ed2857" PartId="970682dd791d46b2b70d8f9b7a51cc84"/>
        <Part Type="papunktis" Nr="9.8.5" Abbr="3 pr. 9.8.5 pp." DocPartId="90503e1460ab4247b46c35aabd4e816f" PartId="f999af43d72147d985f1734151273e1d"/>
      </Part>
      <Part Type="papunktis" Nr="9.9" Abbr="3 pr. 9.9 pp." DocPartId="d74956e3140b46a2bf6a5fca6208e0f8" PartId="f53461edd6ca4ac092aa09bb0d7ca676">
        <Part Type="papunktis" Nr="9.9.1" Abbr="3 pr. 9.9.1 pp." DocPartId="89cacc2fbb9e422b91657ec703777ade" PartId="6a469177ca0849bbb63a633d1f5029f0">
          <Part Type="papunktis" Nr="9.9.1.1" Abbr="3 pr. 9.9.1.1 pp." DocPartId="622a04db3f1b45e18ddcd5a2a41c0fd4" PartId="f35e32178e214217aa2e8ee148054651">
            <Part Type="papunktis" Nr="9.9.1.1.1" Abbr="3 pr. 9.9.1.1.1 pp." DocPartId="7ebe495832f04540ac4b1ff78e311691" PartId="d75f0afc6db4489d9c5f94a8151e7a43"/>
            <Part Type="papunktis" Nr="9.9.1.1.2" Abbr="3 pr. 9.9.1.1.2 pp." DocPartId="d47ea70d6f1c471581bd525f268ca064" PartId="63967ae9b9964d8f9816c7487e4ba23a"/>
            <Part Type="papunktis" Nr="9.9.1.1.3" Abbr="3 pr. 9.9.1.1.3 pp." DocPartId="8e2bd18d7e63452497c5f2e295fd4f67" PartId="100a5c5d71094f20bd2eedaeadbea74f"/>
            <Part Type="papunktis" Nr="9.9.1.1.4" Abbr="3 pr. 9.9.1.1.4 pp." DocPartId="eab58d8469094bc4bb9b74f29304f90f" PartId="dbc031ac7e784877adbae0da8ff14308"/>
          </Part>
          <Part Type="papunktis" Nr="9.9.1.2" Abbr="3 pr. 9.9.1.2 pp." DocPartId="d34cf88fb5d441c09f90ff2131a68289" PartId="2badec057f4143eb83e32ac97c17243d">
            <Part Type="papunktis" Nr="9.9.1.2.1" Abbr="3 pr. 9.9.1.2.1 pp." DocPartId="374dea1af6e2452ab76aee1e8408c847" PartId="16e108d0128f4f7aa78b73731dae090f"/>
            <Part Type="papunktis" Nr="9.9.1.2.2" Abbr="3 pr. 9.9.1.2.2 pp." DocPartId="4b979d7a770f47e4a04dfabff143d258" PartId="0bf5cb7606f24e23b495ee525bf0d9f2"/>
          </Part>
        </Part>
        <Part Type="papunktis" Nr="9.9.2" Abbr="3 pr. 9.9.2 pp." DocPartId="70e04f6f39f848f189c711bddfb00f87" PartId="c4c7cc70a7da49d69821498db3816bb3"/>
        <Part Type="papunktis" Nr="9.9.3" Abbr="3 pr. 9.9.3 pp." DocPartId="1ac33eb953624936a5e954f9c4e45a0c" PartId="4581e97c11f8465d910d8af78086f0b0"/>
      </Part>
      <Part Type="papunktis" Nr="9.10" Abbr="3 pr. 9.10 pp." DocPartId="a2ba59dad6e84aa8a625737fc4223583" PartId="49d44723f58b46a98d34cbff322fa256">
        <Part Type="papunktis" Nr="9.10.1" Abbr="3 pr. 9.10.1 pp." DocPartId="b2aa9a73e81948e19e36e395db8d179b" PartId="d3fa84ee91f74864916fcee0da1103f8"/>
        <Part Type="papunktis" Nr="9.10.2" Abbr="3 pr. 9.10.2 pp." DocPartId="d8d5b618c93844c5967c9c4202d68d9d" PartId="282faf0a7e68427d9e06d698594724a2"/>
        <Part Type="papunktis" Nr="9.10.3" Abbr="3 pr. 9.10.3 pp." DocPartId="1b4775493c124e1ca413d64ae041219c" PartId="99ab0fa355d94e128c113e1e1f38b7af"/>
        <Part Type="papunktis" Nr="9.10.4" Abbr="3 pr. 9.10.4 pp." DocPartId="a5a341d3477c4b769ecfc4ec7a052540" PartId="f4b84b35ffce482eb606427466c4521a"/>
        <Part Type="papunktis" Nr="9.10.5" Abbr="3 pr. 9.10.5 pp." DocPartId="5e815fac2c0e4d85bb6de9637ecbe0f7" PartId="2263fa8264b54e0c8ed849fce43111be"/>
        <Part Type="papunktis" Nr="9.10.6" Abbr="3 pr. 9.10.6 pp." DocPartId="cdd04dd291f345d48881031ddbe07ecb" PartId="02df53e288d94cd3929be3abf9149fd9"/>
        <Part Type="papunktis" Nr="9.10.7" Abbr="3 pr. 9.10.7 pp." DocPartId="c6b24e56e23646cb9cd87abd554c8b40" PartId="3fc64816ff8246c496805991ce57b1d0">
          <Part Type="papunktis" Nr="9.10.7.1" Abbr="3 pr. 9.10.7.1 pp." DocPartId="80fe11a9afe340d88fadb67a6fb5c9d8" PartId="571dfde1594b4ed4b446ee19519084de"/>
          <Part Type="papunktis" Nr="9.10.7.2" Abbr="3 pr. 9.10.7.2 pp." DocPartId="6cad4bd5229e4809b1584132db26b1a1" PartId="b274589fbb454794b766206d08afe62a"/>
        </Part>
        <Part Type="papunktis" Nr="9.10.8" Abbr="3 pr. 9.10.8 pp." DocPartId="e95e1137f06e4140865002fdacb4e537" PartId="554234d6e0c14c698d4172822a8459e9"/>
        <Part Type="papunktis" Nr="9.10.9" Abbr="3 pr. 9.10.9 pp." DocPartId="1bfb9580c8194f708fd68bf9de376c15" PartId="01d8d81acc214951ae4465e6d59480b7"/>
        <Part Type="papunktis" Nr="9.10.10" Abbr="3 pr. 9.10.10 pp." DocPartId="4f5a298845d545df89d629292942352d" PartId="a4c5afd1f5124fd885c66f49c44f0500"/>
        <Part Type="papunktis" Nr="9.10.11" Abbr="3 pr. 9.10.11 pp." DocPartId="1219d84198b74203ac63cf0d98f6af66" PartId="5837ec6f4efe4619be95eac4086de4f4"/>
        <Part Type="papunktis" Nr="9.10.12" Abbr="3 pr. 9.10.12 pp." DocPartId="bc1966f241d84bb7800e480723d19399" PartId="b8383cd8799a45be9a1d8439ed804f1a"/>
        <Part Type="papunktis" Nr="9.10.13" Abbr="3 pr. 9.10.13 pp." DocPartId="a0e76cd9f64b4ad09268eeb5cec481c4" PartId="58fd4f2828ed45f49128225acb16e127"/>
        <Part Type="papunktis" Nr="9.10.14" Abbr="3 pr. 9.10.14 pp." DocPartId="efd782b435b34d4d8c27271abf2c53cb" PartId="d4e17357c5914d339c707bfff6920455"/>
        <Part Type="papunktis" Nr="9.10.15" Abbr="3 pr. 9.10.15 pp." DocPartId="6ea329a4c791461588da4d226c446dab" PartId="0d10da56529e49708c87e97cdebff79d"/>
        <Part Type="papunktis" Nr="9.10.16" Abbr="3 pr. 9.10.16 pp." DocPartId="3f7217848a5643c794ca9dd8672df578" PartId="cc2f349a2d61417d8bc5901543f4028e">
          <Part Type="papunktis" Nr="9.10.16.1" Abbr="3 pr. 9.10.16.1 pp." DocPartId="a880203d663f4d57b836f6cbd072f1fd" PartId="5b0450619477421ba98cecfd2218fade"/>
          <Part Type="papunktis" Nr="9.10.16.2" Abbr="3 pr. 9.10.16.2 pp." DocPartId="45ffff560e6444818ee32e56ba57f249" PartId="1d5f13648ba64c0697503203fcb9954e"/>
          <Part Type="papunktis" Nr="9.10.16.3" Abbr="3 pr. 9.10.16.3 pp." DocPartId="f4cd38aa1fe342ee8c38e952e2f68cd1" PartId="0ab2578b2bad44df859d760c7ca59ddf"/>
          <Part Type="papunktis" Nr="9.10.16.4" Abbr="3 pr. 9.10.16.4 pp." DocPartId="a6f15d5e2fc04ab3a483cef398bcfce3" PartId="bc6a4739d51a4c189eede45b463ac97a"/>
          <Part Type="papunktis" Nr="9.10.16.5" Abbr="3 pr. 9.10.16.5 pp." DocPartId="c21a2a1f78104eaba420f6bf0320216a" PartId="ab30ca5e0bb647ac9c4e24efdc0beea1">
            <Part Type="papunktis" Nr="9.10.16.5.1" Abbr="3 pr. 9.10.16.5.1 pp." DocPartId="c3d3e2a201424277b792c63dd373c8b1" PartId="9a53086a97184a5f82a9008f5a72045d"/>
            <Part Type="papunktis" Nr="9.10.16.5.2" Abbr="3 pr. 9.10.16.5.2 pp." DocPartId="164013ab21394e5bb0d1950d85a366e9" PartId="8f36496ab57e43c3a3b3107980939b4f"/>
            <Part Type="papunktis" Nr="9.10.16.5.3" Abbr="3 pr. 9.10.16.5.3 pp." DocPartId="11bc2246638f431e9002f3bf72927da6" PartId="4f8b45db7ad34130a5c1dc320884beea"/>
          </Part>
        </Part>
        <Part Type="papunktis" Nr="9.10.17" Abbr="3 pr. 9.10.17 pp." DocPartId="d19346e193434474a5a34d77f7ff14c4" PartId="f11a6f58ca784992a56b37464e4b69a3"/>
        <Part Type="papunktis" Nr="9.10.18" Abbr="3 pr. 9.10.18 pp." DocPartId="4a32cc4a9b724333aba824b5a125b812" PartId="9d56c9894e41414d887005a30374caf6">
          <Part Type="papunktis" Nr="9.10.18.1" Abbr="3 pr. 9.10.18.1 pp." DocPartId="dac560f1b3824585a6aac868a10a93ed" PartId="14713a73310649f8bf6c4720a971e241"/>
          <Part Type="papunktis" Nr="9.10.18.2" Abbr="3 pr. 9.10.18.2 pp." DocPartId="984e694e92254c4183587a862e006415" PartId="9fa5ea2b68b04eaba075cf7ba59584cd"/>
          <Part Type="papunktis" Nr="9.10.18.3" Abbr="3 pr. 9.10.18.3 pp." DocPartId="1b8e455d3fcf4a30811ba91a5c3f0fb7" PartId="61574616d0f94c5cb8916bcf8d2d8a5e"/>
          <Part Type="papunktis" Nr="9.10.18.4" Abbr="3 pr. 9.10.18.4 pp." DocPartId="c56e8eb4292c4f4c9f81bbf17d111485" PartId="de6490b5901d4df6b5db6d6720065922"/>
          <Part Type="papunktis" Nr="9.10.18.5" Abbr="3 pr. 9.10.18.5 pp." DocPartId="7f1fd2b152624b79b2119fd31f26335b" PartId="e499af750cf346e3a8a1130e1a78bb37">
            <Part Type="papunktis" Nr="9.10.18.5.1" Abbr="3 pr. 9.10.18.5.1 pp." DocPartId="05377ee0ec5e45a0887d1432a8603a67" PartId="dc298c0c2969486798cdb7905cf05d83"/>
            <Part Type="papunktis" Nr="9.10.18.5.2" Abbr="3 pr. 9.10.18.5.2 pp." DocPartId="b84faec046084b3ca8e265323dd95f67" PartId="7aeae1a0de5741e881b90f9f8bfa0ab2"/>
          </Part>
          <Part Type="papunktis" Nr="9.10.18.6" Abbr="3 pr. 9.10.18.6 pp." DocPartId="76246ac173a545489b771a35e2d382fa" PartId="51c5ea381ef849678cccca803d365673">
            <Part Type="papunktis" Nr="9.10.18.6.1" Abbr="3 pr. 9.10.18.6.1 pp." DocPartId="e78c985960c248ed85596279835e7640" PartId="7f4d47225e4843caab3e123a1893600f"/>
            <Part Type="papunktis" Nr="9.10.18.6.2" Abbr="3 pr. 9.10.18.6.2 pp." DocPartId="6f71f8576bb44d30a7ce65aa1a5015b3" PartId="98645066eeaf4e12b8f75d5abca37113"/>
          </Part>
          <Part Type="papunktis" Nr="9.10.18.7" Abbr="3 pr. 9.10.18.7 pp." DocPartId="75d01dd72f9f42b59358a64e65c9096f" PartId="17450915caa44704826a773495dd6088">
            <Part Type="papunktis" Nr="9.10.18.7.1" Abbr="3 pr. 9.10.18.7.1 pp." DocPartId="97d6b9a4da4f476f87f23c20f5c9d79e" PartId="894f548fcaf64aa587fb624d3b01021c"/>
            <Part Type="papunktis" Nr="9.10.18.7.2" Abbr="3 pr. 9.10.18.7.2 pp." DocPartId="f960b57e12f24712af9d5872ed26869f" PartId="9b8c07d8c4814093ab2f07c31ffe9131">
              <Part Type="papunktis" Nr="9.10.18.7.2.1" Abbr="3 pr. 9.10.18.7.2.1 pp." DocPartId="7d9893b77969436e9bc2f7b7971ce802" PartId="a7048605807c421fa04dbd63cc638b32"/>
              <Part Type="papunktis" Nr="9.10.18.7.2.2" Abbr="3 pr. 9.10.18.7.2.2 pp." DocPartId="c6341df5bf52419484cc2a739656ef65" PartId="b07c91b5c92f476b86475e0ebaa6183b"/>
            </Part>
            <Part Type="papunktis" Nr="9.10.18.7.3" Abbr="3 pr. 9.10.18.7.3 pp." DocPartId="a6b2670600e148f48e30bb219dd7f61e" PartId="74c4309e6ce64a56bb690e32a65b72ce"/>
            <Part Type="papunktis" Nr="9.10.18.7.4" Abbr="3 pr. 9.10.18.7.4 pp." DocPartId="e1a948eae15c4a38951d9b5d10b74fdf" PartId="becdc98711c3452eb39a84bdd3290f7e"/>
            <Part Type="papunktis" Nr="9.10.18.7.5" Abbr="3 pr. 9.10.18.7.5 pp." DocPartId="74926080579d4bed8d14a563a4cf43b5" PartId="0a91ecf5c8eb488fbf52b908445901b0"/>
            <Part Type="papunktis" Nr="9.10.18.7.6" Abbr="3 pr. 9.10.18.7.6 pp." DocPartId="f629a3b5ee0f43a58cdbc33b0c46464d" PartId="075cf96cea8b415c8562de3afc332359"/>
            <Part Type="papunktis" Nr="9.10.18.7.7" Abbr="3 pr. 9.10.18.7.7 pp." DocPartId="45046add4b5f4e878922793653059081" PartId="697c4b6f51aa40f3b81f8a4d2be5634f"/>
          </Part>
          <Part Type="papunktis" Nr="9.10.18.8" Abbr="3 pr. 9.10.18.8 pp." DocPartId="f4eef0505c5749c99381a6d76b54fece" PartId="7562e6658c004ce09f017ceae662fd69">
            <Part Type="papunktis" Nr="9.10.18.8.1" Abbr="3 pr. 9.10.18.8.1 pp." DocPartId="c7f5b28adba74d44b6f4bceaaa32517a" PartId="5fd206f4fe934556b2e6572e0480fc91"/>
            <Part Type="papunktis" Nr="9.10.18.8.2" Abbr="3 pr. 9.10.18.8.2 pp." DocPartId="76a75332fe4f45ddb7a82e2cfeb2d77c" PartId="420aa5711f48431386dc2204c656d38a"/>
            <Part Type="papunktis" Nr="9.10.18.8.3" Abbr="3 pr. 9.10.18.8.3 pp." DocPartId="634d79b2644c4eeeabfa1632f5e1106b" PartId="abca5270e1784c57accc460ea9db4e7f"/>
          </Part>
          <Part Type="papunktis" Nr="9.10.18.9" Abbr="3 pr. 9.10.18.9 pp." DocPartId="274b1adc82744e4595ae9bd897e7678b" PartId="0fe46e356de44c20ba4672ccaee28b02"/>
        </Part>
      </Part>
    </Part>
    <Part Type="punktas" Nr="10" Abbr="3 pr. 10 p." DocPartId="a5d3ff47e88e47c1922c48a589bca010" PartId="8567b310b3244f50b7f742e7848b3e3b">
      <Part Type="papunktis" Nr="10.1" Abbr="3 pr. 10.1 pp." DocPartId="57a944df0d98497799bcec223ecbabda" PartId="31c0ac1ceb794eb0bda7a811dd0ceae2">
        <Part Type="papunktis" Nr="10.1.1" Abbr="3 pr. 10.1.1 pp." DocPartId="9ca4ddfd877c4696ab3d1c931c65db94" PartId="24cdd6a15e6b41a8922670b756f847a8">
          <Part Type="papunktis" Nr="10.1.1.1" Abbr="3 pr. 10.1.1.1 pp." DocPartId="b52642cdde6a4499933ffd02200b25c1" PartId="8f2197c2cc8e49db840a4733b1089fff"/>
          <Part Type="papunktis" Nr="10.1.1.2" Abbr="3 pr. 10.1.1.2 pp." DocPartId="e96017cf4ad349d7a445797f8185f733" PartId="8d6c26125fd84f9da13998f7420c98b7"/>
          <Part Type="papunktis" Nr="10.1.1.3" Abbr="3 pr. 10.1.1.3 pp." DocPartId="8ae5c48a2a93476490dd728464807d1c" PartId="3ff30cf1a751457c8ac5ba935ec310b7"/>
          <Part Type="papunktis" Nr="10.1.1.4" Abbr="3 pr. 10.1.1.4 pp." DocPartId="0c13c701056a4f19a4ffbb615f6cb2cb" PartId="c04e9b2535004261b5ff397f289b0034"/>
          <Part Type="papunktis" Nr="10.1.1.5" Abbr="3 pr. 10.1.1.5 pp." DocPartId="a471ec802f1548bc952768a97f1b5474" PartId="0a101358d07d40cdb4144547295db4b7"/>
        </Part>
        <Part Type="papunktis" Nr="10.1.2" Abbr="3 pr. 10.1.2 pp." DocPartId="0b8bb77e727a4a7fbae931e1b79971a3" PartId="68db6cf276714d82b1a6eb0c3ef55258"/>
      </Part>
      <Part Type="papunktis" Nr="10.2" Abbr="3 pr. 10.2 pp." DocPartId="2628882380f3418cb93c96c1d141c575" PartId="57c12da572c8486d9880ea846f0aca72">
        <Part Type="papunktis" Nr="10.2.1" Abbr="3 pr. 10.2.1 pp." DocPartId="ac3d33cbc15740d08286d01d351c3375" PartId="967777e7a0b748c69e059fb4f96eff23"/>
        <Part Type="papunktis" Nr="10.2.2" Abbr="3 pr. 10.2.2 pp." DocPartId="e3c54757d5824bea9c6eabdb22431f0f" PartId="de9d1a85ae6a4603803de5589d810126"/>
        <Part Type="papunktis" Nr="10.2.3" Abbr="3 pr. 10.2.3 pp." DocPartId="0685add7bdc24797aa13d929a59b2be6" PartId="f46e1345377441c6abc3aa5a5c54c9fc"/>
        <Part Type="papunktis" Nr="10.2.4" Abbr="3 pr. 10.2.4 pp." DocPartId="64de30e9da4a4d7c913e26ac8e084ed3" PartId="23c3c1eb39d24cf7b3bdebcbd6957db3"/>
        <Part Type="papunktis" Nr="10.2.5" Abbr="3 pr. 10.2.5 pp." DocPartId="dd009b562f9b481796c8733894fc3d1c" PartId="f7a8a2d0739240c2a5a763a54327fc0f"/>
        <Part Type="papunktis" Nr="10.2.6" Abbr="3 pr. 10.2.6 pp." DocPartId="deafc771a961477f8a2521401a8a4c08" PartId="4f73fc5dcd7e4dde889e5a6a6b2bd207"/>
        <Part Type="papunktis" Nr="10.2.7" Abbr="3 pr. 10.2.7 pp." DocPartId="09ef507e80914959b02b53c3e3b3b986" PartId="5daa54a20624497980a28920eff87dbb">
          <Part Type="papunktis" Nr="10.2.7.1" Abbr="3 pr. 10.2.7.1 pp." DocPartId="1fb827eaa2fe40c5ad7dbed4d2c7fb1e" PartId="fb5bff14072d43d6b707bcacb476ce74"/>
        </Part>
      </Part>
      <Part Type="papunktis" Nr="10.3" Abbr="3 pr. 10.3 pp." DocPartId="c4dd4ae2899349eb831c30a840c1f4e0" PartId="87d8dac383e24526ad7d7e6c5d32ab1f"/>
      <Part Type="papunktis" Nr="10.4" Abbr="3 pr. 10.4 pp." DocPartId="f5cf0a64615e49eaaacedbc1eca7e334" PartId="de468c4bca0f4701ac63cec2fa68a0a9"/>
      <Part Type="papunktis" Nr="10.5" Abbr="3 pr. 10.5 pp." DocPartId="3ab69878e2694a66a9fa51bcd4234583" PartId="07ece60295fe487dbc8ec3c0d0d8935b">
        <Part Type="papunktis" Nr="10.5.1" Abbr="3 pr. 10.5.1 pp." DocPartId="28ec016d1f854e579fc711aff7752300" PartId="1e998c17e3cd4f739d41b3923c3dedca"/>
        <Part Type="papunktis" Nr="10.5.2" Abbr="3 pr. 10.5.2 pp." DocPartId="9955e27dba4d47dc902e8530dfc806fa" PartId="1847d33791a34f2f97fde80f00a20ead"/>
        <Part Type="papunktis" Nr="10.5.3" Abbr="3 pr. 10.5.3 pp." DocPartId="100c154d74cc4d58bd373597b10f88a0" PartId="04463c2359e4432daa286892a46c4e06"/>
      </Part>
      <Part Type="papunktis" Nr="10.6" Abbr="3 pr. 10.6 pp." DocPartId="2b42c7994c084822a1969197149c4ec8" PartId="877e0ec6b8b44c5b949eb03458c7335f"/>
      <Part Type="papunktis" Nr="10.7" Abbr="3 pr. 10.7 pp." DocPartId="5f523acbdd034e94a5815e9759b9e0b7" PartId="4c1534209d4844129d7106fb41cde089"/>
      <Part Type="papunktis" Nr="10.8" Abbr="3 pr. 10.8 pp." DocPartId="720e461eec464b668422592f923a3507" PartId="3a73ef375a2c4f69af1bbfd7926f1d2f">
        <Part Type="papunktis" Nr="10.8.1" Abbr="3 pr. 10.8.1 pp." DocPartId="3d8325bbd65d4dba9d192c1827f62ef9" PartId="314c443632f3414285facf7ddd738576"/>
        <Part Type="papunktis" Nr="10.8.2" Abbr="3 pr. 10.8.2 pp." DocPartId="f15c0297b7de4e40bb05b5796e4420d8" PartId="53ea122375dd4ef5ae83f62b330c9ef9"/>
        <Part Type="papunktis" Nr="10.8.3" Abbr="3 pr. 10.8.3 pp." DocPartId="6dc7dd085f8f4f3ea27b7349e1b7f83c" PartId="88dc21b3de0e4396807492e8daaa308e"/>
      </Part>
      <Part Type="papunktis" Nr="10.9" Abbr="3 pr. 10.9 pp." DocPartId="b6aada4eeabc462891955de810b7a01c" PartId="1f16cf33d9644eac893531ac1b4be74d">
        <Part Type="papunktis" Nr="10.9.1" Abbr="3 pr. 10.9.1 pp." DocPartId="7fc4036f5b3c4f65a1dbbaaa98e846b7" PartId="64c34533e35d460b92f0efce19a8143d"/>
        <Part Type="papunktis" Nr="10.9.2" Abbr="3 pr. 10.9.2 pp." DocPartId="8714cec26fae4685a5434350ad90c2d7" PartId="02906fe88408436982635639c5a2b94c"/>
      </Part>
    </Part>
    <Part Type="punktas" Nr="11" Abbr="3 pr. 11 p." DocPartId="d00cf32790324990a49c83468e3187fa" PartId="5b5d3c848daf46a3baad8efef1a70783">
      <Part Type="papunktis" Nr="11.1" Abbr="3 pr. 11.1 pp." DocPartId="97993e8bf55d4b6ca8516f5b9901e366" PartId="ae9ae59647c847e99a7d159828fc8b3e">
        <Part Type="papunktis" Nr="11.1.1" Abbr="3 pr. 11.1.1 pp." DocPartId="791622f0b5b54ef3b756a5a9278b5111" PartId="436f582284474b9e9bdc574d653230aa"/>
        <Part Type="papunktis" Nr="11.1.2" Abbr="3 pr. 11.1.2 pp." DocPartId="818463f17d2143688b7a325e91a1be20" PartId="775e8d9b18714ed6b7c64cc4ce8a8a99"/>
        <Part Type="papunktis" Nr="11.1.3" Abbr="3 pr. 11.1.3 pp." DocPartId="d75a1309ba8c478db3f38e5724dc21d3" PartId="2f87dbb5f58348eea7f3dadcef66493f"/>
        <Part Type="papunktis" Nr="11.1.4" Abbr="3 pr. 11.1.4 pp." DocPartId="754436a0144a4f87987ca924f352e656" PartId="b444cd37a663449e9151ea1625a28ec0"/>
        <Part Type="papunktis" Nr="11.1.5" Abbr="3 pr. 11.1.5 pp." DocPartId="20645a07b27840ad8a920f6884403281" PartId="2e1abca736504df59b0efcdff7e43626"/>
      </Part>
      <Part Type="papunktis" Nr="11.2" Abbr="3 pr. 11.2 pp." DocPartId="918e9d5f39d640f5888771526cd643da" PartId="5b758d4de62d44fc83939b514e15a3dc">
        <Part Type="papunktis" Nr="11.2.1" Abbr="3 pr. 11.2.1 pp." DocPartId="02a9c37052f64c3486e4280ebe8d047a" PartId="a24a2454214d45f18dfd2d029db579f4"/>
      </Part>
      <Part Type="papunktis" Nr="11.3" Abbr="3 pr. 11.3 pp." DocPartId="db8282989d26409eb0898d471f051637" PartId="64e00fa63cb74a6eb063a9fcc8a8d5e5">
        <Part Type="papunktis" Nr="11.3.1" Abbr="3 pr. 11.3.1 pp." DocPartId="2272eff2e8594f1699532725aa24f44d" PartId="0c0814751db8406f8b429e7bb27f94e7"/>
        <Part Type="papunktis" Nr="11.3.2" Abbr="3 pr. 11.3.2 pp." DocPartId="55f9deab54e043f38745e05845dc47cf" PartId="0ac3b2d5bdec4f53ab24d91952c4c9a5"/>
        <Part Type="papunktis" Nr="11.3.3" Abbr="3 pr. 11.3.3 pp." DocPartId="64bb9a8b18fd454fad2f5210fad4c501" PartId="bdd5a7131f8f4ac384765c6a14740cb1"/>
        <Part Type="papunktis" Nr="11.3.4" Abbr="3 pr. 11.3.4 pp." DocPartId="f32f12bb96d5403e9da301fa5428d04e" PartId="10ad0cfab6f347efaa40d636696e9a4b"/>
      </Part>
      <Part Type="papunktis" Nr="11.4" Abbr="3 pr. 11.4 pp." DocPartId="406c0a66c2c34f289947b9806d2c9b35" PartId="9747bc3f7aa74c57be0a62fef3a3caea">
        <Part Type="papunktis" Nr="11.4.1" Abbr="3 pr. 11.4.1 pp." DocPartId="f6209a024e744bfb8ea4cceff5cb0d1a" PartId="ed46a818bce14805a73eef0eb31fed21"/>
        <Part Type="papunktis" Nr="11.4.2" Abbr="3 pr. 11.4.2 pp." DocPartId="faeb79fcdced41fc99be39c4f0e71f16" PartId="e5378c647880428d9727c9c6cc34e0a3"/>
        <Part Type="papunktis" Nr="11.4.3" Abbr="3 pr. 11.4.3 pp." DocPartId="52b675fa398b4e689e8f189ca87287af" PartId="da01d9d4f2ff48119c1cb645dc61ee7e"/>
        <Part Type="papunktis" Nr="11.4.4" Abbr="3 pr. 11.4.4 pp." DocPartId="1ace7499e61a428589f3567cafb72682" PartId="bc66fb97e176472b932cb1680c17ec3b"/>
        <Part Type="papunktis" Nr="11.4.5" Abbr="3 pr. 11.4.5 pp." DocPartId="66e530d742c54986aa078a2aa4e92b0b" PartId="18b62ec71ab54b3d8aae148bb1ff6d24"/>
        <Part Type="papunktis" Nr="11.4.6" Abbr="3 pr. 11.4.6 pp." DocPartId="bcb7e513ba464a29be54c1f04df356d4" PartId="eda3e1601e0846a1869d8861f8c7cdf4"/>
      </Part>
      <Part Type="papunktis" Nr="11.5" Abbr="3 pr. 11.5 pp." DocPartId="208598c65fb64cc1892a79102152bcc7" PartId="a908f046ac8d40de891bccab60c7e0b5">
        <Part Type="papunktis" Nr="11.5.1" Abbr="3 pr. 11.5.1 pp." DocPartId="6067eeaa344b49218bf8ecdd7abbc6a5" PartId="095e37be8bca40adb04ee2c59dc8cfa1"/>
        <Part Type="papunktis" Nr="11.5.2" Abbr="3 pr. 11.5.2 pp." DocPartId="21a7bd0eec8748b3b3765bb3455ff7bb" PartId="a1fe776ecd3349c9b633af1468b112fa"/>
        <Part Type="papunktis" Nr="11.5.3" Abbr="3 pr. 11.5.3 pp." DocPartId="ad2e8418ca584f36af618784159e95d7" PartId="54db7db583324f17846f7dba5b171089"/>
        <Part Type="papunktis" Nr="11.5.4" Abbr="3 pr. 11.5.4 pp." DocPartId="44a8067161444806bd37be4baafb02ef" PartId="c0aac1b9c9b24735a2c14493c753b34a"/>
      </Part>
    </Part>
    <Part Type="punktas" Nr="12" Abbr="3 pr. 12 p." DocPartId="f01fb5f41c4e49efa84df06a7765be6b" PartId="4e417fad34d34fd2821f2bcfc5edeb84">
      <Part Type="papunktis" Nr="12.1" Abbr="3 pr. 12.1 pp." DocPartId="8156896ff7e2412e9e269ed084ce0fb2" PartId="8e1f4afb4757485aac5107eab045fef6">
        <Part Type="papunktis" Nr="12.1.1" Abbr="3 pr. 12.1.1 pp." DocPartId="127a2aaebb95432ea8909b0135c0cea1" PartId="dd7ddb8546a049fc9dce0b8a6fd50ad0"/>
        <Part Type="papunktis" Nr="12.1.2" Abbr="3 pr. 12.1.2 pp." DocPartId="eef09da93c5a4146be7b97e79dd36378" PartId="4429179f5d554d3a95a37c722d5cbb22"/>
        <Part Type="papunktis" Nr="12.1.3" Abbr="3 pr. 12.1.3 pp." DocPartId="879cc8ba25aa46ec99a0fb9f645ec59a" PartId="85d33c2ed2d442f1b7b0f9613cae1c14"/>
        <Part Type="papunktis" Nr="12.1.4" Abbr="3 pr. 12.1.4 pp." DocPartId="a4f74b08f1354809af8472d7d5a4e5a3" PartId="fd5335295d0843ecb28c60cdd56d374d"/>
        <Part Type="papunktis" Nr="12.1.5" Abbr="3 pr. 12.1.5 pp." DocPartId="732d8e34dd454e2c969daa98a2d198b0" PartId="5d53a68138d04f0589dda2ad0ec02ba3"/>
      </Part>
      <Part Type="papunktis" Nr="12.2" Abbr="3 pr. 12.2 pp." DocPartId="40ec7ea41b37412083b1bcdf25e3931b" PartId="d98a1ddad68c4b768c8bd822254e9d24">
        <Part Type="papunktis" Nr="12.2.1" Abbr="3 pr. 12.2.1 pp." DocPartId="cb7a230d600b4ea3888978d4dd38568c" PartId="55da2156505549dfb8b6eb8a563a4e6e"/>
        <Part Type="papunktis" Nr="12.2.2" Abbr="3 pr. 12.2.2 pp." DocPartId="ac2fcb25037544b89294d4b7a1aaa05a" PartId="04ba57a6fe044222980a7c835e95324a"/>
        <Part Type="papunktis" Nr="12.2.3" Abbr="3 pr. 12.2.3 pp." DocPartId="f78dec888a4149deac974ad9c7fad530" PartId="7a15045f1212461aba3bf3b0c548360a"/>
        <Part Type="papunktis" Nr="12.2.4" Abbr="3 pr. 12.2.4 pp." DocPartId="b2d5ca92dc3b479399ad88541a8f1011" PartId="572164951f7b44bfa430b1d68d3e3215"/>
        <Part Type="papunktis" Nr="12.2.5" Abbr="3 pr. 12.2.5 pp." DocPartId="e55eb9f348a04ef293dc85c4fe277a32" PartId="696021d288f34c17856ee3b5fb534062"/>
        <Part Type="papunktis" Nr="12.2.6" Abbr="3 pr. 12.2.6 pp." DocPartId="32359937300347fc95336cecb146c787" PartId="197d3f22ac424159ba871c91f48f7a85"/>
      </Part>
      <Part Type="papunktis" Nr="12.3" Abbr="3 pr. 12.3 pp." DocPartId="aa88a4497a4a4c3ba0cb2594fb360d8c" PartId="f731a9f85737445dadcd59d02eb311ac">
        <Part Type="papunktis" Nr="12.3.1" Abbr="3 pr. 12.3.1 pp." DocPartId="9859686214a34693abd6b32a576d3ddc" PartId="048eba4b2c754b69a988ee7c4ca88372"/>
        <Part Type="papunktis" Nr="12.3.2" Abbr="3 pr. 12.3.2 pp." DocPartId="b4324db2234344b8a273192337cb8bc8" PartId="4b5cd2af6e8044a789314084be97f6ca"/>
        <Part Type="papunktis" Nr="12.3.3" Abbr="3 pr. 12.3.3 pp." DocPartId="1938b41533604ccf834f047b9cac319e" PartId="79a70a3ed69b4640975952cafcb1eb29"/>
        <Part Type="papunktis" Nr="12.3.4" Abbr="3 pr. 12.3.4 pp." DocPartId="14e0510668c84956a1573842a1ba1e96" PartId="0f928000f32c4c79be11029c7cd11424"/>
        <Part Type="papunktis" Nr="12.3.5" Abbr="3 pr. 12.3.5 pp." DocPartId="33b5225217414b82aeb616125c8a767d" PartId="abc685a8d3074f93bcd9166a4ad5d4ee"/>
        <Part Type="papunktis" Nr="12.3.6" Abbr="3 pr. 12.3.6 pp." DocPartId="6d5ddacb82074751b0000069153fe72b" PartId="97ef28ce2c2543968f73f1652e02f6a2"/>
        <Part Type="papunktis" Nr="12.3.7" Abbr="3 pr. 12.3.7 pp." DocPartId="58a23b9955414a3db845a563d5baae37" PartId="6da2eab59d9247c1ad240a037cd79a43"/>
        <Part Type="papunktis" Nr="12.3.8" Abbr="3 pr. 12.3.8 pp." DocPartId="530f8b539521413ab1c16774c0e929b6" PartId="a29720ab1f4c4ee9a1b1ce646c96de60"/>
        <Part Type="papunktis" Nr="12.3.9" Abbr="3 pr. 12.3.9 pp." DocPartId="04116b277ef9472ab4c824a14e022219" PartId="387e303edcd246819edc4a972a808bb3"/>
        <Part Type="papunktis" Nr="12.3.10" Abbr="3 pr. 12.3.10 pp." DocPartId="3a8a9a6b27c641bc8f11d599f56d06f3" PartId="413055c214834b24bf62967e5e408682"/>
        <Part Type="papunktis" Nr="12.3.11" Abbr="3 pr. 12.3.11 pp." DocPartId="af2e9364036f47ecac8ee809946285eb" PartId="4fcc5e6cc5db44cdad9699648c21e2c2"/>
      </Part>
      <Part Type="papunktis" Nr="12.4" Abbr="3 pr. 12.4 pp." DocPartId="f50bd268cbe64abab83480c603358bee" PartId="4a1f30c275ab482dbfacf19ef4212fe7">
        <Part Type="papunktis" Nr="12.4.1" Abbr="3 pr. 12.4.1 pp." DocPartId="2be8a162d6bb438ab8c2e90a648581a4" PartId="50f924a7adfe4c5cb69f468c465d1a5a"/>
        <Part Type="papunktis" Nr="12.4.2" Abbr="3 pr. 12.4.2 pp." DocPartId="a357a5714db74d49bb4104db8adfd19c" PartId="7ad6d427de504bcfa7ae12673963029a"/>
        <Part Type="papunktis" Nr="12.4.3" Abbr="3 pr. 12.4.3 pp." DocPartId="cc9a143c4e274a9faa865b30068e8015" PartId="b80dbbc8f24d496f9269297d8617d3fa"/>
        <Part Type="papunktis" Nr="12.4.4" Abbr="3 pr. 12.4.4 pp." DocPartId="a72cd60ef47c47b79592724201a34a2d" PartId="9532876a999e48feafd6f29b416cb512"/>
      </Part>
      <Part Type="papunktis" Nr="12.5" Abbr="3 pr. 12.5 pp." DocPartId="65b8930e28d8442bad3881dd692f0371" PartId="9bc6e3dd9ea8414fb64ac3ba590ea238">
        <Part Type="papunktis" Nr="12.5.1" Abbr="3 pr. 12.5.1 pp." DocPartId="8715c912ab994e0d86d082c192b76055" PartId="de4d8c60421e4f438d973dee670e761e"/>
        <Part Type="papunktis" Nr="12.5.2" Abbr="3 pr. 12.5.2 pp." DocPartId="2a50f9ebb5224d638c6880e896fa3d5d" PartId="1665de42d132475794b5b59317690493"/>
        <Part Type="papunktis" Nr="12.5.3" Abbr="3 pr. 12.5.3 pp." DocPartId="9f52b5ea2aac49d9bdd31bc3d59d20f4" PartId="c078acb0a82340ceae54732eedd556fc"/>
        <Part Type="papunktis" Nr="12.5.4" Abbr="3 pr. 12.5.4 pp." DocPartId="53311df84c5d4cad84761f221bc77e25" PartId="96df24c722bf404b856180e7fc6e861f"/>
      </Part>
    </Part>
    <Part Type="punktas" Nr="13" Abbr="3 pr. 13 p." DocPartId="ae108ab4cf9a492199d5afb19a6706a1" PartId="2c07aeeacb5d4be9b41f1c0277777435">
      <Part Type="papunktis" Nr="13.1" Abbr="3 pr. 13.1 pp." DocPartId="153956571e0f44f18d691afbf43361c2" PartId="dcc0b6aeb7e045ea8436820ddd767727">
        <Part Type="papunktis" Nr="13.1.1" Abbr="3 pr. 13.1.1 pp." DocPartId="d3cf575576a84fb18a993379ec536e74" PartId="100353e209c642e59f7049a127e9eafa"/>
        <Part Type="papunktis" Nr="13.1.2" Abbr="3 pr. 13.1.2 pp." DocPartId="88da2546bf7f4f50a4cac72cc8061551" PartId="1ee85cce5d4a443daba94ab9db5aa970"/>
        <Part Type="papunktis" Nr="13.1.3" Abbr="3 pr. 13.1.3 pp." DocPartId="ff38f15e021f403db33c4f7dbbbfa7c7" PartId="ee7a4c463eb148e8b23d23ea2178387e"/>
        <Part Type="papunktis" Nr="13.1.4" Abbr="3 pr. 13.1.4 pp." DocPartId="727c78c09ab94a27a03a5f3afb4e5e05" PartId="f8fbce38bd144d2ea30e9c18ba3d185f"/>
        <Part Type="papunktis" Nr="13.1.5" Abbr="3 pr. 13.1.5 pp." DocPartId="90090af3077d4feeadd472f344975478" PartId="9a20115cfb0a4f74baa9f21e5c639236"/>
      </Part>
      <Part Type="papunktis" Nr="13.2" Abbr="3 pr. 13.2 pp." DocPartId="264fb407a6154778a82df244ed3cb9ab" PartId="2975e4d0a3b440eeac8bc25532200e15">
        <Part Type="papunktis" Nr="13.2.1" Abbr="3 pr. 13.2.1 pp." DocPartId="75a2e3e7fa0d4004bb0d89b867323f3d" PartId="53f3acd289224f31b0b75f267e991887"/>
        <Part Type="papunktis" Nr="13.2.2" Abbr="3 pr. 13.2.2 pp." DocPartId="0e7ec7b15c744ba0a6cd1ba0afd24345" PartId="1e85dd5bbb874a54ab60d56fde33a6c6"/>
        <Part Type="papunktis" Nr="13.2.3" Abbr="3 pr. 13.2.3 pp." DocPartId="866f3f2ac1934f37afecc76cbd505eb0" PartId="e9a25e2e7dcb40a388653a38cb136a89"/>
        <Part Type="papunktis" Nr="13.2.4" Abbr="3 pr. 13.2.4 pp." DocPartId="bb7865ced6994c73bae401e63f922fa4" PartId="c32952b261d34d8daebde181f50bc61c"/>
        <Part Type="papunktis" Nr="13.2.5" Abbr="3 pr. 13.2.5 pp." DocPartId="b4ae547b79c5457fab149caff597b6c5" PartId="b9022ad43cb64faeb1ba4bcc787b741b"/>
        <Part Type="papunktis" Nr="13.2.6" Abbr="3 pr. 13.2.6 pp." DocPartId="9ab5807b1ead421097b6fdbc7625afd1" PartId="fb0e4687b7e54344a9b269445c97737c"/>
      </Part>
      <Part Type="papunktis" Nr="13.3" Abbr="3 pr. 13.3 pp." DocPartId="f283074845354fc39960b97e9f07c70e" PartId="685e140a927c4d43b70dfcfc00c84a2d">
        <Part Type="papunktis" Nr="13.3.1" Abbr="3 pr. 13.3.1 pp." DocPartId="951cada36c9144b2837080e8534d8114" PartId="47e0ee29c2d64fa8b21ba71378f22c25"/>
        <Part Type="papunktis" Nr="13.3.2" Abbr="3 pr. 13.3.2 pp." DocPartId="9c3cc0aa26224bb59260087fa6a7222c" PartId="6c7b2a5e1f674fafb7308c7bf1fa9c51"/>
        <Part Type="papunktis" Nr="13.3.3" Abbr="3 pr. 13.3.3 pp." DocPartId="a17d38e218ad4e67b0268f9a0f979f5b" PartId="0531d4b3e8ea4c4382873167758e2a97"/>
        <Part Type="papunktis" Nr="13.3.4" Abbr="3 pr. 13.3.4 pp." DocPartId="987f9f496293463b828944141b520f0e" PartId="2d56a84665b64066aa10700bbb9e4cfc"/>
        <Part Type="papunktis" Nr="13.3.5" Abbr="3 pr. 13.3.5 pp." DocPartId="b6857d21bda64392a61d1d6d4423b28a" PartId="590e472ff0f14ce9b53270cfd9adacc7"/>
        <Part Type="papunktis" Nr="13.3.6" Abbr="3 pr. 13.3.6 pp." DocPartId="443799cabf6e424ba35cc86478446485" PartId="2c6d76fa24ef49cbb1c6e419559594cb"/>
        <Part Type="papunktis" Nr="13.3.7" Abbr="3 pr. 13.3.7 pp." DocPartId="2420dc629489475da68cf7377110dcf7" PartId="2b8d622df63948188a13e40a7ca2f22b"/>
        <Part Type="papunktis" Nr="13.3.8" Abbr="3 pr. 13.3.8 pp." DocPartId="66614356fcf4491894509eaa144334cf" PartId="718e7f6927c246b3a5df516ebcf6c09c"/>
        <Part Type="papunktis" Nr="13.3.9" Abbr="3 pr. 13.3.9 pp." DocPartId="1f0e1202146642139a0625eae865d76d" PartId="24ac5d10b3e14903a9c7e53478c3b993"/>
        <Part Type="papunktis" Nr="13.3.10" Abbr="3 pr. 13.3.10 pp." DocPartId="b519835dfe0b490a8c01bafb1dd65973" PartId="823fbb5c8b8640aa8ccde360804a8807"/>
        <Part Type="papunktis" Nr="13.3.11" Abbr="3 pr. 13.3.11 pp." DocPartId="cde34e9df71642bd8bda81f86a99ec8d" PartId="26e2be5a8d0147b3b6045615ecfbf53f"/>
        <Part Type="papunktis" Nr="13.3.12" Abbr="3 pr. 13.3.12 pp." DocPartId="dc3b72895e454109b6d93d7342a51016" PartId="79e2aa4f6aa249b59d1fc293e04f3bfb"/>
        <Part Type="papunktis" Nr="13.3.13" Abbr="3 pr. 13.3.13 pp." DocPartId="f9e3982a60994cefb32dfcd9353fc591" PartId="a3a1faef3cd144faa557a19c091cd3f5"/>
      </Part>
      <Part Type="papunktis" Nr="13.4" Abbr="3 pr. 13.4 pp." DocPartId="931dc5ff7a2e4a2ebfb6b38ef8eebf50" PartId="beb5c1ba06254aa49e900cc1cce8ffc1">
        <Part Type="papunktis" Nr="13.4.1" Abbr="3 pr. 13.4.1 pp." DocPartId="6d8d714c73f047dc95596e17aee987e5" PartId="88fd68a6e5d9403191f7be6fddf865c7"/>
        <Part Type="papunktis" Nr="13.4.2" Abbr="3 pr. 13.4.2 pp." DocPartId="43f779ab682745589ce3466d0aeee23c" PartId="2b191f1b82b948168568ee23ccd415c6"/>
        <Part Type="papunktis" Nr="13.4.3" Abbr="3 pr. 13.4.3 pp." DocPartId="18c46c84829e44e38a7e04645df9709e" PartId="19e5db6f4a09457da1a8e806de77f3e1"/>
        <Part Type="papunktis" Nr="13.4.4" Abbr="3 pr. 13.4.4 pp." DocPartId="8192090a068645a48245743f805e88fc" PartId="4b4b4ccd30e0418f85e786a62468691b"/>
      </Part>
      <Part Type="papunktis" Nr="13.5" Abbr="3 pr. 13.5 pp." DocPartId="2a4a125a10004121848d0291147964ca" PartId="94919702c3234d199ae5bfcd4813fde8">
        <Part Type="papunktis" Nr="13.5.1" Abbr="3 pr. 13.5.1 pp." DocPartId="d711bfae02e244a6aef556235015296b" PartId="6e8382827d614d9a972b9be157d64c4f"/>
        <Part Type="papunktis" Nr="13.5.2" Abbr="3 pr. 13.5.2 pp." DocPartId="f30ccce868c44c4694209aa002518f5f" PartId="e21a0a71bfe14d2dbe42c6a804c8f9ed"/>
        <Part Type="papunktis" Nr="13.5.3" Abbr="3 pr. 13.5.3 pp." DocPartId="aee230c180f44943a601b9e1649e0201" PartId="b36ae5d7d4514185a80e4a8325975d3f"/>
        <Part Type="papunktis" Nr="13.5.4" Abbr="3 pr. 13.5.4 pp." DocPartId="1f9268c8d06c46c1a41e122b16dac83c" PartId="f22e6d550ef442b5ac88b241e643fa15"/>
      </Part>
    </Part>
    <Part Type="punktas" Nr="14" Abbr="3 pr. 14 p." DocPartId="e8b9a51dea8045e38f02eb993cb92cdd" PartId="1d4213138b4e4a74b67c5e2fa642009d">
      <Part Type="papunktis" Nr="14.1" Abbr="3 pr. 14.1 pp." DocPartId="9b09c39e18594e60af6c7600bc8a52ea" PartId="aba2d7e4cc4345d1af48b49aad9ca8e7">
        <Part Type="papunktis" Nr="14.1.1" Abbr="3 pr. 14.1.1 pp." DocPartId="4710dfd648bf4e928b342eb804e8221f" PartId="c211a3ba77964df99cb5db9b8db705f1"/>
        <Part Type="papunktis" Nr="14.1.2" Abbr="3 pr. 14.1.2 pp." DocPartId="b8d27231a89b406aa29e6279656b816b" PartId="cda0a01c53e743c2adef20a2958c4d66"/>
        <Part Type="papunktis" Nr="14.1.3" Abbr="3 pr. 14.1.3 pp." DocPartId="61a4cd8625a645de9f67093e481c56ff" PartId="3a06d99bb1ef43bcad79a24921e3d42c"/>
        <Part Type="papunktis" Nr="14.1.4" Abbr="3 pr. 14.1.4 pp." DocPartId="231435c413db4ea3ad8b14bab3d3bed5" PartId="42317bb808b440ba86126b4f8ee1bf78"/>
        <Part Type="papunktis" Nr="14.1.5" Abbr="3 pr. 14.1.5 pp." DocPartId="6dc2946ae5b44bd194b9c287e0967765" PartId="fe76ad4f55a1416185f4396d95c234ac"/>
      </Part>
      <Part Type="papunktis" Nr="14.2" Abbr="3 pr. 14.2 pp." DocPartId="7196c0109e3647a39a230f60b395258e" PartId="2396d2c1474c4920bf847738cd0d1e7b">
        <Part Type="papunktis" Nr="14.2.1" Abbr="3 pr. 14.2.1 pp." DocPartId="b7bb782dc5e34ba9aa1bc118365b3416" PartId="fc80ed6f7c7d4a4f9702242db5105a67"/>
        <Part Type="papunktis" Nr="14.2.2" Abbr="3 pr. 14.2.2 pp." DocPartId="baaaa1af087a420f8096a34b9b7c6e9d" PartId="8903c79aadf04293a9c9a6838531eba1"/>
        <Part Type="papunktis" Nr="14.2.3" Abbr="3 pr. 14.2.3 pp." DocPartId="85386dc33bf746fa82163a679ff73fa0" PartId="48afcad46be34c35b76e96c28b3931e9"/>
        <Part Type="papunktis" Nr="14.2.4" Abbr="3 pr. 14.2.4 pp." DocPartId="4dbf592090eb47c8815e61546b26228a" PartId="e60b4282e85c419096bf50a8c8cbbb07"/>
      </Part>
      <Part Type="papunktis" Nr="14.3" Abbr="3 pr. 14.3 pp." DocPartId="ada1b41326a04f6a87696d18e2761542" PartId="f4850e564d6a41c583779e2299f4561e">
        <Part Type="papunktis" Nr="14.3.1" Abbr="3 pr. 14.3.1 pp." DocPartId="a5b5aec7a61043a98b1102864ea80905" PartId="8ee659e7f1c6438e85ce19f8202756bc"/>
        <Part Type="papunktis" Nr="14.3.2" Abbr="3 pr. 14.3.2 pp." DocPartId="d3b093814faf4a728ce5e3c0fb5cd88a" PartId="4906a0dad8e44693bdb2db930f6bbdd8"/>
        <Part Type="papunktis" Nr="14.3.3" Abbr="3 pr. 14.3.3 pp." DocPartId="d5bc869af81142d0a09af8e3e0d47695" PartId="a381ea69f3014df0a5fce4e5bd8ac07f"/>
        <Part Type="papunktis" Nr="14.3.4" Abbr="3 pr. 14.3.4 pp." DocPartId="7f294fc66db8490484fe98fa97df7c96" PartId="9f45938af5494fc3a3bfeca2180caedc"/>
        <Part Type="papunktis" Nr="14.3.5" Abbr="3 pr. 14.3.5 pp." DocPartId="cae94280694e43a1a26c03c816e4325a" PartId="aea212ec340b40eabc010beff994e70e"/>
      </Part>
      <Part Type="papunktis" Nr="14.4" Abbr="3 pr. 14.4 pp." DocPartId="e9519f266a2f4e4f8314e53efc3a4290" PartId="be07bc09a60e474db7855aded53ebc86">
        <Part Type="papunktis" Nr="14.4.1" Abbr="3 pr. 14.4.1 pp." DocPartId="c50c5c8cd2a14a84b0cf1505637dddcb" PartId="4fd51db972ed47bbbbb6aa1663938f9d"/>
        <Part Type="papunktis" Nr="14.4.2" Abbr="3 pr. 14.4.2 pp." DocPartId="fad6979594fc4cd192c81e2eb51beb4e" PartId="228ded4c12be422094514db65fcd8286"/>
        <Part Type="papunktis" Nr="14.4.3" Abbr="3 pr. 14.4.3 pp." DocPartId="154c6279afcb4aafb54ddd2494738379" PartId="122b5732f7b44573839381892d7492e6"/>
        <Part Type="papunktis" Nr="14.4.4" Abbr="3 pr. 14.4.4 pp." DocPartId="c2cc98cc21d948ba9a9485da3c9a72e0" PartId="52e2ecc610e1490ca074707ea1986875"/>
      </Part>
    </Part>
    <Part Type="punktas" Nr="15" Abbr="3 pr. 15 p." DocPartId="ef44682978204d7faf42d0044b9bcc1a" PartId="df6deca0fe5242fba7a22986dfe0fdaf">
      <Part Type="papunktis" Nr="15.1" Abbr="3 pr. 15.1 pp." DocPartId="6bb0c05d4a964896b5d101ff680114e5" PartId="35840ae7ecd54a6ead288074ac9a41ae">
        <Part Type="papunktis" Nr="15.1.1" Abbr="3 pr. 15.1.1 pp." DocPartId="ce074eb7bd8246ae92cf5f56fcea8c39" PartId="304a3ecede9e4360a77537c6f2cd6c5c"/>
        <Part Type="papunktis" Nr="15.1.2" Abbr="3 pr. 15.1.2 pp." DocPartId="52fe6d0d75784b32b393667fa7b2553f" PartId="f3023e58bb03456bab7d47b970ace161"/>
        <Part Type="papunktis" Nr="15.1.3" Abbr="3 pr. 15.1.3 pp." DocPartId="5ce13c6203f04a84a1bbb9bdea3f1753" PartId="d245967a175c455a83c0eda29fb090f3"/>
        <Part Type="papunktis" Nr="15.1.4" Abbr="3 pr. 15.1.4 pp." DocPartId="a5b2f40ad20645cc8e6cd68f6d70c8d6" PartId="861829a9bd0b4b88882a7b4afe693eae"/>
        <Part Type="papunktis" Nr="15.1.5" Abbr="3 pr. 15.1.5 pp." DocPartId="bafe769459c24711bf2bc7d0ad303539" PartId="50f9d850b4204975ae248d3a06413c86"/>
      </Part>
      <Part Type="papunktis" Nr="15.2" Abbr="3 pr. 15.2 pp." DocPartId="119a6508925e435b88cf165af6a40950" PartId="a5c0edf0aed9463b9647494d43c6f533">
        <Part Type="papunktis" Nr="15.2.1" Abbr="3 pr. 15.2.1 pp." DocPartId="429eae5924c74955a0706ed1a8fe89c7" PartId="7af7eba121be4dfc97244909ae94a1ff"/>
        <Part Type="papunktis" Nr="15.2.2" Abbr="3 pr. 15.2.2 pp." DocPartId="6ae9777b50264817be7ba2a083a7121e" PartId="d02d253c56944f3b9c615d142851a3eb"/>
        <Part Type="papunktis" Nr="15.2.3" Abbr="3 pr. 15.2.3 pp." DocPartId="d5a5b38c6a7b4cf5b68b81267387caa9" PartId="728bb4a14a0e4878b676f063bd61a693"/>
        <Part Type="papunktis" Nr="15.2.4" Abbr="3 pr. 15.2.4 pp." DocPartId="a02772c3ae9a472d9c375d284372fd56" PartId="71499953902c40bc965a3874b0de0fcd"/>
        <Part Type="papunktis" Nr="15.2.5" Abbr="3 pr. 15.2.5 pp." DocPartId="cbb638914a924b2ea7d9cdeed2298392" PartId="841f407784814bf48438ab6f96cca382"/>
      </Part>
      <Part Type="papunktis" Nr="15.3" Abbr="3 pr. 15.3 pp." DocPartId="9bf764c65de44b82b46cec8e30c73f7e" PartId="05e4b462f6764589b800cf305c68fc78">
        <Part Type="papunktis" Nr="15.3.1" Abbr="3 pr. 15.3.1 pp." DocPartId="c85094e9f7e54b9680a3edee9e7e93cf" PartId="cf1f60482a4c4b5396c5e6a9fee7e7ad"/>
        <Part Type="papunktis" Nr="15.3.2" Abbr="3 pr. 15.3.2 pp." DocPartId="d7739420a4da41d4a81f1242a7e8450c" PartId="32c18ecd6e744665a012f49a890d93a1"/>
        <Part Type="papunktis" Nr="15.3.3" Abbr="3 pr. 15.3.3 pp." DocPartId="feaee10439a74bdc98522083b5fb5ab6" PartId="048e64d10ba248eaa227b60b94535d51"/>
        <Part Type="papunktis" Nr="15.3.4" Abbr="3 pr. 15.3.4 pp." DocPartId="1f7c58c2649f4f94a6b2df3dcc22d4fe" PartId="900b5a6edc1b49d48ba6f8f42f505bc6"/>
        <Part Type="papunktis" Nr="15.3.5" Abbr="3 pr. 15.3.5 pp." DocPartId="babfadf8e9fc401f807d6732f0c69e8b" PartId="071dea190b4344a8902a2bd4bdd7053b"/>
        <Part Type="papunktis" Nr="15.3.6" Abbr="3 pr. 15.3.6 pp." DocPartId="904b9f0edb614d04aa6aac6ca69376a9" PartId="6706c74dbcf24d3485579dae72b10f30"/>
        <Part Type="papunktis" Nr="15.3.7" Abbr="3 pr. 15.3.7 pp." DocPartId="20306b3387e24678b7dfdce2b2eb6799" PartId="ce4ea404239943c194f7794e8b7cce67"/>
        <Part Type="papunktis" Nr="15.3.8" Abbr="3 pr. 15.3.8 pp." DocPartId="7b8163b358c74adfbc1c7dc5dde2c722" PartId="bcfad00162f645df83cfc42a16104c90"/>
        <Part Type="papunktis" Nr="15.3.9" Abbr="3 pr. 15.3.9 pp." DocPartId="d82edf7ae56e45b985611eaa0bd1bee0" PartId="07f0972ef055465683f6f956c194fda8"/>
        <Part Type="papunktis" Nr="15.3.10" Abbr="3 pr. 15.3.10 pp." DocPartId="a65e22d19dd84e9989c3427b41451d6e" PartId="3554423697ea48c49bfe3a991fe2a870"/>
        <Part Type="papunktis" Nr="15.3.11" Abbr="3 pr. 15.3.11 pp." DocPartId="1ee3e37f661f479882a3e98f7d84adb0" PartId="66f9a8e30c804818bfc8676d2c715550"/>
        <Part Type="papunktis" Nr="15.3.12" Abbr="3 pr. 15.3.12 pp." DocPartId="48636a0351604b199fac93b82ebb89cc" PartId="1d3e6039be8341e991c535f8d3ec03f9"/>
        <Part Type="papunktis" Nr="15.3.13" Abbr="3 pr. 15.3.13 pp." DocPartId="803dbf67440f4645b9089eb1b3d1e4ef" PartId="f94ebeda0fde490fb5386e1cbf35c237"/>
        <Part Type="papunktis" Nr="15.3.14" Abbr="3 pr. 15.3.14 pp." DocPartId="857ae4542a764bc4a899ce1131668757" PartId="7ad0a577b3894d2f9bde2325e0cd685b"/>
      </Part>
      <Part Type="papunktis" Nr="15.4" Abbr="3 pr. 15.4 pp." DocPartId="3f4cded108264679bec5f8148beaccde" PartId="16b907ab1f3c4dd8a2990a114155c807">
        <Part Type="papunktis" Nr="15.4.1" Abbr="3 pr. 15.4.1 pp." DocPartId="62381743d74341929177482959cdc45b" PartId="97ce7a3bd84043e09e4bc781e7a444d5"/>
        <Part Type="papunktis" Nr="15.4.2" Abbr="3 pr. 15.4.2 pp." DocPartId="97dcee0fd6384fe69018b39448b88c0d" PartId="75f0ba1a3ef640d09db65804c138d068"/>
        <Part Type="papunktis" Nr="15.4.3" Abbr="3 pr. 15.4.3 pp." DocPartId="53312a6af01a4b45b7f4a794ea2231b5" PartId="6f9ad0feb70249138cb7bbafc3a88649"/>
        <Part Type="papunktis" Nr="15.4.4" Abbr="3 pr. 15.4.4 pp." DocPartId="c148d3a31d0c408e9f598b5e20719588" PartId="38b74e1650764519ad7fc20be632cdd9"/>
      </Part>
    </Part>
    <Part Type="punktas" Nr="16" Abbr="3 pr. 16 p." DocPartId="d767956f1fc1428b8577fbc0b63879b4" PartId="bd34c3e3d4b5488b8090110d5d87e757">
      <Part Type="papunktis" Nr="16.1" Abbr="3 pr. 16.1 pp." DocPartId="a3e2c9aafdb44703b6f2226e5df12083" PartId="6df3d59be77d46ac9427cc419ff4ed13">
        <Part Type="papunktis" Nr="16.1.1" Abbr="3 pr. 16.1.1 pp." DocPartId="b6c72801721448c0ab62b04745aec663" PartId="3d583c91504d4e2681677ca8d6d781ce"/>
        <Part Type="papunktis" Nr="16.1.2" Abbr="3 pr. 16.1.2 pp." DocPartId="39e0a316b30b49c5945a4bd0a9482da2" PartId="a03ac39058bd43608f5d3fae9df1c1e4"/>
        <Part Type="papunktis" Nr="16.1.3" Abbr="3 pr. 16.1.3 pp." DocPartId="6b5d84dccf95486889247f2098ea739c" PartId="98e274e6102c4d5d834e273f8c255391"/>
        <Part Type="papunktis" Nr="16.1.4" Abbr="3 pr. 16.1.4 pp." DocPartId="342375810dfd47fca2c22ae4d70721b4" PartId="58cb6d867e874000b3d44b4eab43cdcd"/>
        <Part Type="papunktis" Nr="16.1.5" Abbr="3 pr. 16.1.5 pp." DocPartId="bab5913b4dac446a94da8abf58ae238d" PartId="761bd320959b4fd2953f6549cc085579"/>
      </Part>
      <Part Type="papunktis" Nr="16.2" Abbr="3 pr. 16.2 pp." DocPartId="9d76940937c849a7ae67c932809da795" PartId="5592778d2851416093b4223c6d017b54">
        <Part Type="papunktis" Nr="16.2.1" Abbr="3 pr. 16.2.1 pp." DocPartId="a2ad9feea173403c9d08379a634b52e5" PartId="c0471d94a32b47728ac49f9e9657d17c"/>
        <Part Type="papunktis" Nr="16.2.2" Abbr="3 pr. 16.2.2 pp." DocPartId="47c00fceb43940c0ae1e1943b75e54c0" PartId="dc82767f6bcc42d89bd808b413c499c5"/>
        <Part Type="papunktis" Nr="16.2.3" Abbr="3 pr. 16.2.3 pp." DocPartId="b1ad553cbda44b2a9e0979f834c9fd7c" PartId="867cb8c8103446208733cf92acce4580"/>
        <Part Type="papunktis" Nr="16.2.4" Abbr="3 pr. 16.2.4 pp." DocPartId="bce7f6b57bc4485db90b3465690e8cbd" PartId="52479dd996824ffe873fa6317ce172c0"/>
        <Part Type="papunktis" Nr="16.2.5" Abbr="3 pr. 16.2.5 pp." DocPartId="93bfb60f32684a549b402fafa52f6d7f" PartId="86746ce357bb403f886366844d978baf"/>
        <Part Type="papunktis" Nr="16.2.6" Abbr="3 pr. 16.2.6 pp." DocPartId="c7a8c275341a46a3a75d64806dffc42a" PartId="723b830bbe3645508a2630c0ac4cb2b2"/>
      </Part>
      <Part Type="papunktis" Nr="16.3" Abbr="3 pr. 16.3 pp." DocPartId="ea9da9d8bf254f77913a6efdcdbbd7e7" PartId="9e00b6ec794d4758b8cfa7b040a71086">
        <Part Type="papunktis" Nr="16.3.1" Abbr="3 pr. 16.3.1 pp." DocPartId="b5db44ccbb8e464a82394adb2e2b5303" PartId="836ec935ebf0444b8b3267f4a2193385"/>
        <Part Type="papunktis" Nr="16.3.2" Abbr="3 pr. 16.3.2 pp." DocPartId="249e3ae3399e4dacb1e6bb7f0e9a7c77" PartId="f9ebff655e8947e58544934a02fd783d"/>
        <Part Type="papunktis" Nr="16.3.3" Abbr="3 pr. 16.3.3 pp." DocPartId="0b480ea37bf446a1b9c03a55cc8135e9" PartId="7e7c7787fadf4cff8323d7e48bac3988"/>
        <Part Type="papunktis" Nr="16.3.4" Abbr="3 pr. 16.3.4 pp." DocPartId="d9ddd354b6334fbbbfefb63b27860ff6" PartId="0b501edf4c514877826c12e504ae933f"/>
        <Part Type="papunktis" Nr="16.3.5" Abbr="3 pr. 16.3.5 pp." DocPartId="f0b23c8cf3ae4b279bd6860d43cb3fdd" PartId="82540a6c68b241fdbfadaa2227a25ff6"/>
        <Part Type="papunktis" Nr="16.3.6" Abbr="3 pr. 16.3.6 pp." DocPartId="557267673a30425183d6686a2298e8d3" PartId="77fd9c0a3ff0482ab7eb92addbb6c3d5"/>
        <Part Type="papunktis" Nr="16.3.7" Abbr="3 pr. 16.3.7 pp." DocPartId="dcb0a5116b7c4868970c555ec4c559fa" PartId="195809b3f5b3444895ed7fb2514ba717"/>
        <Part Type="papunktis" Nr="16.3.8" Abbr="3 pr. 16.3.8 pp." DocPartId="fe74e8d7cb424e83960a33c65260a840" PartId="88547c623111488994dafef6553438ff"/>
        <Part Type="papunktis" Nr="16.3.9" Abbr="3 pr. 16.3.9 pp." DocPartId="0e08eaef02a047dc88d630ed9863a2db" PartId="9838d8f1d0174655931156da9a1e7dd8"/>
        <Part Type="papunktis" Nr="16.3.10" Abbr="3 pr. 16.3.10 pp." DocPartId="d6b33b2f26f3479abe065284f8886cf8" PartId="4e6fe5261a084c8e8f7737cbcd88aa97"/>
        <Part Type="papunktis" Nr="16.3.11" Abbr="3 pr. 16.3.11 pp." DocPartId="9757e25bf0b841cfb3454f49a30e085c" PartId="84ec9f5060944b0aa870c079576001a7"/>
        <Part Type="papunktis" Nr="16.3.12" Abbr="3 pr. 16.3.12 pp." DocPartId="ed33d7996f2c4a6a8f03281bdbdad2cc" PartId="82dffd5525ac47f3a2dc483a9807ff8b"/>
        <Part Type="papunktis" Nr="16.3.13" Abbr="3 pr. 16.3.13 pp." DocPartId="14a33d7f6fce4b0a898a57ec159f536f" PartId="a5a3318c4eb045fd817284d07e5598e9"/>
        <Part Type="papunktis" Nr="16.3.14" Abbr="3 pr. 16.3.14 pp." DocPartId="0fcae41470214878a72fa3b09864ad26" PartId="81ee9cc249ad43829ce8577da0db6a80"/>
        <Part Type="papunktis" Nr="16.3.15" Abbr="3 pr. 16.3.15 pp." DocPartId="1af89c7ac57f4f1ea8e2098e48083e2b" PartId="01c160838d7442cda31cca0c44bd834d"/>
        <Part Type="papunktis" Nr="16.3.16" Abbr="3 pr. 16.3.16 pp." DocPartId="7c78839a106f45ba9a3200a919f3c1f4" PartId="1de08b89d243460f9f0fb3646a139c61"/>
        <Part Type="papunktis" Nr="16.3.17" Abbr="3 pr. 16.3.17 pp." DocPartId="82dfa72915194431808368d40887ed0e" PartId="66bb316cd3364f8785d8df7d4d7a3c2e"/>
        <Part Type="papunktis" Nr="16.3.18" Abbr="3 pr. 16.3.18 pp." DocPartId="7a6529d7888249b7b2b0110400283322" PartId="ffabfcd77e214cc39f6e3bc8c4d1aefa"/>
        <Part Type="papunktis" Nr="16.3.19" Abbr="3 pr. 16.3.19 pp." DocPartId="3d739c562e0b4e99a9f6a71fa03527cf" PartId="9f7c86dc48f14d0388d89edf49dace04"/>
        <Part Type="papunktis" Nr="16.3.20" Abbr="3 pr. 16.3.20 pp." DocPartId="e01ee000554544778a74737b3bc3373c" PartId="acc6123ae9a84d6588a917870f18e179"/>
        <Part Type="papunktis" Nr="16.3.21" Abbr="3 pr. 16.3.21 pp." DocPartId="32c41ed080c14790a283429017fd8e99" PartId="4f6ce906272e494890ca6d5fee68e88e"/>
        <Part Type="papunktis" Nr="16.3.22" Abbr="3 pr. 16.3.22 pp." DocPartId="c7f67b41b9dc436fb5fc70654bcbcb67" PartId="a4db97e049cc4586b317bb82ebc58791"/>
        <Part Type="papunktis" Nr="16.3.23" Abbr="3 pr. 16.3.23 pp." DocPartId="db4af8fd21914957b37913d8bb78bab7" PartId="0127162a15b04badb614c1f1a9a70529"/>
        <Part Type="papunktis" Nr="16.3.24" Abbr="3 pr. 16.3.24 pp." DocPartId="24715457531347b7b68911c67d103e60" PartId="eeae9f2f3d5d485d880a619c315248cc"/>
        <Part Type="papunktis" Nr="16.3.25" Abbr="3 pr. 16.3.25 pp." DocPartId="cd25c85c4a504ecdb0343793316e3b31" PartId="f5208251c1af49fa86414450128c276c"/>
        <Part Type="papunktis" Nr="16.3.26" Abbr="3 pr. 16.3.26 pp." DocPartId="7d41cc34e228478c9907ee2082e5f355" PartId="3432b1204d424a718500320501f0e4bb"/>
        <Part Type="papunktis" Nr="16.3.27" Abbr="3 pr. 16.3.27 pp." DocPartId="a4520224496a4d7bbf1881865045eddc" PartId="7dc617b57355422d9c73249dcee1ba71"/>
        <Part Type="papunktis" Nr="16.3.28" Abbr="3 pr. 16.3.28 pp." DocPartId="1e92a62f5b244705aae03ce2e406b7e5" PartId="2565c0ab81ed401c9b9424dcd5dda07d"/>
        <Part Type="papunktis" Nr="16.3.29" Abbr="3 pr. 16.3.29 pp." DocPartId="2f15ea2c7e634f4488e60b812e87c502" PartId="3e664398447541fea2dcd0d3748253e8"/>
        <Part Type="papunktis" Nr="16.3.30" Abbr="3 pr. 16.3.30 pp." DocPartId="f2958b3dd2bb46f09f707c1e8244f703" PartId="0f5facc17cee4e1387f52b2f7996a845"/>
        <Part Type="papunktis" Nr="16.3.31" Abbr="3 pr. 16.3.31 pp." DocPartId="4791a87558234ef98ede7da6f31c7059" PartId="2d76f088a3644312b49f129fe7102d3c"/>
        <Part Type="papunktis" Nr="16.3.32" Abbr="3 pr. 16.3.32 pp." DocPartId="d4ce83e463684f2aaaee024bc3271de9" PartId="da96651270ae422587c8e1ab712c2297"/>
        <Part Type="papunktis" Nr="16.3.33" Abbr="3 pr. 16.3.33 pp." DocPartId="8ef6e307292646db8eb7129fb94007b2" PartId="c03965b3ac934ccd9c3a89b75c4b83ef"/>
      </Part>
      <Part Type="papunktis" Nr="16.4" Abbr="3 pr. 16.4 pp." DocPartId="62ac2dce2f4b4bd3a72888bebbef5471" PartId="f985cbc8c9db404cad2a24c192da5eda">
        <Part Type="papunktis" Nr="16.4.1" Abbr="3 pr. 16.4.1 pp." DocPartId="2f7cc45b7b794afc9c1b420d5a84498f" PartId="387ccab1ff724f1d870bca3980a8cb9f"/>
        <Part Type="papunktis" Nr="16.4.2" Abbr="3 pr. 16.4.2 pp." DocPartId="26ac95664ce84f4d9f7d01c871a78ae7" PartId="91534227f9af4e9986d52b13c5a6ed00"/>
        <Part Type="papunktis" Nr="16.4.3" Abbr="3 pr. 16.4.3 pp." DocPartId="b539f3343064491aaf3e01ae8396c71e" PartId="c6f1805c23254f43bc433cfe9d1abb21"/>
        <Part Type="papunktis" Nr="16.4.4" Abbr="3 pr. 16.4.4 pp." DocPartId="808a5b8bbee1407e818c2b45e54a6e30" PartId="9f1f0a5e4a2448928c57838815e803f3"/>
      </Part>
    </Part>
    <Part Type="punktas" Nr="17" Abbr="3 pr. 17 p." DocPartId="d5f2dff5aa894071849c0b1f0ffdd705" PartId="d34bbe92c41a4c8fb8aaadbd3a342e9f">
      <Part Type="papunktis" Nr="17.1" Abbr="3 pr. 17.1 pp." DocPartId="f14a7f711bb14dad83d6d279108a602e" PartId="0cc10c483ac648b88a48fe82493a8558">
        <Part Type="papunktis" Nr="17.1.1" Abbr="3 pr. 17.1.1 pp." DocPartId="50ce0de59192411bae570c8c3713f21e" PartId="ff579351bdea4cd19920f94f20e28b4f"/>
        <Part Type="papunktis" Nr="17.1.2" Abbr="3 pr. 17.1.2 pp." DocPartId="991fbc78e2c341dd87e734097af497e0" PartId="8c10d6bd820f4ef6a9f235c55f861232"/>
        <Part Type="papunktis" Nr="17.1.3" Abbr="3 pr. 17.1.3 pp." DocPartId="797f2699aecb4c4485a273e40daaeddd" PartId="27ee60ac4c2a4713b57cfe38191ad7b6"/>
        <Part Type="papunktis" Nr="17.1.4" Abbr="3 pr. 17.1.4 pp." DocPartId="c640f026f4f84fc9b437b67bc956f209" PartId="78ad2a756b96435389dbfe07c5d26044"/>
        <Part Type="papunktis" Nr="17.1.5" Abbr="3 pr. 17.1.5 pp." DocPartId="d00c6736818c41e1b0c3632ffbd195b5" PartId="1656c86059fe4549b62bf56bbf04dcda"/>
      </Part>
      <Part Type="papunktis" Nr="17.2" Abbr="3 pr. 17.2 pp." DocPartId="ae4e5db1f62844bdb874d91414c33b96" PartId="1515f145272040f7b29790ff200b6dac">
        <Part Type="papunktis" Nr="17.2.1" Abbr="3 pr. 17.2.1 pp." DocPartId="12c8c5299d5941cd9a5da76c65d63f7c" PartId="91ca4db0dbcc42c6963000579fe65bae"/>
        <Part Type="papunktis" Nr="17.2.2" Abbr="3 pr. 17.2.2 pp." DocPartId="1cfcaa0fa6d7438cbc0236e7ff0a025a" PartId="dff8b591e1c8449ba0164a1609f0da2a"/>
        <Part Type="papunktis" Nr="17.2.3" Abbr="3 pr. 17.2.3 pp." DocPartId="45096934e1ff4c649c967b0aad5d56cd" PartId="08975a56c1f14c30ba96595955a38199"/>
        <Part Type="papunktis" Nr="17.2.4" Abbr="3 pr. 17.2.4 pp." DocPartId="c087ed2af07a484f9696a9dc642f670e" PartId="3362d186c6c346a699d3079ea0383191"/>
      </Part>
      <Part Type="papunktis" Nr="17.3" Abbr="3 pr. 17.3 pp." DocPartId="cd03955ea33d4dc691108b6ffbbe26f8" PartId="6717301a3dd94414a77396829eac30ed">
        <Part Type="papunktis" Nr="17.3.1" Abbr="3 pr. 17.3.1 pp." DocPartId="be62d0b05d184380b0c9d148890940d8" PartId="a80ed3b779bd481c993c0d8e2919b560"/>
        <Part Type="papunktis" Nr="17.3.2" Abbr="3 pr. 17.3.2 pp." DocPartId="b70f110585d3417697ea776f2c9d2e10" PartId="2c89b4705d394b98b5e455f9b115c680"/>
        <Part Type="papunktis" Nr="17.3.3" Abbr="3 pr. 17.3.3 pp." DocPartId="cfd712352b104306819fc513772e78f6" PartId="fcbf6752e2f3416997a9e0ee4fe189a0"/>
        <Part Type="papunktis" Nr="17.3.4" Abbr="3 pr. 17.3.4 pp." DocPartId="d165d83258fc41e9a33dfa6c58d9eb7d" PartId="a983a99722ab408cab49a81267ca9dab"/>
        <Part Type="papunktis" Nr="17.3.5" Abbr="3 pr. 17.3.5 pp." DocPartId="6baca57b70384764af6d8a2db61df0f0" PartId="7c3cb893cbe845f090569397accfd847"/>
      </Part>
      <Part Type="papunktis" Nr="17.4" Abbr="3 pr. 17.4 pp." DocPartId="6770288a91fa4701b8bfff321c57c2d1" PartId="804bee55984547648b914ae079ca34a1">
        <Part Type="papunktis" Nr="17.4.1" Abbr="3 pr. 17.4.1 pp." DocPartId="97b349fbd0d64c95846ef3ae2a3cab70" PartId="441d36153b09452a837310dfc9b9f64c"/>
        <Part Type="papunktis" Nr="17.4.2" Abbr="3 pr. 17.4.2 pp." DocPartId="e261c9d353e04c428dffa3de104f2b44" PartId="107c336bb9904d5c9860d502cd5f1b6e"/>
        <Part Type="papunktis" Nr="17.4.3" Abbr="3 pr. 17.4.3 pp." DocPartId="d311c73a2787408f9764b2916ec7327b" PartId="4692efb8826642768f854d0b1f14d8f0"/>
        <Part Type="papunktis" Nr="17.4.4" Abbr="3 pr. 17.4.4 pp." DocPartId="21a7d6db73994ac885b003d63f653375" PartId="dc04b88cb94b4daabfb4b065d4e7e2c5"/>
        <Part Type="papunktis" Nr="17.4.5" Abbr="3 pr. 17.4.5 pp." DocPartId="783aaa9f14584523a713a73370d4e4f4" PartId="66b6f02e5fa54ad89b30db80ddcd5581"/>
        <Part Type="papunktis" Nr="17.4.6" Abbr="3 pr. 17.4.6 pp." DocPartId="2a75d9a45b3045fc95c03362df27b8bf" PartId="7e753e69a11e4d8e8b7d43cefe4d5b05"/>
        <Part Type="papunktis" Nr="17.4.7" Abbr="3 pr. 17.4.7 pp." DocPartId="98d4c2b19c6a4e9c8265b8bd16e931bb" PartId="aca24a1307774450b25894d570f59bd6"/>
        <Part Type="papunktis" Nr="17.4.8" Abbr="3 pr. 17.4.8 pp." DocPartId="b4c5354a35bd4b32933d6024b0317508" PartId="5b89bd0423604bc5bf54ed84095ef288"/>
        <Part Type="papunktis" Nr="17.4.9" Abbr="3 pr. 17.4.9 pp." DocPartId="99be33578caa45b2a434c083a1349fed" PartId="c5eac1bf280e4b2faba77c550ce36d5e"/>
        <Part Type="papunktis" Nr="17.4.10" Abbr="3 pr. 17.4.10 pp." DocPartId="2c776cc36db54d29ae942a8f30db1673" PartId="6d69b95881a541cdaca1eeb5cf6a2820"/>
        <Part Type="papunktis" Nr="17.4.11" Abbr="3 pr. 17.4.11 pp." DocPartId="caccdeda33624c518c7fae862abaca8d" PartId="10a5c5fa08384ce48063f0043bba79e0"/>
        <Part Type="papunktis" Nr="17.4.12" Abbr="3 pr. 17.4.12 pp." DocPartId="9d89435273ed4a05b9f4d999ce1ec324" PartId="ed249010939f4d428ffe2d69893a4691"/>
        <Part Type="papunktis" Nr="17.4.13" Abbr="3 pr. 17.4.13 pp." DocPartId="5304c276dc7646649b7156271cb6fd9a" PartId="ff612c78b9884d1cbe79dd439d4d1ca4"/>
        <Part Type="papunktis" Nr="17.4.14" Abbr="3 pr. 17.4.14 pp." DocPartId="1386acf203e84abf9002d2630f2989f3" PartId="6b716b1a277f43888d5d7523242c1ccb"/>
        <Part Type="papunktis" Nr="17.4.15" Abbr="3 pr. 17.4.15 pp." DocPartId="b768846d56de4cf2a71f4fb5f6202feb" PartId="e8e4d77ba3e44762989614cdd5018a29"/>
        <Part Type="papunktis" Nr="17.4.16" Abbr="3 pr. 17.4.16 pp." DocPartId="5b01437ed56d49068c866a9a4b83f25c" PartId="8e6bd6bc4142401596a31d0dabc7534f"/>
        <Part Type="papunktis" Nr="17.4.17" Abbr="3 pr. 17.4.17 pp." DocPartId="9db2f5318506485cacac810f41f3c5cc" PartId="2dfa4b81ca90462eb7b96a4335c8bc89"/>
        <Part Type="papunktis" Nr="17.4.18" Abbr="3 pr. 17.4.18 pp." DocPartId="385390a6ceb04328bfea02fc121e6e04" PartId="ecc04793fa8c42b9acdeb7a8b13e3e22"/>
        <Part Type="papunktis" Nr="17.4.19" Abbr="3 pr. 17.4.19 pp." DocPartId="9738d077a14e44a8acc914ab85520775" PartId="6a59537355034c2bb8b86b01b5821c18"/>
        <Part Type="papunktis" Nr="17.4.20" Abbr="3 pr. 17.4.20 pp." DocPartId="6fbe8fc887b34e20829fff48be755c0d" PartId="c5f810a6234b477db51775954715e7d2"/>
        <Part Type="papunktis" Nr="17.4.21" Abbr="3 pr. 17.4.21 pp." DocPartId="a09bdeefea0b431fbadd2d7c7546a29c" PartId="e39bce2f04cf498da436be533635d6a4"/>
        <Part Type="papunktis" Nr="17.4.22" Abbr="3 pr. 17.4.22 pp." DocPartId="a68b865c488c4452ad155cc40c58abc4" PartId="533250373e7e4caab84e202972c1c8d9"/>
        <Part Type="papunktis" Nr="17.4.23" Abbr="3 pr. 17.4.23 pp." DocPartId="068e67c5087942ffb75f69500eb65487" PartId="a9849b1fc58543a2bc67d1e402d6542c"/>
        <Part Type="papunktis" Nr="17.4.24" Abbr="3 pr. 17.4.24 pp." DocPartId="350cbcc2e2d9472ead09aa9774a994d0" PartId="9822de2351f3498fb943e299370fa750"/>
        <Part Type="papunktis" Nr="17.4.25" Abbr="3 pr. 17.4.25 pp." DocPartId="3be5a0f5e7d940788b239c960f8acd2e" PartId="8aefecf3346b418cb83238cca3649e20"/>
        <Part Type="papunktis" Nr="17.4.26" Abbr="3 pr. 17.4.26 pp." DocPartId="8d5e17cee6614fc68953b1d25c2cb1cb" PartId="cf5e946789474d7cad9a5468e05fa8e8"/>
        <Part Type="papunktis" Nr="17.4.27" Abbr="3 pr. 17.4.27 pp." DocPartId="ba480c580ac946eb8a9bd5f7d59dca07" PartId="b591ec581106483d98c1a382d9dc80e7"/>
        <Part Type="papunktis" Nr="17.4.28" Abbr="3 pr. 17.4.28 pp." DocPartId="0e0909af579743a891c3cb7c10afcdc9" PartId="faaab75691f745119d5fa0bc8716c0fe"/>
        <Part Type="papunktis" Nr="17.4.29" Abbr="3 pr. 17.4.29 pp." DocPartId="8c9d7b36d04d4c729829ab978f3319b0" PartId="505d4f2e41994e48ae9be01488f5261c"/>
        <Part Type="papunktis" Nr="17.4.30" Abbr="3 pr. 17.4.30 pp." DocPartId="4fdeba3420864516b4d7aafc26c5a0fe" PartId="26785fcc81b24831849fdcab38dd1112"/>
        <Part Type="papunktis" Nr="17.4.31" Abbr="3 pr. 17.4.31 pp." DocPartId="95efd260a6c6423b968ac6e06bbb4900" PartId="1e871ff04a41414cacbd3495f9ec3963"/>
        <Part Type="papunktis" Nr="17.4.32" Abbr="3 pr. 17.4.32 pp." DocPartId="347ca06592df43cfbe8d05bcd3ec1753" PartId="ef69774cb1c04477ad8cf001704b0eb8"/>
        <Part Type="papunktis" Nr="17.4.33" Abbr="3 pr. 17.4.33 pp." DocPartId="7c42089c230643fa836c07a4bbc1511b" PartId="7a392ae656cf4ccaa90ebeae6c8feea0"/>
        <Part Type="papunktis" Nr="17.4.34" Abbr="3 pr. 17.4.34 pp." DocPartId="f4b449fbc917453f82d4810b8f4ce1db" PartId="b3c32d9e338042efb20ad76188440c9b"/>
      </Part>
      <Part Type="papunktis" Nr="17.5" Abbr="3 pr. 17.5 pp." DocPartId="5f2424f870c840ea850f0bc607bf236d" PartId="473b04519b8e4a11a8453f5f4a72d9ec">
        <Part Type="papunktis" Nr="17.5.1" Abbr="3 pr. 17.5.1 pp." DocPartId="02d22dacba5240888fcc9797218ee143" PartId="a8b8416d0f294ecd82c7f9011845b223"/>
        <Part Type="papunktis" Nr="17.5.2" Abbr="3 pr. 17.5.2 pp." DocPartId="a61178d26aad4e809a5132c6eb76a7f2" PartId="aa4fd5d2de2d446fba89452ce77ea04e"/>
        <Part Type="papunktis" Nr="17.5.3" Abbr="3 pr. 17.5.3 pp." DocPartId="0c57251b654041b1af47b57b9459f509" PartId="35b505931b554df0a8d0b4d47de11910"/>
        <Part Type="papunktis" Nr="17.5.4" Abbr="3 pr. 17.5.4 pp." DocPartId="934deed846ca442b8f7201bd72da0216" PartId="1ed1b73d96984ceda56f0e0875e45bba"/>
      </Part>
    </Part>
    <Part Type="punktas" Nr="18" Abbr="3 pr. 18 p." DocPartId="89dbc50a38554342af1c4e5c141164c9" PartId="c30b339186c44aaa8cf8614552b3031c">
      <Part Type="papunktis" Nr="18.1" Abbr="3 pr. 18.1 pp." DocPartId="2f849f035d214d70b836f5a586696a1d" PartId="96390ebf93d34a118fed4346b38b0dc8">
        <Part Type="papunktis" Nr="18.1.1" Abbr="3 pr. 18.1.1 pp." DocPartId="461086e5b4a54923a170afa46872ee5e" PartId="9fa7d6e8adf146469b69f22706baac97">
          <Part Type="papunktis" Nr="18.1.1.1" Abbr="3 pr. 18.1.1.1 pp." DocPartId="ada19e93c3b94442947d42035c9bfae0" PartId="5a4c4106bf864ab2aae377b483db863c"/>
          <Part Type="papunktis" Nr="18.1.1.2" Abbr="3 pr. 18.1.1.2 pp." DocPartId="9ab9952780d9434c9f3437140d96f38a" PartId="22e3a44e3cb3487790374fd51b946c6b"/>
          <Part Type="papunktis" Nr="18.1.1.3" Abbr="3 pr. 18.1.1.3 pp." DocPartId="46eaf7fab0ae4af8b45a523c9d57cd11" PartId="b90d6d727c4d4046bbce504fc2010105"/>
          <Part Type="papunktis" Nr="18.1.1.4" Abbr="3 pr. 18.1.1.4 pp." DocPartId="16b0ab260ae84c598daa70b5dc2bdbd6" PartId="66dae2a67c734f8687bc0e153f8f819c"/>
          <Part Type="papunktis" Nr="18.1.1.5" Abbr="3 pr. 18.1.1.5 pp." DocPartId="95ed397aeae54248a7f359420003648e" PartId="b2f515d942a443a1904b5882db0fb879"/>
        </Part>
        <Part Type="papunktis" Nr="18.1.2" Abbr="3 pr. 18.1.2 pp." DocPartId="54a28fb5f1484c909286dee7e0810333" PartId="d30f3ea4aa78490a88eb0245b040479d">
          <Part Type="papunktis" Nr="18.1.2.1" Abbr="3 pr. 18.1.2.1 pp." DocPartId="7b9ac3d2b6914917a107822abf839751" PartId="aaa5d10db7424087b466b9b24371ddb6"/>
          <Part Type="papunktis" Nr="18.1.2.2" Abbr="3 pr. 18.1.2.2 pp." DocPartId="8b20669bbc6b4024a55fb1a268dc585b" PartId="43b586c4fc9b4f68b0ab1d350e669419"/>
          <Part Type="papunktis" Nr="18.1.2.3" Abbr="3 pr. 18.1.2.3 pp." DocPartId="0d0a0a83dc904f12b29dc43233da024e" PartId="28d748ea21924327aaefb6cd6b07a5fc"/>
        </Part>
        <Part Type="papunktis" Nr="18.1.3" Abbr="3 pr. 18.1.3 pp." DocPartId="ce11c1e31af74c97adb2bad8c9221a21" PartId="b97797a06e414830b798ad38730de65e">
          <Part Type="papunktis" Nr="18.1.3.1" Abbr="3 pr. 18.1.3.1 pp." DocPartId="da5d7108adc7404c98f25babdc2ed2b4" PartId="c3e04fefd2a0490fb3a01afc6cd766f1"/>
          <Part Type="papunktis" Nr="18.1.3.2" Abbr="3 pr. 18.1.3.2 pp." DocPartId="2e41960e251b4b83bcd142b53b7f6933" PartId="71ed64cfba7b4e4c96f732a632b5edab"/>
          <Part Type="papunktis" Nr="18.1.3.3" Abbr="3 pr. 18.1.3.3 pp." DocPartId="92b66e7b97cf44e198779fb835dbfb3d" PartId="e727373121ba41e6b9d31a6488bb17d7"/>
          <Part Type="papunktis" Nr="18.1.3.4" Abbr="3 pr. 18.1.3.4 pp." DocPartId="1bc01d4c18df4d6ca5ed42fec1a3bdd6" PartId="865f3a967ada4c388059f845afd6608c"/>
          <Part Type="papunktis" Nr="18.1.3.5" Abbr="3 pr. 18.1.3.5 pp." DocPartId="71b961cd4e9e4dd6beb5b4b4408af6b6" PartId="47e710dceb7f4015aba0777151ed522b"/>
          <Part Type="papunktis" Nr="18.1.3.6" Abbr="3 pr. 18.1.3.6 pp." DocPartId="f73f16ccc59c48e98dd4d630f38fb0bd" PartId="813ca5ea95ec442a8fbd5b38e83d4496"/>
          <Part Type="papunktis" Nr="18.1.3.7" Abbr="3 pr. 18.1.3.7 pp." DocPartId="7baa9b8a6bd04b71bb8a4b6349ab36f4" PartId="62f016ab160441edbcacd84f6d690393"/>
          <Part Type="papunktis" Nr="18.1.3.8" Abbr="3 pr. 18.1.3.8 pp." DocPartId="78b49e369ff44398872c7e539ff3a44a" PartId="92dbca6a869648458933dee7c652b29a"/>
          <Part Type="papunktis" Nr="18.1.3.9" Abbr="3 pr. 18.1.3.9 pp." DocPartId="458f7ac7bbd143c7a7270587b7abce29" PartId="748c0d8ea2d54430866775d74dfd240a"/>
          <Part Type="papunktis" Nr="18.1.3.10" Abbr="3 pr. 18.1.3.10 pp." DocPartId="92a14fe40eb74b39a16acfebb90edec6" PartId="2e62db96d0744d8690028ef10fb8eae0"/>
          <Part Type="papunktis" Nr="18.1.3.11" Abbr="3 pr. 18.1.3.11 pp." DocPartId="9d89376b81794c2db6df34e50cd3ad12" PartId="8a86a13c57a34f5fbc827ba565c93fde"/>
          <Part Type="papunktis" Nr="18.1.3.12" Abbr="3 pr. 18.1.3.12 pp." DocPartId="0eac6d7a3a7d439aa23599cca76f8bec" PartId="595d6b34ac834eeab68c94f8ed4016bf"/>
          <Part Type="papunktis" Nr="18.1.3.13" Abbr="3 pr. 18.1.3.13 pp." DocPartId="ea2f0ed1560642e5b862a2ceefeae167" PartId="adbbd8fa935943bbbd3c8ec5f0a81e9d"/>
        </Part>
        <Part Type="papunktis" Nr="18.1.4" Abbr="3 pr. 18.1.4 pp." DocPartId="b26a8397b57e4416ad423cadcf24a4ee" PartId="8e4f64243eed4786abbf8be38b4ae104">
          <Part Type="papunktis" Nr="18.1.4.1" Abbr="3 pr. 18.1.4.1 pp." DocPartId="594fe009d1cc49938df96fe73399fe50" PartId="cfb1ca562f994075bc5f7a86b8a5bc10"/>
          <Part Type="papunktis" Nr="18.1.4.2" Abbr="3 pr. 18.1.4.2 pp." DocPartId="5195e2eebe7649ea8fb3b5ef7357bb35" PartId="83effdc3e3c04cdfa63c480a4a072294"/>
          <Part Type="papunktis" Nr="18.1.4.3" Abbr="3 pr. 18.1.4.3 pp." DocPartId="57159b0b3c504c739a58d089aa2342c5" PartId="18b8375f5b65465cb32f723a2ccf7ef5"/>
          <Part Type="papunktis" Nr="18.1.4.4" Abbr="3 pr. 18.1.4.4 pp." DocPartId="5dadb009bb684ac3b48ce8881b043995" PartId="386ed03baf904a2291907f00c9578d56"/>
        </Part>
      </Part>
      <Part Type="papunktis" Nr="18.2" Abbr="3 pr. 18.2 pp." DocPartId="8c2b6ed584104239a876ca1401b88196" PartId="573a1490e8134251a028e58a3781ab2d">
        <Part Type="papunktis" Nr="18.2.1" Abbr="3 pr. 18.2.1 pp." DocPartId="1147f0517bd343d8b7483c1c7d1878f4" PartId="c2497442d8674f75bc15071eafab3d8d">
          <Part Type="papunktis" Nr="18.2.1.1" Abbr="3 pr. 18.2.1.1 pp." DocPartId="f8eacde842574942ab5037a22e60b335" PartId="21e7e877283b493b85692aad9abc3295"/>
          <Part Type="papunktis" Nr="18.2.1.2" Abbr="3 pr. 18.2.1.2 pp." DocPartId="5c8e75882e5a450295de6a0746bd111d" PartId="d22711ea1f704c1e9e2daeca2bd70157"/>
          <Part Type="papunktis" Nr="18.2.1.3" Abbr="3 pr. 18.2.1.3 pp." DocPartId="8cb4afb3f7144bf5bd1937677eba28b2" PartId="8d2854a2e0f6444ea943961ba344fea9"/>
          <Part Type="papunktis" Nr="18.2.1.4" Abbr="3 pr. 18.2.1.4 pp." DocPartId="7dc07fea561c4bb2a9591bf8efbdb764" PartId="4bf096a88b9745e1a471adeaacc6d87d"/>
          <Part Type="papunktis" Nr="18.2.1.5" Abbr="3 pr. 18.2.1.5 pp." DocPartId="46394889981149aaad80a4b939804757" PartId="5ae6f18ef34f46ef89224459845608f7"/>
        </Part>
        <Part Type="papunktis" Nr="18.2.2" Abbr="3 pr. 18.2.2 pp." DocPartId="d1280404dea34456886589a654aea556" PartId="127e7d6a581b4aa586bd87c194b0a81f">
          <Part Type="papunktis" Nr="18.2.2.1" Abbr="3 pr. 18.2.2.1 pp." DocPartId="4a8c6fd210c94b5f935faa276d07193c" PartId="a2a39a7cbae6453e8ba85e1606fc801c"/>
          <Part Type="papunktis" Nr="18.2.2.2" Abbr="3 pr. 18.2.2.2 pp." DocPartId="91dc269c078b418695e153b8f03a84a2" PartId="e8c5b7ad82b6413aaf8af1c8e15fff0f"/>
          <Part Type="papunktis" Nr="18.2.2.3" Abbr="3 pr. 18.2.2.3 pp." DocPartId="c8e2446ab7db475d829d8287538dad0d" PartId="42c8a67f614c4c0a8f71d7a487d1a94d"/>
        </Part>
        <Part Type="papunktis" Nr="18.2.3" Abbr="3 pr. 18.2.3 pp." DocPartId="cbd6207b4b8248a8b4aca8acf41a957f" PartId="39a27dff2b5a4ffa9295bd5e35967762">
          <Part Type="papunktis" Nr="18.2.3.1" Abbr="3 pr. 18.2.3.1 pp." DocPartId="319cd9a3072244f0be474deb71d9152f" PartId="d33d44ddf1294efeb5f22cb75566beb2"/>
          <Part Type="papunktis" Nr="18.2.3.2" Abbr="3 pr. 18.2.3.2 pp." DocPartId="af476538b4a748d1b254031e92386831" PartId="dc64ce7092184aa0abfce1000f99cd97"/>
          <Part Type="papunktis" Nr="18.2.3.3" Abbr="3 pr. 18.2.3.3 pp." DocPartId="f08629fe1f3b46a3aec25d208e8bc6fd" PartId="06be4fb689134025ac281dd6a10d219c"/>
          <Part Type="papunktis" Nr="18.2.3.4" Abbr="3 pr. 18.2.3.4 pp." DocPartId="b654029129af47f8984bda7fb224abc1" PartId="67bb7c03817248a29ae87dd0c821f05b"/>
          <Part Type="papunktis" Nr="18.2.3.5" Abbr="3 pr. 18.2.3.5 pp." DocPartId="b9c81a1b0b4b45f892c996c4f8564bcd" PartId="b207de0b43644fbd809c944f4c75c65c"/>
          <Part Type="papunktis" Nr="18.2.3.6" Abbr="3 pr. 18.2.3.6 pp." DocPartId="4a5f5c60e676485788b005c9959bf949" PartId="bc5f66fb49df44e6a277116c09658a7a"/>
          <Part Type="papunktis" Nr="18.2.3.7" Abbr="3 pr. 18.2.3.7 pp." DocPartId="b0b64dffcf2e4e328cac5f934c7be7e6" PartId="e7aa361441c74c8cae6e00e8da5aecd9"/>
          <Part Type="papunktis" Nr="18.2.3.8" Abbr="3 pr. 18.2.3.8 pp." DocPartId="e804ad5c942b4373ac372b2341fb4c15" PartId="91d078b681834cbe8297310c2a0ab135"/>
          <Part Type="papunktis" Nr="18.2.3.9" Abbr="3 pr. 18.2.3.9 pp." DocPartId="ca2396aad9ed424983600d7c73af9933" PartId="66ea1e9768e44fe4a0b76cfb3cdf00e6"/>
          <Part Type="papunktis" Nr="18.2.3.10" Abbr="3 pr. 18.2.3.10 pp." DocPartId="81fd160b11a64d4f9c1ce9eaab739dc7" PartId="2e401be4beb14d7ca571331dfc8cf10c"/>
        </Part>
        <Part Type="papunktis" Nr="18.2.4" Abbr="3 pr. 18.2.4 pp." DocPartId="85f8f1bba8c3464183043b58f128b4e4" PartId="d544a7f45fa94657b379c07e2be090c0">
          <Part Type="papunktis" Nr="18.2.4.1" Abbr="3 pr. 18.2.4.1 pp." DocPartId="cc82d63fe96745e0a3a3a1867b629008" PartId="d5fae8db9af6418fb4bb9b8478e6b4b5"/>
          <Part Type="papunktis" Nr="18.2.4.2" Abbr="3 pr. 18.2.4.2 pp." DocPartId="751cc3a39e914a5196d6cacdbd12ec5a" PartId="e5ce2ac6dd1b429bb6f4faf1a29004b5"/>
          <Part Type="papunktis" Nr="18.2.4.3" Abbr="3 pr. 18.2.4.3 pp." DocPartId="912a7bce6b6240a29ae626da99c096a1" PartId="282f35ead780414b8e59b71a42efcf59"/>
          <Part Type="papunktis" Nr="18.2.4.4" Abbr="3 pr. 18.2.4.4 pp." DocPartId="27bc09de4223404bbbb4b713c5a5c2da" PartId="519cc75010bc40fba02d17abee6c1f12"/>
        </Part>
      </Part>
    </Part>
    <Part Type="punktas" Nr="19" Abbr="3 pr. 19 p." DocPartId="dc0af3dddfe74a53b21c423e1588a84a" PartId="c546ad2dddca4421bb4b83cbfdb2efb6">
      <Part Type="papunktis" Nr="19.1" Abbr="3 pr. 19.1 pp." DocPartId="a71d80cfc14c4375b2d0297b3ee339ca" PartId="74d8e49241e9416f99d7815366e86617"/>
      <Part Type="papunktis" Nr="19.2" Abbr="3 pr. 19.2 pp." DocPartId="97663a4527c54f2ea1289175e70413fa" PartId="ee6246c49a0c4a979067caa6794da0a1"/>
      <Part Type="papunktis" Nr="19.3" Abbr="3 pr. 19.3 pp." DocPartId="eaf0dcec45184f6388ccd4394da2bfd2" PartId="b911b4589a6b462a8e1c99a6a306bb0e"/>
      <Part Type="papunktis" Nr="19.4" Abbr="3 pr. 19.4 pp." DocPartId="3d3fdf6301e841c7959a254103bc234a" PartId="57a8be98284d4be3b41592bd136d91e7">
        <Part Type="papunktis" Nr="19.4.1" Abbr="3 pr. 19.4.1 pp." DocPartId="d26138c802b446e3b86717dc2c0d472e" PartId="af62e93ddc0744e482cf75dbfb5cab3b"/>
        <Part Type="papunktis" Nr="19.4.2" Abbr="3 pr. 19.4.2 pp." DocPartId="9f8f1e9eab744fee81e6207b0e0868c3" PartId="d1a3d69970724194bf2d1902163c0928"/>
        <Part Type="papunktis" Nr="19.4.3" Abbr="3 pr. 19.4.3 pp." DocPartId="1e081fe2804643679bfc4b14db97fc7e" PartId="9150a22181ce4cc1acdd5535b532f17e"/>
        <Part Type="papunktis" Nr="19.4.4" Abbr="3 pr. 19.4.4 pp." DocPartId="03d1090c4dd34674a8094afc2b0bd0b6" PartId="4fcd67bbbc3a4898a2e4021a309dd042"/>
        <Part Type="papunktis" Nr="19.4.5" Abbr="3 pr. 19.4.5 pp." DocPartId="47d9a766c68642c6becfb06e234a850e" PartId="9fea8dd883b748858de7c20d606ce414"/>
        <Part Type="papunktis" Nr="19.4.6" Abbr="3 pr. 19.4.6 pp." DocPartId="8353415cca3541f288629b9f967a5b11" PartId="caa381fdd98341c7a98932d54b59d464"/>
      </Part>
      <Part Type="papunktis" Nr="19.5" Abbr="3 pr. 19.5 pp." DocPartId="6cc751d769b84d25afe32cf2be5f1b7b" PartId="374b6da5ef664eecaf3ca6579a623586">
        <Part Type="papunktis" Nr="19.5.1" Abbr="3 pr. 19.5.1 pp." DocPartId="8d99c0bd44b04dcd9c45b7489db16c7d" PartId="433805270b784078ae6beb6d2555f98d"/>
        <Part Type="papunktis" Nr="19.5.2" Abbr="3 pr. 19.5.2 pp." DocPartId="409c7ec0bf44491a997673f2fc6a7097" PartId="6a75ecf6abcf444681f5bc04689c1e8c"/>
        <Part Type="papunktis" Nr="19.5.3" Abbr="3 pr. 19.5.3 pp." DocPartId="2a312bb814bd4a4ab37f01d209d59abd" PartId="c9c24576c3124d8db6883647a57df9b4"/>
      </Part>
      <Part Type="papunktis" Nr="19.6" Abbr="3 pr. 19.6 pp." DocPartId="8dd508f5b90948e099b9f07672cf02e2" PartId="60d6870312d24c7ca9549bcee1b8a2ae"/>
      <Part Type="papunktis" Nr="19.7" Abbr="3 pr. 19.7 pp." DocPartId="0d469bcbc9b5412b9377e132e24ec9ad" PartId="a502fb08ae27477884b766ea98453495"/>
      <Part Type="papunktis" Nr="19.8" Abbr="3 pr. 19.8 pp." DocPartId="ed48b911a07542e3b8d3a779227816b4" PartId="2706aefc00574d53917433b0585052c7"/>
      <Part Type="papunktis" Nr="19.9" Abbr="3 pr. 19.9 pp." DocPartId="86a29965d93a4e1db347c4e14b9e6045" PartId="354ef4f31b8f4fcfbfb2f4e8b6168277"/>
      <Part Type="papunktis" Nr="19.10" Abbr="3 pr. 19.10 pp." DocPartId="474c0fc31cf44d2f9b0bc3c3748604fd" PartId="dd17a308e8e0467ea1374ec5389e6519"/>
      <Part Type="papunktis" Nr="19.11" Abbr="3 pr. 19.11 pp." DocPartId="63fe3695ff85492a83ed0588aae0dd4f" PartId="7d79e604d99a458e850a474a6ee67670"/>
      <Part Type="papunktis" Nr="19.12" Abbr="3 pr. 19.12 pp." DocPartId="d5a9aa0c7f9e4ce58ec8c2735ae48a19" PartId="a95aeea33bfb4ad79a64175f88a4d58f"/>
      <Part Type="papunktis" Nr="19.13" Abbr="3 pr. 19.13 pp." DocPartId="dba218357f2d422ebff77c2d01d3c7b4" PartId="dab7d5458e66436d9d31b180e86ecd73"/>
    </Part>
    <Part Type="punktas" Nr="20" Abbr="3 pr. 20 p." DocPartId="1bed9b39a811487ba6c9e3139e4422ba" PartId="f71cbadba79a4be08fa18a5da5c712d9">
      <Part Type="papunktis" Nr="20.1" Abbr="3 pr. 20.1 pp." DocPartId="df8dfbf47bed479e88f9aeb0e2d22429" PartId="59fd36c2966641cf9fa90433f2fe01fb"/>
      <Part Type="papunktis" Nr="20.2" Abbr="3 pr. 20.2 pp." DocPartId="545b6fade13b415b922a68cb710ecaa9" PartId="b25b28009cdd497ca4c1fe365ea19106"/>
      <Part Type="papunktis" Nr="20.3" Abbr="3 pr. 20.3 pp." DocPartId="b2866a59ac794f8fad537b30084bc449" PartId="f9e9cd7832fc465887e6b2c4d3f4d6e9">
        <Part Type="papunktis" Nr="20.3.1" Abbr="3 pr. 20.3.1 pp." DocPartId="269a66aeab3548bdb1566e63ba263385" PartId="f8d4469a59c6462291ba5f69b9138e1c"/>
        <Part Type="papunktis" Nr="20.3.2" Abbr="3 pr. 20.3.2 pp." DocPartId="3e1950b7d27f4e8e8621e133985e6112" PartId="e3a01bde7c274a3386d5bf9417d3f210"/>
      </Part>
      <Part Type="papunktis" Nr="20.4" Abbr="3 pr. 20.4 pp." DocPartId="22322610e53b4de18f884b25c6231a4c" PartId="1adbd79182e44688a8d7aeb6d394b50f">
        <Part Type="papunktis" Nr="20.4.1" Abbr="3 pr. 20.4.1 pp." DocPartId="c6e0c3cc2f374af3986658fbab24b2be" PartId="378bf63d344a4b089d3e5c203d3b20ad"/>
        <Part Type="papunktis" Nr="20.4.2" Abbr="3 pr. 20.4.2 pp." DocPartId="54fbf4d5ccc34df49931f7c9c75a8401" PartId="e02489c7f8e74a889e4bc20421f3e3d6"/>
      </Part>
      <Part Type="papunktis" Nr="20.5" Abbr="3 pr. 20.5 pp." DocPartId="b2c202104a554b75a885ad8fb6f94971" PartId="c4952e7893014db181e0eab945e0c3cf">
        <Part Type="papunktis" Nr="20.5.1" Abbr="3 pr. 20.5.1 pp." DocPartId="68b8f545373a4acab54df17618253b1d" PartId="d8409abc8ae0409fa48b4721638cf19e"/>
        <Part Type="papunktis" Nr="20.5.2" Abbr="3 pr. 20.5.2 pp." DocPartId="8718e89f22f34dfbaa30d5d6036d3703" PartId="ad6100f403c84a6c8665766576cc55d8"/>
      </Part>
      <Part Type="papunktis" Nr="20.6" Abbr="3 pr. 20.6 pp." DocPartId="c6e68594f1fa4df19cf078a4ddc4e218" PartId="b24c7307963f4059ad40e3c33b0e749d">
        <Part Type="papunktis" Nr="20.6.1" Abbr="3 pr. 20.6.1 pp." DocPartId="68cfea0ed87b413a9767725c9c5cf051" PartId="91c404c4f48e441895cd14a699aaccaf"/>
        <Part Type="papunktis" Nr="20.6.2" Abbr="3 pr. 20.6.2 pp." DocPartId="32d79bebb3274661b5ad53815b5bf6c2" PartId="912e6b2b28e740d292860787c7ad142d"/>
        <Part Type="papunktis" Nr="20.6.3" Abbr="3 pr. 20.6.3 pp." DocPartId="ac513dbb411a4e678c7e5d9f4e274ea0" PartId="46a48005b60e47c8a0d369345432bdad"/>
        <Part Type="papunktis" Nr="20.6.4" Abbr="3 pr. 20.6.4 pp." DocPartId="8bd7f6fcbbd94621bc3c7d09480a36dc" PartId="ce7e501d34904f97931e640a44662755"/>
        <Part Type="papunktis" Nr="20.6.5" Abbr="3 pr. 20.6.5 pp." DocPartId="716b2d84d8ef433894565fdf4c681928" PartId="e57f379c1e2d43fc9e2ba4c2ead4b8d1"/>
      </Part>
      <Part Type="papunktis" Nr="20.7" Abbr="3 pr. 20.7 pp." DocPartId="7d8eae72fddd4edb9422e058b932770e" PartId="e9acdcee904e4952a2ab57065a4b2577">
        <Part Type="papunktis" Nr="20.7.1" Abbr="3 pr. 20.7.1 pp." DocPartId="73235ba11f6c4b66b26d9d61f6a1b380" PartId="0705fda7130649ccb017fec5e1498e69"/>
        <Part Type="papunktis" Nr="20.7.2" Abbr="3 pr. 20.7.2 pp." DocPartId="fa7e2700d3b24da0b1e0fb2864965817" PartId="3a1c8eca9a374133af8be4fbb61fcea5"/>
        <Part Type="papunktis" Nr="20.7.3" Abbr="3 pr. 20.7.3 pp." DocPartId="d8756275fb684ad4b42ad13db973b77d" PartId="e5b687d0050b4452937619649b05620c"/>
      </Part>
      <Part Type="papunktis" Nr="20.8" Abbr="3 pr. 20.8 pp." DocPartId="8d0bbff33a3646939d0b02104db35803" PartId="9f1fd6394d5e4bde97902adab465ba3a">
        <Part Type="papunktis" Nr="20.8.1" Abbr="3 pr. 20.8.1 pp." DocPartId="2a5a1f3e63004167b05c9317a8b85e14" PartId="42e50018b654404c9e4a2bee6b9e470a"/>
        <Part Type="papunktis" Nr="20.8.2" Abbr="3 pr. 20.8.2 pp." DocPartId="c6d8608baf54439e95dbbb17d49df95f" PartId="d6ae1fd2c8f84e11add04f51d0c055e1"/>
        <Part Type="papunktis" Nr="20.8.3" Abbr="3 pr. 20.8.3 pp." DocPartId="91938fc23cc24b7382cf1c5a1549ae75" PartId="1c0b97144f444fb49d07221a9b8e9721"/>
        <Part Type="papunktis" Nr="20.8.4" Abbr="3 pr. 20.8.4 pp." DocPartId="b3554f1413a0429a956a26ca24a8c1e6" PartId="7a74303a868c4c8284dfcfe86f4a14cb"/>
        <Part Type="papunktis" Nr="20.8.5" Abbr="3 pr. 20.8.5 pp." DocPartId="21ded7bc9a9e46ed9ba672863e15f19a" PartId="36321a1bde604e9fa717c6fb8bfcb934"/>
      </Part>
      <Part Type="papunktis" Nr="20.9" Abbr="3 pr. 20.9 pp." DocPartId="c5f398a4a64e4af2819608a10edfd262" PartId="30f7052a4c5a48bfb3fb5481721a577b"/>
      <Part Type="papunktis" Nr="20.10" Abbr="3 pr. 20.10 pp." DocPartId="e4e1e1af97844fdb89db4e193de35d2a" PartId="5cb8e4e167c543d091344eebc4e1c007"/>
      <Part Type="papunktis" Nr="20.11" Abbr="3 pr. 20.11 pp." DocPartId="c6c70cdd3cab47d1ab53ae2f451ac6aa" PartId="99941ca3a258454992c37c0c28c2a2d2"/>
      <Part Type="papunktis" Nr="20.12" Abbr="3 pr. 20.12 pp." DocPartId="d601dd17623b40a99f35ec80023ce4ca" PartId="4424f9b9339247e586acd4724821addd">
        <Part Type="papunktis" Nr="20.12.1" Abbr="3 pr. 20.12.1 pp." DocPartId="6e4eb704b51849bc89a7fe521752f7f6" PartId="e0be054b9e4245cfacb2f90798e12e92"/>
        <Part Type="papunktis" Nr="20.12.2" Abbr="3 pr. 20.12.2 pp." DocPartId="788102e48d974b14adf114d2a36c8cc9" PartId="0d87c746fcb24a45a63b1830cf0a2bde"/>
        <Part Type="papunktis" Nr="20.12.3" Abbr="3 pr. 20.12.3 pp." DocPartId="7cf479ff88a84eff9ae47ba947a45ae2" PartId="ec29cf49661c4ee88ba4350e6d19031a"/>
        <Part Type="papunktis" Nr="20.12.4" Abbr="3 pr. 20.12.4 pp." DocPartId="596a81cc847947cabc62e73d205173cd" PartId="599cc66d4f884eb98466ecaefce2c7a7"/>
        <Part Type="papunktis" Nr="20.12.5" Abbr="3 pr. 20.12.5 pp." DocPartId="83896eb7817f4f0a97708fc9366ae445" PartId="f9697b4990924eb18f93641868076cc6"/>
        <Part Type="papunktis" Nr="20.12.6" Abbr="3 pr. 20.12.6 pp." DocPartId="02b5e68656d5478d898032a936606c8e" PartId="b7f761ae4df44166922fa39c093c297a"/>
      </Part>
      <Part Type="papunktis" Nr="20.13" Abbr="3 pr. 20.13 pp." DocPartId="4e51047451dd44ceb000483d24f09899" PartId="e93df0eeaf1c4fa2bb3f44712d6f1ec7"/>
      <Part Type="papunktis" Nr="20.14" Abbr="3 pr. 20.14 pp." DocPartId="452c388939754139852ad4714bc773d7" PartId="3613de8e23384508be7e8930b103313b"/>
    </Part>
    <Part Type="punktas" Nr="21" Abbr="3 pr. 21 p." DocPartId="ed077fafc92a4532b4e62eef910c3ac4" PartId="762696e4d00e40baa2a2112a86523c7b">
      <Part Type="papunktis" Nr="21.1" Abbr="3 pr. 21.1 pp." DocPartId="31e4e92bb04e40049e7ffc52c89553c6" PartId="5469c5d475144382829a274830a2280e"/>
      <Part Type="papunktis" Nr="21.2" Abbr="3 pr. 21.2 pp." DocPartId="8da2a403f14448518add016a4141fbbb" PartId="21f8c74193a94382a27f8b794aa58bb2"/>
      <Part Type="papunktis" Nr="21.3" Abbr="3 pr. 21.3 pp." DocPartId="228becde7872402589cfefb794408416" PartId="ab3d67e5fe514cb29b46498dc54705b1">
        <Part Type="papunktis" Nr="21.3.1" Abbr="3 pr. 21.3.1 pp." DocPartId="aec250e7062b4bcd9278588d93974eba" PartId="747d5fef30924e6b9e24bb482cd82fa8"/>
        <Part Type="papunktis" Nr="21.3.2" Abbr="3 pr. 21.3.2 pp." DocPartId="5ac578b4efc649f3b403d72365e4d034" PartId="92ea9f13ade6450cbe85475aa5080384"/>
        <Part Type="papunktis" Nr="21.3.3" Abbr="3 pr. 21.3.3 pp." DocPartId="953b1e7b8d2b4e80b47ee961717a111c" PartId="1349ff0cacf74b81876ed4bb9294ad10"/>
        <Part Type="papunktis" Nr="21.3.4" Abbr="3 pr. 21.3.4 pp." DocPartId="8eac4803e62b41a182152bdc1d461da6" PartId="7bb9a0353f1a4c358de7c6ca33841bea"/>
        <Part Type="papunktis" Nr="21.3.5" Abbr="3 pr. 21.3.5 pp." DocPartId="53f36e654a8748a28b6d0bceafce86d1" PartId="2a2948fe23a7453a92d5bd2b6c576d6b"/>
        <Part Type="papunktis" Nr="21.3.6" Abbr="3 pr. 21.3.6 pp." DocPartId="06b4001f92a1445488633fcecb67c274" PartId="0f68941d1ec14188b376c965bab4befc"/>
        <Part Type="papunktis" Nr="21.3.7" Abbr="3 pr. 21.3.7 pp." DocPartId="5761df9194bb4677841050b71b14873a" PartId="0da651a102574c8ea181a3ce6cb71428"/>
        <Part Type="papunktis" Nr="21.3.8" Abbr="3 pr. 21.3.8 pp." DocPartId="15a213ab4c4648ada429bba61ec8e617" PartId="776767ffcf5a45a7b1b4015ec611002f"/>
        <Part Type="papunktis" Nr="21.3.9" Abbr="3 pr. 21.3.9 pp." DocPartId="ecb7da52ada648c2901901fa61f82e0a" PartId="fecc86837412486a92dc7cf7b011961c"/>
        <Part Type="papunktis" Nr="21.3.10" Abbr="3 pr. 21.3.10 pp." DocPartId="9fb52d6a283343509b2ca1e72b4b01f5" PartId="d624f1e16531426196902c634681470f"/>
      </Part>
      <Part Type="papunktis" Nr="21.4" Abbr="3 pr. 21.4 pp." DocPartId="5cf2e90383cc4592901f0e177c84af58" PartId="1dd81675385749038af08664700b8fa0">
        <Part Type="papunktis" Nr="21.4.1" Abbr="3 pr. 21.4.1 pp." DocPartId="44b734ba3c1a4e10a7a2c4d648fb511c" PartId="b7484981fd42484590a3397e28f1042f"/>
        <Part Type="papunktis" Nr="21.4.2" Abbr="3 pr. 21.4.2 pp." DocPartId="ba080ed42f4643b395356b2341007ef2" PartId="3f663bfbb616409c9db7ea02fb184ee4"/>
        <Part Type="papunktis" Nr="21.4.3" Abbr="3 pr. 21.4.3 pp." DocPartId="10ba5120736f492a85d22c3478c47c51" PartId="299b7c1ba2bc4a0c95cd26746dc63083"/>
        <Part Type="papunktis" Nr="21.4.4" Abbr="3 pr. 21.4.4 pp." DocPartId="f3dc116756864e718a000a1b6cfe80fc" PartId="1c0e01ab57614e8a9b9110b3830645a2"/>
        <Part Type="papunktis" Nr="21.4.5" Abbr="3 pr. 21.4.5 pp." DocPartId="d7283de868d24c7f84b33508692c44bd" PartId="4aa7f20b342c40039192df86f244ec27"/>
      </Part>
      <Part Type="papunktis" Nr="21.5" Abbr="3 pr. 21.5 pp." DocPartId="dd667282e3ac4a12ba1abf1ab557e796" PartId="37c97930dc5d4875bdf55ee0c9872b60">
        <Part Type="papunktis" Nr="21.5.1" Abbr="3 pr. 21.5.1 pp." DocPartId="baf2480f46fc4adea4a32c912c4aa13b" PartId="6c294b422e9b41daa81c960bab4307b3"/>
        <Part Type="papunktis" Nr="21.5.2" Abbr="3 pr. 21.5.2 pp." DocPartId="0a593f0daf174310ac15244acaac0eed" PartId="11be914aa0144367bc5afec72f1fd392"/>
        <Part Type="papunktis" Nr="21.5.3" Abbr="3 pr. 21.5.3 pp." DocPartId="7ebd9b7f193849aabf4e2bfd01a84ca8" PartId="d5a4b451db274e5fbfef39f917723fa5"/>
        <Part Type="papunktis" Nr="21.5.4" Abbr="3 pr. 21.5.4 pp." DocPartId="996d8abee0ee429c8358d523c1d140d8" PartId="317583a3ed334e0d9fb10923c0e8ff58"/>
        <Part Type="papunktis" Nr="21.5.5" Abbr="3 pr. 21.5.5 pp." DocPartId="281ce881d0a54b99aaa6edcc052a5c4b" PartId="e5162d047d8847bea62676b831baa16f"/>
        <Part Type="papunktis" Nr="21.5.6" Abbr="3 pr. 21.5.6 pp." DocPartId="30b4f77f2eee49d995e025e6a5f7c33d" PartId="c39af0f69ead4da28da01bfb85c86504"/>
      </Part>
      <Part Type="papunktis" Nr="21.6" Abbr="3 pr. 21.6 pp." DocPartId="0c389c66d3d0451ca129550ce61701e6" PartId="1a86805c6e5144559524af1a33ef7c85">
        <Part Type="papunktis" Nr="21.6.1" Abbr="3 pr. 21.6.1 pp." DocPartId="01860679c0f943b9bb0d667274b19fd3" PartId="fa5a1a9370964b32b407da70c835224a"/>
        <Part Type="papunktis" Nr="21.6.2" Abbr="3 pr. 21.6.2 pp." DocPartId="f5b1e91ff23846e6bdc9b7d4606ef406" PartId="9b67f8e625dc4a108366ab3c65eac5db"/>
        <Part Type="papunktis" Nr="21.6.3" Abbr="3 pr. 21.6.3 pp." DocPartId="46668d5b986f4cd6b3a0440fb17f5eee" PartId="904d56aa6531410a8e56244d1249904e"/>
        <Part Type="papunktis" Nr="21.6.4" Abbr="3 pr. 21.6.4 pp." DocPartId="515406cd2e814893a08538f50b219b96" PartId="611a341cd4d54dd2b9a96739fbb6d41b"/>
        <Part Type="papunktis" Nr="21.6.5" Abbr="3 pr. 21.6.5 pp." DocPartId="20a1d9bb347c477caf410f2505ef9ab6" PartId="44c29e65fe214c1eb9dd7cdfac7a9eb3"/>
        <Part Type="papunktis" Nr="21.6.6" Abbr="3 pr. 21.6.6 pp." DocPartId="72644d84f73b43f397cd03c44a64198f" PartId="28d66e334a2d442fba05349fd9d7864f"/>
        <Part Type="papunktis" Nr="21.6.7" Abbr="3 pr. 21.6.7 pp." DocPartId="b896465e207249a18601b6e357c29237" PartId="bc4f49a17a8540bf9f7a67d3efa54195"/>
        <Part Type="papunktis" Nr="21.6.8" Abbr="3 pr. 21.6.8 pp." DocPartId="125965fde2f24c669773c5c5b70321e5" PartId="57057466a3ee4963bfaced8e0c4eb328"/>
        <Part Type="papunktis" Nr="21.6.9" Abbr="3 pr. 21.6.9 pp." DocPartId="1b9bc6861b394bca88309240f7f2227b" PartId="5abc420e94c14bcf92c1f13e4907a121"/>
        <Part Type="papunktis" Nr="21.6.10" Abbr="3 pr. 21.6.10 pp." DocPartId="11fa78b219014b98baa75ed4fcfff42d" PartId="d91c1a874ba64cdead9d3b2329b5da30"/>
        <Part Type="papunktis" Nr="21.6.11" Abbr="3 pr. 21.6.11 pp." DocPartId="9ee1469d5e8f4d95ada38a19a5492c79" PartId="7c1e39afa90344ca8b833ba12122d606"/>
        <Part Type="papunktis" Nr="21.6.12" Abbr="3 pr. 21.6.12 pp." DocPartId="7bef4f57289b4fcfb9cef1f2bdf34927" PartId="10ffcdde74af45f88abfa07a2c8cf3a5"/>
        <Part Type="papunktis" Nr="21.6.13" Abbr="3 pr. 21.6.13 pp." DocPartId="c92deb85a8da4160b389c3c76f983369" PartId="313b33772c674e92acde7588a7396587"/>
      </Part>
      <Part Type="papunktis" Nr="21.7" Abbr="3 pr. 21.7 pp." DocPartId="7466ee37ad2f4af99601234fd73d8185" PartId="a100cd8fc1704c0a807d8e09c9371aed">
        <Part Type="papunktis" Nr="21.7.1" Abbr="3 pr. 21.7.1 pp." DocPartId="0f237f0b1c644a318c0fbd1ea2d50a91" PartId="92433ceb8a6746638300ec2bfb510af0"/>
        <Part Type="papunktis" Nr="21.7.2" Abbr="3 pr. 21.7.2 pp." DocPartId="94a71b0ab2fa4165a1608bd2fb2032a9" PartId="0c122222ebe24b67b4c28de1cd96a037"/>
        <Part Type="papunktis" Nr="21.7.3" Abbr="3 pr. 21.7.3 pp." DocPartId="db8b023866a84063aa67dd383aae771a" PartId="479b92cfd2da408cb1a605ad1f3b3d81"/>
        <Part Type="papunktis" Nr="21.7.4" Abbr="3 pr. 21.7.4 pp." DocPartId="97b15ed16dd5459db0a192caeb490ebc" PartId="b3d5cb25815841428a7cc9284fb4362e"/>
        <Part Type="papunktis" Nr="21.7.5" Abbr="3 pr. 21.7.5 pp." DocPartId="60c8d5cba9b2419fb826844d7d55166e" PartId="de1c9a95d830417eb367634ea5e19478"/>
        <Part Type="papunktis" Nr="21.7.6" Abbr="3 pr. 21.7.6 pp." DocPartId="f9c4801d86f742b9bc3a865da240ba45" PartId="7b33f7fbfff041d8afc4056849599d3e"/>
        <Part Type="papunktis" Nr="21.7.7" Abbr="3 pr. 21.7.7 pp." DocPartId="74ad7e3a05d4400398b1808e0fa686b4" PartId="a79cef9e42a34bd49ef2edeec347473e"/>
        <Part Type="papunktis" Nr="21.7.8" Abbr="3 pr. 21.7.8 pp." DocPartId="8bb0b3aa46a74a4a85dbe10c2b072ce5" PartId="748d77676cda48e79801dffe5b2f8fba"/>
        <Part Type="papunktis" Nr="21.7.9" Abbr="3 pr. 21.7.9 pp." DocPartId="5d72f559a65844f5b62fbe2cf01bb5de" PartId="0db2f86f7616484e8893adf28bf59003"/>
        <Part Type="papunktis" Nr="21.7.10" Abbr="3 pr. 21.7.10 pp." DocPartId="7706852c35864d8e91880ae04147e0bb" PartId="b4f6743831874ef9b50cf902cecdc414"/>
        <Part Type="papunktis" Nr="21.7.11" Abbr="3 pr. 21.7.11 pp." DocPartId="0c024cd108c943ffa500c23f6e51ffde" PartId="6836f0323fc642d580daa366644ea517"/>
        <Part Type="papunktis" Nr="21.7.12" Abbr="3 pr. 21.7.12 pp." DocPartId="d8fc1adeb5484b8ea1b4ca7626914885" PartId="80f9e119af13412280e43814db16345d"/>
        <Part Type="papunktis" Nr="21.7.13" Abbr="3 pr. 21.7.13 pp." DocPartId="dacf5fd3196142d68714109240504163" PartId="358c619758a445ddb1fe6f1b08509d80"/>
        <Part Type="papunktis" Nr="21.7.14" Abbr="3 pr. 21.7.14 pp." DocPartId="76fc6df735994fd58a5cbc0e7eb1410c" PartId="5f20c7e78ce34730951b63256f4a1ff3"/>
        <Part Type="papunktis" Nr="21.7.15" Abbr="3 pr. 21.7.15 pp." DocPartId="dc0600e58e754616b374ec113879161c" PartId="4732d19dfb9e4965818948681a9b3b67"/>
        <Part Type="papunktis" Nr="21.7.16" Abbr="3 pr. 21.7.16 pp." DocPartId="a8a31617040d49dfb180df02d3c3f74e" PartId="3db4be1feb274df5a90e2e39f58c656c"/>
        <Part Type="papunktis" Nr="21.7.17" Abbr="3 pr. 21.7.17 pp." DocPartId="0784b087c3b044c786ed6ca1e2473e25" PartId="b3983932f7df4e9bbe7da270aa6b49f1"/>
      </Part>
      <Part Type="papunktis" Nr="21.8" Abbr="3 pr. 21.8 pp." DocPartId="e36ae54670374fcba09a1facbdf3b83d" PartId="858ebeb649ba4762878a311875fc465a">
        <Part Type="papunktis" Nr="21.8.1" Abbr="3 pr. 21.8.1 pp." DocPartId="7a9f0325bbe04fbda6d287cbe1657b4d" PartId="0652c10a2e0f40899545e9bf4051dae2"/>
        <Part Type="papunktis" Nr="21.8.2" Abbr="3 pr. 21.8.2 pp." DocPartId="3c463e10dd6f4cc09259f6e42368ca04" PartId="5e1e637543dc4b498156a3db4e8fc1c6"/>
        <Part Type="papunktis" Nr="21.8.3" Abbr="3 pr. 21.8.3 pp." DocPartId="0ae5ee38ac8245c0953c7a73b83d95db" PartId="22626b3b1e3a42fa8d8f4d2b46d31559"/>
        <Part Type="papunktis" Nr="21.8.4" Abbr="3 pr. 21.8.4 pp." DocPartId="435897946f3c4586804a253181727b0e" PartId="bae4953890724be8b059416e39e6973d"/>
        <Part Type="papunktis" Nr="21.8.5" Abbr="3 pr. 21.8.5 pp." DocPartId="76337cf255e24d0498965abd1562982e" PartId="f1f5176d42364bea86d0cde3142a1ac7"/>
        <Part Type="papunktis" Nr="21.8.6" Abbr="3 pr. 21.8.6 pp." DocPartId="c395bc784a5c4b5ab86cd4c32d61b9f5" PartId="0ec8cb9f7db14732805c368f99d9342f"/>
        <Part Type="papunktis" Nr="21.8.7" Abbr="3 pr. 21.8.7 pp." DocPartId="93a66ce7dd69494687b692504eaeedcb" PartId="6a624efd412542af9d9a1ccd7df05660"/>
        <Part Type="papunktis" Nr="21.8.8" Abbr="3 pr. 21.8.8 pp." DocPartId="486eef23ed5e4ef7a26be561de393515" PartId="1267d42f030e4377b08fb0d115f87e45"/>
        <Part Type="papunktis" Nr="21.8.9" Abbr="3 pr. 21.8.9 pp." DocPartId="b7a6a87ef55243d48759441201fe64de" PartId="9ffb4fe67da2422cb131bdae205c0374"/>
        <Part Type="papunktis" Nr="21.8.10" Abbr="3 pr. 21.8.10 pp." DocPartId="8a0e9999f8944aa99a9601154e8b5d80" PartId="104540b5c9964e788706c9e26ea41ac1"/>
        <Part Type="papunktis" Nr="21.8.11" Abbr="3 pr. 21.8.11 pp." DocPartId="e3b10909bcc44accbd28dafae044e3ac" PartId="dab21fb6dcef4cc78ce6969dcec9ae59"/>
        <Part Type="papunktis" Nr="21.8.12" Abbr="3 pr. 21.8.12 pp." DocPartId="e0515a66229e4370b46a0e868c1adaca" PartId="2869e60e7c2f4413b59295e9d81d82a2"/>
      </Part>
      <Part Type="papunktis" Nr="21.9" Abbr="3 pr. 21.9 pp." DocPartId="46666436e7c84477bfaa04e5e5e1083b" PartId="92696bc2fd244aa39310752854ebc34b">
        <Part Type="papunktis" Nr="21.9.1" Abbr="3 pr. 21.9.1 pp." DocPartId="d4f074beb968426e863b1cebe461a84c" PartId="34e1bc8252154578890ac7bd1ab8a372"/>
        <Part Type="papunktis" Nr="21.9.2" Abbr="3 pr. 21.9.2 pp." DocPartId="01a1fac51833462ba83e1fcb25e79dbc" PartId="d459d8b3ade842dd9e4826e2c2c3faa7"/>
        <Part Type="papunktis" Nr="21.9.3" Abbr="3 pr. 21.9.3 pp." DocPartId="70f2534a10a34641bf67bcf860b299de" PartId="1ff1b11cd30744189d8dafeef194acc0"/>
        <Part Type="papunktis" Nr="21.9.4" Abbr="3 pr. 21.9.4 pp." DocPartId="9bdd3dd136f94384bcd028a0880ef8bf" PartId="275789cab8604f0e8d8f4ec20d42291a"/>
        <Part Type="papunktis" Nr="21.9.5" Abbr="3 pr. 21.9.5 pp." DocPartId="0887171bbf7b4cc49b64dd7db8cb9f00" PartId="234127e0e9ca4d39b8bf9abb26944108"/>
        <Part Type="papunktis" Nr="21.9.6" Abbr="3 pr. 21.9.6 pp." DocPartId="95408eb232d84e51b07de336dff6ccc6" PartId="ba5fa6bea8fd4f988f64956e9ba06f14"/>
        <Part Type="papunktis" Nr="21.9.7" Abbr="3 pr. 21.9.7 pp." DocPartId="a5dba67d43464ecfb3efdb4395c18004" PartId="e6e1767b29344a43848c4c4bd5d31533"/>
        <Part Type="papunktis" Nr="21.9.8" Abbr="3 pr. 21.9.8 pp." DocPartId="b690adfe72294cf7ae51d6885a93fdc1" PartId="779a3a0770574a909d40142caf7d84b9"/>
        <Part Type="papunktis" Nr="21.9.9" Abbr="3 pr. 21.9.9 pp." DocPartId="3edb5c2c96204300a18b2ac3f08d60dc" PartId="9220d0b72aa74585a2407ef0bebe964e"/>
        <Part Type="papunktis" Nr="21.9.10" Abbr="3 pr. 21.9.10 pp." DocPartId="bdf39dbdd0394af590712b36d36b42c1" PartId="63f98a9cd6c14b1d9afcdd6cfab6afac"/>
        <Part Type="papunktis" Nr="21.9.11" Abbr="3 pr. 21.9.11 pp." DocPartId="028edd8845e7495796848317ecfe999b" PartId="e014cbf94e634b0ba563a11e2c43bc00"/>
        <Part Type="papunktis" Nr="21.9.12" Abbr="3 pr. 21.9.12 pp." DocPartId="670044176b274eae96e740489758c6a2" PartId="647ade39209c49398783a140115707e4"/>
        <Part Type="papunktis" Nr="21.9.13" Abbr="3 pr. 21.9.13 pp." DocPartId="4fbc5fec35344660824902816e491b8c" PartId="d588079d272d4ae9a600c297d7d54501"/>
        <Part Type="papunktis" Nr="21.9.14" Abbr="3 pr. 21.9.14 pp." DocPartId="6958a631ad3c4dccab6ad8c5c38712d1" PartId="e2058fafff574b5ea579525b30029ddc"/>
        <Part Type="papunktis" Nr="21.9.15" Abbr="3 pr. 21.9.15 pp." DocPartId="1c890d68f24949868cd4ecee7520584b" PartId="ae33d15ee01940709703a22abbea589c"/>
        <Part Type="papunktis" Nr="21.9.16" Abbr="3 pr. 21.9.16 pp." DocPartId="3e08c8dbec134a3e9f57b6499c5f30ad" PartId="ed173d057b3d451e988411f676164ed3"/>
        <Part Type="papunktis" Nr="21.9.17" Abbr="3 pr. 21.9.17 pp." DocPartId="97ca1d74edac4115aad50004286d0e3f" PartId="d6cfc309ef6749b3bd8c918b8008ae05"/>
        <Part Type="papunktis" Nr="21.9.18" Abbr="3 pr. 21.9.18 pp." DocPartId="f035cf24ba764aa59c6d5740709a49e7" PartId="55207f0756604472932d7ee766d1620e"/>
        <Part Type="papunktis" Nr="21.9.19" Abbr="3 pr. 21.9.19 pp." DocPartId="3be16e926e6849bab4aa7d312512a565" PartId="e4d7c23834a641b499b8ed8bd87d0077"/>
        <Part Type="papunktis" Nr="21.9.20" Abbr="3 pr. 21.9.20 pp." DocPartId="37b37d4b0104426cabac4d37c05461db" PartId="2120de8b94c74f938a6a39877d780784"/>
        <Part Type="papunktis" Nr="21.9.21" Abbr="3 pr. 21.9.21 pp." DocPartId="968d77e1bfab42969ad6a85c9e3f5380" PartId="4cca9825faaa4db9be00f6c9b4c4c9a9"/>
        <Part Type="papunktis" Nr="21.9.22" Abbr="3 pr. 21.9.22 pp." DocPartId="8c150ad8cdfb4fc0a63e90d6e6ebceb9" PartId="4cfc2cddae884b1d8ad506e86c675ea2"/>
        <Part Type="papunktis" Nr="21.9.23" Abbr="3 pr. 21.9.23 pp." DocPartId="e5e79be37550445599ca48cb11285622" PartId="86c283ec954e4410b71a8d2d2b5d1174"/>
        <Part Type="papunktis" Nr="21.9.24" Abbr="3 pr. 21.9.24 pp." DocPartId="367e40157a3a47b8a817c5be6fd6b6cb" PartId="860265dfd3a74eec8676fc0edd3b1d06"/>
        <Part Type="papunktis" Nr="21.9.25" Abbr="3 pr. 21.9.25 pp." DocPartId="cb9173519656401d8c155ac763cbeb0e" PartId="507c2062086742e7b2f2c885f6959369"/>
        <Part Type="papunktis" Nr="21.9.26" Abbr="3 pr. 21.9.26 pp." DocPartId="9ce478edaf784e09b77ef710758abeef" PartId="24ec426115b9456b869d4e84844d9c0e"/>
      </Part>
      <Part Type="papunktis" Nr="21.10" Abbr="3 pr. 21.10 pp." DocPartId="a76343d71b234122a2aa66b8ef9b9d25" PartId="670a034fb00244208d7ded44e8c4b9cd">
        <Part Type="papunktis" Nr="21.10.1" Abbr="3 pr. 21.10.1 pp." DocPartId="2bd74bfd629e474dbf40a09ebf98cb49" PartId="3536a33c2ed44e03bce4f5d96efc88f1"/>
        <Part Type="papunktis" Nr="21.10.2" Abbr="3 pr. 21.10.2 pp." DocPartId="a6da18c06ad54cc78e6edced24197537" PartId="00b60acb9db5434683a39583c4b0ff95"/>
        <Part Type="papunktis" Nr="21.10.3" Abbr="3 pr. 21.10.3 pp." DocPartId="15beeed967714c0f8490873767202fcb" PartId="da376275f4ed4daa874f7b955373c333"/>
        <Part Type="papunktis" Nr="21.10.4" Abbr="3 pr. 21.10.4 pp." DocPartId="8620c456fb734ce0b6767dd80bf8839e" PartId="9582722cbad44c9aa943f7a65c7cf162"/>
        <Part Type="papunktis" Nr="21.10.5" Abbr="3 pr. 21.10.5 pp." DocPartId="d692d1d3e06c4a5db885627007c099e0" PartId="36a32fa7bbc345c8b2ca9e343c32503d"/>
        <Part Type="papunktis" Nr="21.10.6" Abbr="3 pr. 21.10.6 pp." DocPartId="5fd79adaa2a54962abaaac199ff13e02" PartId="8dab87dee10946f580a15dda885256f5"/>
        <Part Type="papunktis" Nr="21.10.7" Abbr="3 pr. 21.10.7 pp." DocPartId="c340069eed994601acc206d52a4a6514" PartId="41dbe2b3c9064e7dbd0afdd8e4dfc17e"/>
        <Part Type="papunktis" Nr="21.10.8" Abbr="3 pr. 21.10.8 pp." DocPartId="0d9df4ac7152478589932618ccf24f1d" PartId="dc29cbd0d28b49cf9eed4261f73951b8"/>
        <Part Type="papunktis" Nr="21.10.9" Abbr="3 pr. 21.10.9 pp." DocPartId="7874faa1b7bf4728983468a570ced205" PartId="7e4aa245f9124448a2ac74c7e6b9c103"/>
        <Part Type="papunktis" Nr="21.10.10" Abbr="3 pr. 21.10.10 pp." DocPartId="8c38cc32e25c45d0bb4c77465d55e6c9" PartId="dcd6fbc64fb74365937eb3ffc6ddcdff"/>
      </Part>
      <Part Type="papunktis" Nr="21.11" Abbr="3 pr. 21.11 pp." DocPartId="6091fb6d0fa249fab7b358594b54bb3b" PartId="d0d0ad6eb7cc4c83b9018f1a24b187cf">
        <Part Type="papunktis" Nr="21.11.1" Abbr="3 pr. 21.11.1 pp." DocPartId="af54c1e9fc444e4793b768f0d3c220f2" PartId="dd1d6df81a0a44458448e3ba2b474e6b"/>
        <Part Type="papunktis" Nr="21.11.2" Abbr="3 pr. 21.11.2 pp." DocPartId="9adf2e0f9fea4f1d99ba482e41af72c4" PartId="3709796acc104a0d8c3a6e7c1c035494"/>
        <Part Type="papunktis" Nr="21.11.3" Abbr="3 pr. 21.11.3 pp." DocPartId="86286216b05c47daa528d47b7cc472fc" PartId="ce5e6441bf304402afe75b2c616b3640"/>
        <Part Type="papunktis" Nr="21.11.4" Abbr="3 pr. 21.11.4 pp." DocPartId="1c5980437958492eb9fc2353e13dd39b" PartId="2fe12f8515da4276be2f35afde7e9bd5"/>
        <Part Type="papunktis" Nr="21.11.5" Abbr="3 pr. 21.11.5 pp." DocPartId="a3c1fdb380c14243a16605df5ad61ea3" PartId="93179db2e39d4f69933d2c6620b79f4d"/>
        <Part Type="papunktis" Nr="21.11.6" Abbr="3 pr. 21.11.6 pp." DocPartId="5df609a32f214685812f9e1726389fc2" PartId="0a039764009c4d41a6b4a53c8002fe2c"/>
        <Part Type="papunktis" Nr="21.11.7" Abbr="3 pr. 21.11.7 pp." DocPartId="7151ece932e0428dac44b1f42269ad2e" PartId="9cd8c4269d5d4860b5fb1ae4a6e90e88"/>
        <Part Type="papunktis" Nr="21.11.8" Abbr="3 pr. 21.11.8 pp." DocPartId="5f57cc34f89a499b91be5d3ccb281b7c" PartId="169cbd2e72c04aa19ccb71bb70c292b1"/>
        <Part Type="papunktis" Nr="21.11.9" Abbr="3 pr. 21.11.9 pp." DocPartId="d7d5767fa9b54e32b9243162cfd9a939" PartId="3be0bd3de2ed4422b80c83efec11608b"/>
        <Part Type="papunktis" Nr="21.11.10" Abbr="3 pr. 21.11.10 pp." DocPartId="c9b320dadcad45dc9ebb9095d77f0add" PartId="d8eb801d82d2462b8c593af74fbdaf25"/>
      </Part>
      <Part Type="papunktis" Nr="21.12" Abbr="3 pr. 21.12 pp." DocPartId="982d60bef93d4fcd901af75268f9d757" PartId="37a5936b408c44e7a7f780e939153f2c">
        <Part Type="papunktis" Nr="21.12.1" Abbr="3 pr. 21.12.1 pp." DocPartId="45d6330f054243d49973ef47f6fb0ddc" PartId="ddb26319afec441e9f0db8206ec84492"/>
        <Part Type="papunktis" Nr="21.12.2" Abbr="3 pr. 21.12.2 pp." DocPartId="6106d340f69741979b42b1c10d81a539" PartId="d2a8bc3c3b6c4e2083e844eba21ab3c0"/>
        <Part Type="papunktis" Nr="21.12.3" Abbr="3 pr. 21.12.3 pp." DocPartId="596f4c9d5bd5491fa88cfff0d504d1e8" PartId="e338df2dd8724de49826371073222f6d"/>
        <Part Type="papunktis" Nr="21.12.4" Abbr="3 pr. 21.12.4 pp." DocPartId="cd3f1a7b5e4445949a6e1198dc8770c5" PartId="02dd9a644a2e4fe0a0b23255311d5d9a"/>
        <Part Type="papunktis" Nr="21.12.5" Abbr="3 pr. 21.12.5 pp." DocPartId="3ce296e70baf4ff493521b34995b1707" PartId="8ebd55a0164c4a678a7164c0e2128b67"/>
      </Part>
      <Part Type="papunktis" Nr="21.13" Abbr="3 pr. 21.13 pp." DocPartId="3d90dbd0174f41d68c7822fe3604f573" PartId="8a3e1c90eaa3425780f8c055e297ca6b">
        <Part Type="papunktis" Nr="21.13.1" Abbr="3 pr. 21.13.1 pp." DocPartId="70cfdfcb9d3c42d2b2a2176e97193e8e" PartId="7c9363d090904c62a1392d76f971d354"/>
        <Part Type="papunktis" Nr="21.13.2" Abbr="3 pr. 21.13.2 pp." DocPartId="c6fe57654e0148f789d025517a1bc2ef" PartId="ee7b935eff3346dfb310dcb3c835c151"/>
        <Part Type="papunktis" Nr="21.13.3" Abbr="3 pr. 21.13.3 pp." DocPartId="2a13df7f67ec4570b68f9c12f01fcff1" PartId="a8cb8cc8fd774847963df7da27c08ed7"/>
      </Part>
      <Part Type="papunktis" Nr="21.14" Abbr="3 pr. 21.14 pp." DocPartId="91ed64a8b4f24134a4402c1efcd9c325" PartId="13904e5966024318ae2a5b106ea620a1">
        <Part Type="papunktis" Nr="21.14.1" Abbr="3 pr. 21.14.1 pp." DocPartId="2e7833ee0c8d4574a62f531abf22c11b" PartId="b156d9f232c74fed89797f21dd0a7e6e"/>
        <Part Type="papunktis" Nr="21.14.2" Abbr="3 pr. 21.14.2 pp." DocPartId="9d23696fac074ba9a097b96e936ddd4b" PartId="62d852dfb05d43df8c31d9d3ddb66fc6"/>
        <Part Type="papunktis" Nr="21.14.3" Abbr="3 pr. 21.14.3 pp." DocPartId="5cb4e69c6e6049f5a0f6ae2afe06d2eb" PartId="47a917653ad341d2a4ec3317a401680a"/>
        <Part Type="papunktis" Nr="21.14.4" Abbr="3 pr. 21.14.4 pp." DocPartId="021f2efe89f946f99f453167f7b9ff59" PartId="33c2e35c168c448f87e6321e1f4dab71"/>
        <Part Type="papunktis" Nr="21.14.5" Abbr="3 pr. 21.14.5 pp." DocPartId="bb9796426cab4513939577d0949246e5" PartId="5798062e2e2649258e038bf56c91527d"/>
        <Part Type="papunktis" Nr="21.14.6" Abbr="3 pr. 21.14.6 pp." DocPartId="c683eb4a6e834af68516368c463d6386" PartId="60f4a552a75a43ad908e5f45e31ca099"/>
        <Part Type="papunktis" Nr="21.14.7" Abbr="3 pr. 21.14.7 pp." DocPartId="27f3e1541eca4039aec0ecce2aa4b6e7" PartId="4cb1b7a85ae2408796bb624b19350967"/>
        <Part Type="papunktis" Nr="21.14.8" Abbr="3 pr. 21.14.8 pp." DocPartId="093e4dc8ce094f65aef2b576adf9c971" PartId="0a0a941dbde44302af40f61458cca57f"/>
        <Part Type="papunktis" Nr="21.14.9" Abbr="3 pr. 21.14.9 pp." DocPartId="90f55ed6d5b64b6b9bf66b0dc566bb99" PartId="23d6cddf669142d38311e34ab57ec589"/>
        <Part Type="papunktis" Nr="21.14.10" Abbr="3 pr. 21.14.10 pp." DocPartId="f4349c7f291e4f0ca6af447e6258a631" PartId="54ecc65bbe834c1592b257681038fde3"/>
        <Part Type="papunktis" Nr="21.14.11" Abbr="3 pr. 21.14.11 pp." DocPartId="d48b6fa25bfc45f49a618e2d5c84e541" PartId="98239324c7e8467a821222a547230dce"/>
        <Part Type="papunktis" Nr="21.14.12" Abbr="3 pr. 21.14.12 pp." DocPartId="d3e403addbaf454ea7c896c646037eb1" PartId="6b589d4e72ab4673a1b24455805a5210"/>
        <Part Type="papunktis" Nr="21.14.13" Abbr="3 pr. 21.14.13 pp." DocPartId="55b3a2adf93a440a9c9f208e8e624c9a" PartId="263b9894e9d74e3c82d94a8fc3186b8d"/>
        <Part Type="papunktis" Nr="21.14.14" Abbr="3 pr. 21.14.14 pp." DocPartId="7549f76bee264ec1b3457bd041a64e22" PartId="ae26a4a025cb4a0a926f0ca35aa6f15a"/>
        <Part Type="papunktis" Nr="21.14.15" Abbr="3 pr. 21.14.15 pp." DocPartId="f85cd8168a384781a1c8a6454ae254c5" PartId="0d5e56471ab5422ea16dfe81c54f8cee"/>
        <Part Type="papunktis" Nr="21.14.16" Abbr="3 pr. 21.14.16 pp." DocPartId="15d9d706db034d9a8a15d23ac2f41af5" PartId="89dd5195a56241fa834ab5e0fe4e8871"/>
        <Part Type="papunktis" Nr="21.14.17" Abbr="3 pr. 21.14.17 pp." DocPartId="83033ac9186c4dc083e6fbef7d741d11" PartId="aa36f157cbf9433d8eb564ac26882234"/>
        <Part Type="papunktis" Nr="21.14.18" Abbr="3 pr. 21.14.18 pp." DocPartId="09bf01227c304f77acb4965f7b0c7312" PartId="1a9890b37162418590546d29acc58ecc"/>
        <Part Type="papunktis" Nr="21.14.19" Abbr="3 pr. 21.14.19 pp." DocPartId="533b13f534d04cad82da5a36600baf64" PartId="ccd30f95c0724d9b9e49ef00fa21feee"/>
      </Part>
    </Part>
    <Part Type="punktas" Nr="22" Abbr="3 pr. 22 p." DocPartId="2ddeef40faa64e269a16f1cacbcb748d" PartId="5b68c24cff904fef8bded285cc545b04">
      <Part Type="papunktis" Nr="22.1" Abbr="3 pr. 22.1 pp." DocPartId="dd506a96460d496b88d7c9e093298750" PartId="ddc30fc8fd9646cda507067d575a75ee"/>
      <Part Type="papunktis" Nr="22.2" Abbr="3 pr. 22.2 pp." DocPartId="6c05f06601794f208d4641038d7a68b6" PartId="653bddce247f473db80896fa0b3d4f91"/>
      <Part Type="papunktis" Nr="22.3" Abbr="3 pr. 22.3 pp." DocPartId="0c13c98cf7a54adc9dcb040ae4fc2e01" PartId="9e6858971f3f4be390f5f210a2d41936">
        <Part Type="papunktis" Nr="22.3.1" Abbr="3 pr. 22.3.1 pp." DocPartId="c999f56495cc48da9fbb20dbf1af47d3" PartId="1e6f6284e49a4acfba57908f202e761c"/>
        <Part Type="papunktis" Nr="22.3.2" Abbr="3 pr. 22.3.2 pp." DocPartId="e0802d2ec5d04c7e8525846afc1a49d6" PartId="c8d1d89570a84aa1b79300fd9c647cc8"/>
        <Part Type="papunktis" Nr="22.3.3" Abbr="3 pr. 22.3.3 pp." DocPartId="82d7c13353414ddf8b7a0a40460404fa" PartId="51cfafc7622849f6a20a267623eb5c69"/>
        <Part Type="papunktis" Nr="22.3.4" Abbr="3 pr. 22.3.4 pp." DocPartId="a389ebc5b2384719b1158bba5a6f85f1" PartId="50a4a0b1eee54f15a3a9923c94e4613e"/>
        <Part Type="papunktis" Nr="22.3.5" Abbr="3 pr. 22.3.5 pp." DocPartId="c1b92814a63b4372b7271dfeb79856d5" PartId="8fd749c8c62a42628de12bcf9d0b8471"/>
        <Part Type="papunktis" Nr="22.3.6" Abbr="3 pr. 22.3.6 pp." DocPartId="e479ea578e414cc59a26986f5aa329c9" PartId="ff9ac965e2e0422b94c7c0166d8a3578"/>
        <Part Type="papunktis" Nr="22.3.7" Abbr="3 pr. 22.3.7 pp." DocPartId="0d8cd998e31b4ff295a7093edc2aea66" PartId="c970065e0adb44e8adcf38252897679a"/>
      </Part>
      <Part Type="papunktis" Nr="22.4" Abbr="3 pr. 22.4 pp." DocPartId="b28b654793bb4a08bdbb10c6284ba105" PartId="16d63daa92c94f4da7d9de5cb51ff67e">
        <Part Type="papunktis" Nr="22.4.1" Abbr="3 pr. 22.4.1 pp." DocPartId="280d73d9d07c4990885918398c9c09c6" PartId="1a490735eb174282a03afe98af435778"/>
        <Part Type="papunktis" Nr="22.4.2" Abbr="3 pr. 22.4.2 pp." DocPartId="b5bb8751f0fc4e6c9b9d2d71db175f5a" PartId="05d4bf015ede4b899caabc279a84296c"/>
      </Part>
    </Part>
    <Part Type="punktas" Nr="23" Abbr="3 pr. 23 p." DocPartId="3c911116cc9d48748b620191a2b334bf" PartId="bcbb46b27802435c963385f6c677ba17">
      <Part Type="papunktis" Nr="23.1" Abbr="3 pr. 23.1 pp." DocPartId="f609c76c85d9486282e755ab04590c70" PartId="c0f0c6272b574743a82016f620869c39"/>
      <Part Type="papunktis" Nr="23.2" Abbr="3 pr. 23.2 pp." DocPartId="69d1ae9a57a9447fb1689abe4cffe690" PartId="86d406e4ac0a438c87026cbcc35ee3ee"/>
      <Part Type="papunktis" Nr="23.3" Abbr="3 pr. 23.3 pp." DocPartId="3d910583cb77460c89995fcbe244a58f" PartId="a0a54d2f331f4e30bc589dd2d72bfc78">
        <Part Type="papunktis" Nr="23.3.1" Abbr="3 pr. 23.3.1 pp." DocPartId="caeb38ddda6d46bb892853a8d6b2c076" PartId="1d28d97475a04b90a5350f97d2767ca6"/>
        <Part Type="papunktis" Nr="23.3.2" Abbr="3 pr. 23.3.2 pp." DocPartId="6a66ebbd9b4342b38b28c98688ccda92" PartId="99dc4090fea54bbf8b93b37c78862f19">
          <Part Type="papunktis" Nr="23.3.2.1" Abbr="3 pr. 23.3.2.1 pp." DocPartId="36814da8da4140938a00f321e7213360" PartId="8dd50d77846047fc8d50aa70751b7e51"/>
          <Part Type="papunktis" Nr="23.3.2.2" Abbr="3 pr. 23.3.2.2 pp." DocPartId="014cba6fa982460288c2134bd20814cd" PartId="14ea6d94f72649e9adbc89d8cc71d049"/>
          <Part Type="papunktis" Nr="23.3.2.3" Abbr="3 pr. 23.3.2.3 pp." DocPartId="7642822eb6384f9da99f3cf9f95f52f6" PartId="3f1ae28fc91446988a11e5e3c470acd8"/>
          <Part Type="papunktis" Nr="23.3.2.4" Abbr="3 pr. 23.3.2.4 pp." DocPartId="1e1b8a50410c47dc81c6d7efde79b8c9" PartId="08945cd202aa4da5b23590bb5e908ee1"/>
          <Part Type="papunktis" Nr="23.3.2.5" Abbr="3 pr. 23.3.2.5 pp." DocPartId="d8119da9f83049809da6ce77174d2f6f" PartId="173750f55b7648d789e80e3ba3fe718b"/>
        </Part>
      </Part>
      <Part Type="papunktis" Nr="23.4" Abbr="3 pr. 23.4 pp." DocPartId="42fcd1395ca94a7c9d2c94432a400900" PartId="23a8efb5226e44f08caea19a007b4673">
        <Part Type="papunktis" Nr="23.4.1" Abbr="3 pr. 23.4.1 pp." DocPartId="1d6f58f84d7541af947b35f53cec939d" PartId="67c333dbea2e48ca978707ed5786aaae"/>
        <Part Type="papunktis" Nr="23.4.2" Abbr="3 pr. 23.4.2 pp." DocPartId="60b1ac5a9f2647719cb85926db351662" PartId="dd9e81c24e884dbc826d3093afe2f2eb"/>
        <Part Type="papunktis" Nr="23.4.3" Abbr="3 pr. 23.4.3 pp." DocPartId="0aba8a7e6c85426883cc5003e3c26882" PartId="f8c7a9a188d64752a4bc5abdc7bd5850"/>
        <Part Type="papunktis" Nr="23.4.4" Abbr="3 pr. 23.4.4 pp." DocPartId="acad2f0db53b4ec49e99e5c777ee7fb8" PartId="3b6657f3df9f4d55b5e639ad55719f70"/>
        <Part Type="papunktis" Nr="23.4.5" Abbr="3 pr. 23.4.5 pp." DocPartId="30a772c535e9461aa0cf9b9bae32a6ab" PartId="2cb8f5bd250a4fa5bff1142b3e5a1b72"/>
        <Part Type="papunktis" Nr="23.4.6" Abbr="3 pr. 23.4.6 pp." DocPartId="e4af70b31a954863a797ede81c4edb3b" PartId="4ee66219b52d47cdae99b924a340cc0b"/>
        <Part Type="papunktis" Nr="23.4.7" Abbr="3 pr. 23.4.7 pp." DocPartId="8431cffdaccc4f65bda7df811e6746cc" PartId="0523786f6cfa424b9e692723ab049943"/>
        <Part Type="papunktis" Nr="23.4.8" Abbr="3 pr. 23.4.8 pp." DocPartId="9d3c7a4f5a134e13a69171b6104d4149" PartId="1ad7e4ae5fb845478763082625bc4d0a"/>
        <Part Type="papunktis" Nr="23.4.9" Abbr="3 pr. 23.4.9 pp." DocPartId="75c5fe719dab4fde982ad78ffcb307d2" PartId="3ae4544a3d6e431284a4c5dc7652c860"/>
        <Part Type="papunktis" Nr="23.4.10" Abbr="3 pr. 23.4.10 pp." DocPartId="60ae857c1be5415ab80f95574dc350fe" PartId="935e213fe1204614a53c9592aac1a9e4"/>
      </Part>
      <Part Type="papunktis" Nr="23.5" Abbr="3 pr. 23.5 pp." DocPartId="612d7d91049e42e8bf49530ed23e7867" PartId="e86213366f154851b277b32b054d65ae">
        <Part Type="papunktis" Nr="23.5.1" Abbr="3 pr. 23.5.1 pp." DocPartId="c112667d116a408c8f6f6876d1adafdd" PartId="95a0ac5d2980464c9d3a3a0640052282"/>
        <Part Type="papunktis" Nr="23.5.2" Abbr="3 pr. 23.5.2 pp." DocPartId="a552e3e106f641ebbf34fb7533eaa364" PartId="70d805b10e374120928e018d7ef353cf"/>
        <Part Type="papunktis" Nr="23.5.3" Abbr="3 pr. 23.5.3 pp." DocPartId="cadd3ddf255a4a2ca2e737a6bd84013d" PartId="f2f73ea1cece4af4a19ebe0d67449633"/>
        <Part Type="papunktis" Nr="23.5.4" Abbr="3 pr. 23.5.4 pp." DocPartId="883ff67ee55e4ea3862ae5cdba9c82ef" PartId="65d2688a3c28412493f172a35848d846"/>
        <Part Type="papunktis" Nr="23.5.5" Abbr="3 pr. 23.5.5 pp." DocPartId="da135dcde9b845889f39424483c51366" PartId="11e3750456c94d2eb541cdbf1aa87d8c"/>
        <Part Type="papunktis" Nr="23.5.6" Abbr="3 pr. 23.5.6 pp." DocPartId="e3e75f94ff6c4aae859fdb0b24137554" PartId="152cfea533214b28ad79212c4f3e933b"/>
        <Part Type="papunktis" Nr="23.5.7" Abbr="3 pr. 23.5.7 pp." DocPartId="ab0c4af344644cb9a0cc10958607bf2b" PartId="21977f33e6f04e32961bd98d30c74800"/>
        <Part Type="papunktis" Nr="23.5.8" Abbr="3 pr. 23.5.8 pp." DocPartId="b5f1146fc99046c2ab405cb43da5368e" PartId="1b6a718601a34bd08f2d326c2e37855e"/>
      </Part>
      <Part Type="papunktis" Nr="23.6" Abbr="3 pr. 23.6 pp." DocPartId="ff0592b9d4204380947e505f62c20fb2" PartId="e7870f6316ba4ad2834d6b28d1450b00">
        <Part Type="papunktis" Nr="23.6.1" Abbr="3 pr. 23.6.1 pp." DocPartId="dd6f6d413fd4454a974df027aa500641" PartId="aac96834292c4b00919a9bb271cf1813"/>
        <Part Type="papunktis" Nr="23.6.2" Abbr="3 pr. 23.6.2 pp." DocPartId="1f23764d9456488f8f1b9f0bc29144e4" PartId="07a49264a266444a84e466585bb4b215"/>
        <Part Type="papunktis" Nr="23.6.3" Abbr="3 pr. 23.6.3 pp." DocPartId="36885fd8fc594a4abdb0968b7dae2295" PartId="855ee6bbb3a94994aad67266476b355d"/>
        <Part Type="papunktis" Nr="23.6.4" Abbr="3 pr. 23.6.4 pp." DocPartId="90d44590e7584e0ca65bb9c4fdb68ace" PartId="9ed571a08f9c40fa93897378ebec1b56"/>
        <Part Type="papunktis" Nr="23.6.5" Abbr="3 pr. 23.6.5 pp." DocPartId="1c8ac79863144e1abaf6953da1ec060d" PartId="6ceff7dfd1e544eba2bc6cd6695c8bd0"/>
        <Part Type="papunktis" Nr="23.6.6" Abbr="3 pr. 23.6.6 pp." DocPartId="c5bb1bd7587344919bdd252aa4d195c7" PartId="299867c7a81f4096b08493027a0519e6"/>
        <Part Type="papunktis" Nr="23.6.7" Abbr="3 pr. 23.6.7 pp." DocPartId="a3673123832a4d32a76fbdd1479e0404" PartId="9f17ddcbceec49bfb7cbe5d765c06826"/>
        <Part Type="papunktis" Nr="23.6.8" Abbr="3 pr. 23.6.8 pp." DocPartId="e66dc3a0238b4d568c7fca8963bff77f" PartId="cbb36bbb9c734a06869ac75b14a50280"/>
        <Part Type="papunktis" Nr="23.6.9" Abbr="3 pr. 23.6.9 pp." DocPartId="b8a8250505fe47a09074dc679cefd57f" PartId="b4259ffeb3414763961eeb48722e8985"/>
        <Part Type="papunktis" Nr="23.6.10" Abbr="3 pr. 23.6.10 pp." DocPartId="fece68ba30cb4e898c958711839be4fc" PartId="e9a5eb2c71bd4c88ab6d5e4b8d977490"/>
      </Part>
      <Part Type="papunktis" Nr="23.7" Abbr="3 pr. 23.7 pp." DocPartId="66ec43d45ab34939afa14175d5b7d506" PartId="086614f91aef477e841ffa50ccf53d11">
        <Part Type="papunktis" Nr="23.7.1" Abbr="3 pr. 23.7.1 pp." DocPartId="6bdd9cfd70c448f1a3cc1565c15265d8" PartId="33f51afb34984d61b9edd2fcc77deaec"/>
        <Part Type="papunktis" Nr="23.7.2" Abbr="3 pr. 23.7.2 pp." DocPartId="d257bba67d2b4b598c374ffe105a36c0" PartId="2b21021b77064b9ab97de9eb92e66c4c"/>
        <Part Type="papunktis" Nr="23.7.3" Abbr="3 pr. 23.7.3 pp." DocPartId="fb26c1fd0ec4407e867f38c54ab744d3" PartId="9328d3da0166479cb238b233d4038297"/>
      </Part>
      <Part Type="papunktis" Nr="23.8" Abbr="3 pr. 23.8 pp." DocPartId="5cf393137ec84768ac65c52880473ae2" PartId="9b3ba9b8ad534ba9b80b9b03a2e611c5">
        <Part Type="papunktis" Nr="23.8.1" Abbr="3 pr. 23.8.1 pp." DocPartId="48095661547e434bbb8ed17c5d01cb02" PartId="bec1bececf29497099091e5061098f7d"/>
        <Part Type="papunktis" Nr="23.8.2" Abbr="3 pr. 23.8.2 pp." DocPartId="831aef2c7ca44f278d80941338f405c1" PartId="1a6fd1997a8b40db9e92090a2188f6ba"/>
      </Part>
      <Part Type="papunktis" Nr="23.9" Abbr="3 pr. 23.9 pp." DocPartId="e9c466b1d5b84b23ae43999d9e39dd39" PartId="213ce208b3ae4d69ba604257f063dc32"/>
    </Part>
    <Part Type="punktas" Nr="24" Abbr="3 pr. 24 p." DocPartId="2305b0172c19448289e618c794218ca7" PartId="015988e0672f42029dfe7b8775d95700">
      <Part Type="papunktis" Nr="24.1" Abbr="3 pr. 24.1 pp." DocPartId="915b902414f34723b36270ca65e3877a" PartId="eb6c457927f845318107515ef969f425"/>
      <Part Type="papunktis" Nr="24.2" Abbr="3 pr. 24.2 pp." DocPartId="9473e04725be479d90fc7b341d43c2ed" PartId="60faed326f264baa8bb535f0d5d619a4"/>
      <Part Type="papunktis" Nr="24.3" Abbr="3 pr. 24.3 pp." DocPartId="34b17cd2e13f4e1cbb447a48fe67fd9a" PartId="ac7514fbd37a40c38f1a56e580707617"/>
      <Part Type="papunktis" Nr="24.4" Abbr="3 pr. 24.4 pp." DocPartId="1d6a8c9e18274d248f8f74a2b6b90b85" PartId="1be08b4adc9041e58e6c3fc2f74057c5"/>
      <Part Type="papunktis" Nr="24.5" Abbr="3 pr. 24.5 pp." DocPartId="57dda5d36fdd4898a856807645ba7ee1" PartId="a6c0f349d920480083d8519062bc5b8d"/>
      <Part Type="papunktis" Nr="24.6" Abbr="3 pr. 24.6 pp." DocPartId="62ae3a828b0a4cfb87a1393f50637825" PartId="9780adfa1d484929959bcc4fc862c368"/>
      <Part Type="papunktis" Nr="24.7" Abbr="3 pr. 24.7 pp." DocPartId="e96b2cccef594ebea0620d10917243fb" PartId="4e50f9308f8e45a3bf175012a83df23a"/>
      <Part Type="papunktis" Nr="24.8" Abbr="3 pr. 24.8 pp." DocPartId="e788052a53f74bb3a473dc1a2b31d25b" PartId="8ebf51a727fa4138812acbc1e8554ad8"/>
      <Part Type="papunktis" Nr="24.9" Abbr="3 pr. 24.9 pp." DocPartId="9ba0fe30466947d58a0c270313670d23" PartId="925025fdf15142a792c345f55192442a"/>
      <Part Type="papunktis" Nr="24.10" Abbr="3 pr. 24.10 pp." DocPartId="95b48b521c7b488d85bdd55df6ff3247" PartId="28b17f6020af4ba18fa744b1f726c792"/>
      <Part Type="papunktis" Nr="24.11" Abbr="3 pr. 24.11 pp." DocPartId="213ef69951b64172a76b533cd791d997" PartId="1abe99ff529e455ca201517da9e52f49"/>
      <Part Type="papunktis" Nr="24.12" Abbr="3 pr. 24.12 pp." DocPartId="017d1e1595914b16bfb45585e380a2c5" PartId="2688d06938f94e9484ea57073d8057a1"/>
    </Part>
    <Part Type="punktas" Nr="25" Abbr="3 pr. 25 p." DocPartId="1bc4d1ee30c444f89883c7152fbeb585" PartId="49919048fd1c4bb6a288359c36e171f2">
      <Part Type="papunktis" Nr="25.1" Abbr="3 pr. 25.1 pp." DocPartId="3c53a38c6af94f3fbbeb28cfa0910fae" PartId="2d3b5a7f348f4c2d92eb93fda93e1f23"/>
      <Part Type="papunktis" Nr="25.2" Abbr="3 pr. 25.2 pp." DocPartId="bed0eb6e4c4748958924fc6fdbf14343" PartId="227a96fdc49c477aa7bdd2307cdadf4f"/>
      <Part Type="papunktis" Nr="25.3" Abbr="3 pr. 25.3 pp." DocPartId="3c63ee0ce6e3430985a7ee19c8d797c0" PartId="4b26b468c60c41108406d71c9ee8fe44"/>
      <Part Type="papunktis" Nr="25.4" Abbr="3 pr. 25.4 pp." DocPartId="af2471d00f95404a8b1866a7e74f0db2" PartId="0e3593b384d04381bc1e9b7d017b5375">
        <Part Type="papunktis" Nr="25.4.1" Abbr="3 pr. 25.4.1 pp." DocPartId="3a8c41fee19c4bef9e69fee4dc2f8e25" PartId="08710032a0e74effa2c12460f3d9c2e1"/>
        <Part Type="papunktis" Nr="25.4.2" Abbr="3 pr. 25.4.2 pp." DocPartId="dd7d62ef618749a1931ab7ae81e00f22" PartId="5127cd8a42944633947c70652b0451a9"/>
        <Part Type="papunktis" Nr="25.4.3" Abbr="3 pr. 25.4.3 pp." DocPartId="f66e186ca11c4f5a8a551a808ce9dded" PartId="11bec9474b2c43339c7b0c5e1e05166a"/>
        <Part Type="papunktis" Nr="25.4.4" Abbr="3 pr. 25.4.4 pp." DocPartId="8863896f1f4b42fc9ae6e60e9dc87f87" PartId="0432d67720324f7d97387ff3dc07ed4a">
          <Part Type="papunktis" Nr="25.4.4.1" Abbr="3 pr. 25.4.4.1 pp." DocPartId="d917fb9082944fb9bd1efaf5e8c2ba93" PartId="a316c6d38dcc436a98817ab10697e400"/>
          <Part Type="papunktis" Nr="25.4.4.2" Abbr="3 pr. 25.4.4.2 pp." DocPartId="96f67a4483584b9f9fe35d4078ff3cf3" PartId="930c7618c6654de8b233f0b51a700e83"/>
        </Part>
        <Part Type="papunktis" Nr="25.4.5" Abbr="3 pr. 25.4.5 pp." DocPartId="246f24bdeaa444759eec83d96421931d" PartId="ee1d46549b2c4b72824d50b18b537b2a"/>
      </Part>
      <Part Type="papunktis" Nr="25.5" Abbr="3 pr. 25.5 pp." DocPartId="3b6853f4d4d14ea1a738e33fe9e160f1" PartId="870c578aae0d4650a45c97e8006f5a91"/>
      <Part Type="papunktis" Nr="25.6" Abbr="3 pr. 25.6 pp." DocPartId="7f431354af99470db5ec3fc987a8a42f" PartId="a78ca0d597e64b428bc6d06af26a8d75"/>
      <Part Type="papunktis" Nr="25.7" Abbr="3 pr. 25.7 pp." DocPartId="071d7a8f75164b8699a884d62bbcdad5" PartId="488dbbf3964540e7a49c0af8534fe5b6"/>
      <Part Type="papunktis" Nr="25.8" Abbr="3 pr. 25.8 pp." DocPartId="af237f2f44664cd59ee06d7528bf9fd5" PartId="0da9e3ed140e44cd9858d635ee195c22"/>
    </Part>
    <Part Type="punktas" Nr="26" Abbr="3 pr. 26 p." DocPartId="f08b91d75b23441aac9f4ada6a6fd665" PartId="19719fe90ad84fa9bf92a1a0c708e536">
      <Part Type="papunktis" Nr="26.1" Abbr="3 pr. 26.1 pp." DocPartId="f37c328ed3f74fd1a80df0645978c995" PartId="7d8dc642dec84b4089e20963d3714529"/>
      <Part Type="papunktis" Nr="26.2" Abbr="3 pr. 26.2 pp." DocPartId="865e3c962e5946a0a025d0e01f809d87" PartId="d1b64b94936343c5a78c97b42922a7be"/>
      <Part Type="papunktis" Nr="26.3" Abbr="3 pr. 26.3 pp." DocPartId="35c4c0e9f7b14ebcae3075e1534d4438" PartId="10228b8f067b4c68a81bc3f28328cbf3"/>
      <Part Type="papunktis" Nr="26.4" Abbr="3 pr. 26.4 pp." DocPartId="01270ccddf8c4901a60a77b8fa04174a" PartId="46411b1e4fa34161b0d3383656693519"/>
      <Part Type="papunktis" Nr="26.5" Abbr="3 pr. 26.5 pp." DocPartId="d73e68e4ad2f442bb7d024da527305d4" PartId="623c85f2bc664df78ba7d91f3fcfde9e"/>
      <Part Type="papunktis" Nr="26.6" Abbr="3 pr. 26.6 pp." DocPartId="57ccd01c5c13400b85811fe6ac9f2beb" PartId="d3c90be9fd094f11a25bf0655695a8bc"/>
      <Part Type="papunktis" Nr="26.7" Abbr="3 pr. 26.7 pp." DocPartId="6bb118739efb42e4b5525c4121860624" PartId="06067eaf38a54ec98a5ee5c5d3cc8bf1"/>
      <Part Type="papunktis" Nr="26.8" Abbr="3 pr. 26.8 pp." DocPartId="2b483de3098143dc8b324c49fc594440" PartId="fddf7967a6354795aed3445266816e53">
        <Part Type="papunktis" Nr="26.8.1" Abbr="3 pr. 26.8.1 pp." DocPartId="9c6acfa710434921ab4f54f12386ad18" PartId="d09a606c9bfd4adca7688c759d72da99"/>
        <Part Type="papunktis" Nr="26.8.2" Abbr="3 pr. 26.8.2 pp." DocPartId="9bee6bcabe9c483ab0cb77aa8085d7ba" PartId="ee5612649bac48d6a350e8985b1f852f"/>
        <Part Type="papunktis" Nr="26.8.3" Abbr="3 pr. 26.8.3 pp." DocPartId="bb7c22e1c14b477a947767648538657b" PartId="d5e12e992eec42e783fb8b9e54097f5a"/>
        <Part Type="papunktis" Nr="26.8.4" Abbr="3 pr. 26.8.4 pp." DocPartId="c9657a99acc745e8a4a159d8edbf62f5" PartId="9c09927a11764df2be8b6c5310d28e14"/>
      </Part>
      <Part Type="papunktis" Nr="26.9" Abbr="3 pr. 26.9 pp." DocPartId="b837428ad07e40728f11eae7bb4456ac" PartId="c0b4dc8a816543ce92fbf9180e0789da">
        <Part Type="papunktis" Nr="26.9.1" Abbr="3 pr. 26.9.1 pp." DocPartId="ec9e81646a4d4ff193a5a69f13dfb2f6" PartId="5fd8ea43db6747399e7a6a3829314846"/>
        <Part Type="papunktis" Nr="26.9.2" Abbr="3 pr. 26.9.2 pp." DocPartId="2f05b6b803fc4c8a963851cafecd9d95" PartId="34d9d046df954730af97d80a830d2e55"/>
        <Part Type="papunktis" Nr="26.9.3" Abbr="3 pr. 26.9.3 pp." DocPartId="a5caf380c9c042a78dbe14c1a0a413fc" PartId="3963d26e5af84e96862f8f23c43775be"/>
        <Part Type="papunktis" Nr="26.9.4" Abbr="3 pr. 26.9.4 pp." DocPartId="7f00d91f7625479995733c258d459b10" PartId="2724909e3bd047d88cbc0f5e0618229f"/>
        <Part Type="papunktis" Nr="26.9.5" Abbr="3 pr. 26.9.5 pp." DocPartId="7a5e86ab072d409a9d6cba204bc07ac0" PartId="089079d8e84449458e507c1cba47350d"/>
        <Part Type="papunktis" Nr="26.9.6" Abbr="3 pr. 26.9.6 pp." DocPartId="e5be3dfcc66b424386db7c6b11889933" PartId="ba85441497d943b6a0e2c4e501da8f32"/>
      </Part>
      <Part Type="papunktis" Nr="26.10" Abbr="3 pr. 26.10 pp." DocPartId="0e0997d942664443b37598e51f241601" PartId="779d674506c94344af7c97eddaf43d8b">
        <Part Type="papunktis" Nr="26.10.1" Abbr="3 pr. 26.10.1 pp." DocPartId="f2fff4bf467a4395a0e7a9cd1b4b712e" PartId="a6f3a82eb8624c3ab2d6571adbb3d90c"/>
        <Part Type="papunktis" Nr="26.10.2" Abbr="3 pr. 26.10.2 pp." DocPartId="f1d2012902c845e9a2bc912dc503fdb8" PartId="b5288ee01d88487a8478493e1c213bf4"/>
        <Part Type="papunktis" Nr="26.10.3" Abbr="3 pr. 26.10.3 pp." DocPartId="fae41c51a3c54a7787ab9fc41ae1b8e6" PartId="8c95da8380774e3f80b5ba20a6eb7617"/>
        <Part Type="papunktis" Nr="26.10.4" Abbr="3 pr. 26.10.4 pp." DocPartId="af5a80470c88457d8f35ed379ca2d514" PartId="ab618604452f4ad3bb8816630068cee6"/>
        <Part Type="papunktis" Nr="26.10.5" Abbr="3 pr. 26.10.5 pp." DocPartId="b3d6736a06e94056beaf65be3538046e" PartId="19a392820d46437e8b71045ae5e29401"/>
        <Part Type="papunktis" Nr="26.10.6" Abbr="3 pr. 26.10.6 pp." DocPartId="ce24857f63ed4cc78e8325b21a20debf" PartId="853bb17cd2bb4779876568d0fffe0d39"/>
        <Part Type="papunktis" Nr="26.10.7" Abbr="3 pr. 26.10.7 pp." DocPartId="0f2dce9fbbbf41eda1ce69f25da55c8a" PartId="254b870e46714805b3ddf5e9b4e30e18"/>
        <Part Type="papunktis" Nr="26.10.8" Abbr="3 pr. 26.10.8 pp." DocPartId="c86652aabf1f4e98ac80a1fd68f9169f" PartId="b072a0686f244dd1b01252582e6092cb"/>
        <Part Type="papunktis" Nr="26.10.9" Abbr="3 pr. 26.10.9 pp." DocPartId="6f1659ce8cfd41eda34aa6e908117073" PartId="049e5fac181d433897482a3a983d7964"/>
        <Part Type="papunktis" Nr="26.10.10" Abbr="3 pr. 26.10.10 pp." DocPartId="76c4cd2390a344428022b9ebf4581fd1" PartId="823cc125346f4fe7bf5a6edf11665428"/>
      </Part>
      <Part Type="papunktis" Nr="26.11" Abbr="3 pr. 26.11 pp." DocPartId="5ccc3d95a53544c9aa022c1529ed1b85" PartId="b8c0336356b7446098235596efb67599">
        <Part Type="papunktis" Nr="26.11.1" Abbr="3 pr. 26.11.1 pp." DocPartId="fb614c9563414ba59c33ccfe1ec25298" PartId="611895f9621b4909afe2909e750bfd76"/>
        <Part Type="papunktis" Nr="26.11.2" Abbr="3 pr. 26.11.2 pp." DocPartId="0a9dc66233ae463ab647b6966c83456d" PartId="84d6572606764704af7199281431efd4"/>
        <Part Type="papunktis" Nr="26.11.3" Abbr="3 pr. 26.11.3 pp." DocPartId="4929c005f8d24a54808222835bfb1094" PartId="772ad5ab76624e97941a13d78f34608e"/>
        <Part Type="papunktis" Nr="26.11.4" Abbr="3 pr. 26.11.4 pp." DocPartId="1899fe695f0a4b1da58df987af92ec40" PartId="c3703633090a40de998f747c5f006dff"/>
        <Part Type="papunktis" Nr="26.11.5" Abbr="3 pr. 26.11.5 pp." DocPartId="08e5b569e8bc449ba0b71421ce7ca29a" PartId="d0eea4f175fb402887a0dfd8d7d228fd"/>
        <Part Type="papunktis" Nr="26.11.6" Abbr="3 pr. 26.11.6 pp." DocPartId="370cdfc07fad47598d9a1109ad0794ba" PartId="beb608b4f3f945bdae006ef65befc5ba"/>
        <Part Type="papunktis" Nr="26.11.7" Abbr="3 pr. 26.11.7 pp." DocPartId="fc00b1b33eec4dcbb62984ad926092f2" PartId="cf02d33724f247deb36c47fb30bb7725"/>
        <Part Type="papunktis" Nr="26.11.8" Abbr="3 pr. 26.11.8 pp." DocPartId="80b4bfc165844640957246b7b3cae3cd" PartId="c0ea384b47a6440eace6454c593046cb"/>
        <Part Type="papunktis" Nr="26.11.9" Abbr="3 pr. 26.11.9 pp." DocPartId="95e815c6798849d1b1f417474cf2ff10" PartId="2007477e448243a78f673b3b361199c2"/>
        <Part Type="papunktis" Nr="26.11.10" Abbr="3 pr. 26.11.10 pp." DocPartId="5e4b7400aac14c729134497fc2bd861e" PartId="6e97b08fba57439ba1ec05dada05b084"/>
        <Part Type="papunktis" Nr="26.11.11" Abbr="3 pr. 26.11.11 pp." DocPartId="dfe3d867c8c74a2e954efe89d3aecc97" PartId="11ebf7b04dd64a1195d11caf40d39fe8"/>
        <Part Type="papunktis" Nr="26.11.12" Abbr="3 pr. 26.11.12 pp." DocPartId="a9d4fd363e534ce885e97a8acbbdf724" PartId="4756ee46d1c8479a8b2eac4b1fc57a3c"/>
        <Part Type="papunktis" Nr="26.11.13" Abbr="3 pr. 26.11.13 pp." DocPartId="c7ad87cdaf4e475b90e1e910e29ddfc7" PartId="d68a98b74c1f4975a5528a11ef3b8b8a"/>
        <Part Type="papunktis" Nr="26.11.14" Abbr="3 pr. 26.11.14 pp." DocPartId="497c81e54b294503904229580916ca8b" PartId="261f8f41353840fd958df64f820e9c6a"/>
      </Part>
      <Part Type="papunktis" Nr="26.12" Abbr="3 pr. 26.12 pp." DocPartId="ab02e08251664e44b1340fc709973176" PartId="9ce776310863449b9514584572f0df09">
        <Part Type="papunktis" Nr="26.12.1" Abbr="3 pr. 26.12.1 pp." DocPartId="a0e82f36497b4f3fb14dc10cc6220e1d" PartId="bdeaa7e77829489f836c96ac24c9c708"/>
        <Part Type="papunktis" Nr="26.12.2" Abbr="3 pr. 26.12.2 pp." DocPartId="fea7ba9784df4d1f8461dd9c19a2eef4" PartId="fa41f0b1baef4ed0afaaa051ff9e5b4e"/>
      </Part>
      <Part Type="papunktis" Nr="26.13" Abbr="3 pr. 26.13 pp." DocPartId="56757fad6de44bca992c50b29d2380a1" PartId="4e429f0333bd4c14aa9d55bf88ded9ed">
        <Part Type="papunktis" Nr="26.13.1" Abbr="3 pr. 26.13.1 pp." DocPartId="42cf8dd64a7b46f1bca7ae120c610468" PartId="c2de4a27b3634be788778891d6469e45"/>
        <Part Type="papunktis" Nr="26.13.2" Abbr="3 pr. 26.13.2 pp." DocPartId="fa7515120a994a0e9ac5993c658fa459" PartId="85ef73e500fd48a1a1878227d304585c"/>
        <Part Type="papunktis" Nr="26.13.3" Abbr="3 pr. 26.13.3 pp." DocPartId="ee4bef82caf54afb81020ec1f8eb194b" PartId="6311338efc04425c83e0429e2707e4b8"/>
      </Part>
    </Part>
    <Part Type="punktas" Nr="27" Abbr="3 pr. 27 p." DocPartId="4541057cbe804aeab535971a9f36c490" PartId="9745d655b03e422aa448d70ac8d33acb">
      <Part Type="papunktis" Nr="27.1" Abbr="3 pr. 27.1 pp." DocPartId="aae6b534468d45cda37acf352f9495a4" PartId="c1720852b28b4a8480f952cd7d100f74"/>
      <Part Type="papunktis" Nr="27.2" Abbr="3 pr. 27.2 pp." DocPartId="a857a12596544e2ba9f8d535824297dc" PartId="9f1112fc1860452a94279f2c3fa9e9db"/>
      <Part Type="papunktis" Nr="27.3" Abbr="3 pr. 27.3 pp." DocPartId="f857e4e1ddcc41659d596022809bf8e9" PartId="8a039e0c9304463d82c16125aac5dbf9">
        <Part Type="papunktis" Nr="27.3.1" Abbr="3 pr. 27.3.1 pp." DocPartId="76f166758d6f4eaaaeeaa8109d752ea3" PartId="56c38a1c3be543f0ba2a9e7517362211"/>
        <Part Type="papunktis" Nr="27.3.2" Abbr="3 pr. 27.3.2 pp." DocPartId="cbd16b439f394f07b29bd03c3ce59058" PartId="668b1dbf061d4039902de344da8c0a3d"/>
        <Part Type="papunktis" Nr="27.3.3" Abbr="3 pr. 27.3.3 pp." DocPartId="29a50f9cf3484099b746ccc59c34c1f0" PartId="8f837ec2a0e94951a5842359e752b816"/>
        <Part Type="papunktis" Nr="27.3.4" Abbr="3 pr. 27.3.4 pp." DocPartId="ecf36864290f436ca8236a17862f491c" PartId="0912121ddee54cc493901b23570ff70c"/>
        <Part Type="papunktis" Nr="27.3.5" Abbr="3 pr. 27.3.5 pp." DocPartId="ba84489426ae478582bd2b7221dbbb79" PartId="9148a3630951454eaf966c7e40b3e38a"/>
        <Part Type="papunktis" Nr="27.3.6" Abbr="3 pr. 27.3.6 pp." DocPartId="64246b1fe8fe46538649e77a96d10266" PartId="da08a7d659be40059447a43ce1d245b4"/>
        <Part Type="papunktis" Nr="27.3.7" Abbr="3 pr. 27.3.7 pp." DocPartId="0203821d44704d1586316aca8bad6db8" PartId="4d0f6f4ea3b249448f93087d8b022c2b"/>
        <Part Type="papunktis" Nr="27.3.8" Abbr="3 pr. 27.3.8 pp." DocPartId="996f19311e334ae9903c7fecc161dc64" PartId="5f65db7240234a9795798d576fa8a410"/>
        <Part Type="papunktis" Nr="27.3.9" Abbr="3 pr. 27.3.9 pp." DocPartId="9706a6963d5a44649b213a7f23952183" PartId="649da9efd33a4eb396bcda66d067b01c"/>
        <Part Type="papunktis" Nr="27.3.10" Abbr="3 pr. 27.3.10 pp." DocPartId="06cb6c4790264083bab81c482274d95d" PartId="e599a84e348a4dcbab77246b9745d52a"/>
        <Part Type="papunktis" Nr="27.3.11" Abbr="3 pr. 27.3.11 pp." DocPartId="0854499ee7cc401c99f486804960687a" PartId="f558c68f3f3647aea093c5e58e9fe0eb"/>
      </Part>
      <Part Type="papunktis" Nr="27.4" Abbr="3 pr. 27.4 pp." DocPartId="5399c7fc49a44beab02224df38a63290" PartId="cc9470564f91428cabbe7b1319be9eb7"/>
      <Part Type="papunktis" Nr="27.5" Abbr="3 pr. 27.5 pp." DocPartId="75abc7f239e34666b7c56b4166d700ca" PartId="14acfb8c633343cd9dac561c6c7fd7e3"/>
      <Part Type="papunktis" Nr="27.6" Abbr="3 pr. 27.6 pp." DocPartId="d660f2ec7058419e936e804c7c4a8d64" PartId="c6cd36b53b1c46dea78ac5757601318c">
        <Part Type="papunktis" Nr="27.6.1" Abbr="3 pr. 27.6.1 pp." DocPartId="19fa5ad832c64f2a85f62f6db7d0c5b6" PartId="b4d380176d2749cebeb1333417d2ca10"/>
        <Part Type="papunktis" Nr="27.6.2" Abbr="3 pr. 27.6.2 pp." DocPartId="42b2ab54a66d45ef91cd43995989edf3" PartId="a460e2cffec246c58edb45bb8f0cff8f"/>
        <Part Type="papunktis" Nr="27.6.3" Abbr="3 pr. 27.6.3 pp." DocPartId="6a987a7b86cd4866bce0b262c35d2780" PartId="0622ba29f634428b93e0a3933586ec4c"/>
        <Part Type="papunktis" Nr="27.6.4" Abbr="3 pr. 27.6.4 pp." DocPartId="0168d34d2d184cd28d8cdc4fbb34c949" PartId="1b217d56948e40bf99c6a33530224e81"/>
      </Part>
    </Part>
    <Part Type="punktas" Nr="28" Abbr="3 pr. 28 p." DocPartId="0ff1b996acf44fe8b6fb429041d490f2" PartId="399d97f9d1f442518574692ba47a6982">
      <Part Type="papunktis" Nr="28.1" Abbr="3 pr. 28.1 pp." DocPartId="68da7de00be1450b9adb4f9bcbe4e068" PartId="2b1ae9ba5d91450ab06fbd74aeee2797"/>
      <Part Type="papunktis" Nr="28.2" Abbr="3 pr. 28.2 pp." DocPartId="e4638c4016f04c8d96a9a1b93f67ba0e" PartId="5de30ea588b048a1901356ec33f97b3b">
        <Part Type="papunktis" Nr="28.2.1" Abbr="3 pr. 28.2.1 pp." DocPartId="e5ed6ee30a7641eeab3d608410221a8f" PartId="259d446dd7ed49cab38a55f566564ad1"/>
        <Part Type="papunktis" Nr="28.2.2" Abbr="3 pr. 28.2.2 pp." DocPartId="9050628dd6714a39be1dde724694af38" PartId="4891a6333fc745e18c10a4eecd9f10aa"/>
        <Part Type="papunktis" Nr="28.2.3" Abbr="3 pr. 28.2.3 pp." DocPartId="ddaaaccd92254b829ed24e8ef1863dec" PartId="6cc0cc7b07a348e3b729bb1357b447db"/>
        <Part Type="papunktis" Nr="28.2.4" Abbr="3 pr. 28.2.4 pp." DocPartId="864cd0202f5b4a3693356e97f382f78a" PartId="5ef670a0e64f4ba6834117d2a98ea4b4"/>
        <Part Type="papunktis" Nr="28.2.5" Abbr="3 pr. 28.2.5 pp." DocPartId="5eab0de6544a44b8aca11f68d189ffe8" PartId="086be2590cd04c02bd5a1638bd334fe3"/>
        <Part Type="papunktis" Nr="28.2.6" Abbr="3 pr. 28.2.6 pp." DocPartId="e0f1aee09f0e485c8a5a78a205e23148" PartId="53d1974ab34b421d8d192f234856ada2"/>
        <Part Type="papunktis" Nr="28.2.7" Abbr="3 pr. 28.2.7 pp." DocPartId="c692fc34ecf84e1c89f3b18e38ae7695" PartId="1cae5a9df969416486d350394eb14c09"/>
        <Part Type="papunktis" Nr="28.2.8" Abbr="3 pr. 28.2.8 pp." DocPartId="91820d8ca8af4ebb80f35a40b6299ee1" PartId="2fb2d634114c42958c3f13bb845b5fbc"/>
      </Part>
    </Part>
    <Part Type="punktas" Nr="29" Abbr="3 pr. 29 p." DocPartId="5d9d492e0bf64b09a2c5c52db078fb2b" PartId="bf111a9a1cda472dbbd497f86a0c5452">
      <Part Type="papunktis" Nr="29.1" Abbr="3 pr. 29.1 pp." DocPartId="b15d0e5bb2534511abd81ee1c0aa9af0" PartId="ea870d49cdaf4d60888233ef6f0d6a2b"/>
      <Part Type="papunktis" Nr="29.2" Abbr="3 pr. 29.2 pp." DocPartId="f66d4cb33b264628b914b2dafdc6f37d" PartId="2b7deee490714a31a63e0a19d4124c5e">
        <Part Type="papunktis" Nr="29.2.1" Abbr="3 pr. 29.2.1 pp." DocPartId="de8924beb43342b6a37ae34a156ff86c" PartId="aaf96ac1e90641ceac10ecbacbf56648"/>
        <Part Type="papunktis" Nr="29.2.2" Abbr="3 pr. 29.2.2 pp." DocPartId="fa228c1e5228495699521e3e2443be46" PartId="75946cf7ef404f25a71a6467c397a94e"/>
        <Part Type="papunktis" Nr="29.2.3" Abbr="3 pr. 29.2.3 pp." DocPartId="38346e0fd1f9494e8012c376c5334635" PartId="8e5bb12fca384de89b5bd8099d3bc921"/>
        <Part Type="papunktis" Nr="29.2.4" Abbr="3 pr. 29.2.4 pp." DocPartId="c8a2dfd62f0a4f2c8df1a5d6e97fcc44" PartId="1955f42d324c4498ae1cef7b46d3f94d"/>
        <Part Type="papunktis" Nr="29.2.5" Abbr="3 pr. 29.2.5 pp." DocPartId="7d836082dfa5497a929a0a229ad194e2" PartId="4a0860d57fd449bf8670e7baabc3de36"/>
        <Part Type="papunktis" Nr="29.2.6" Abbr="3 pr. 29.2.6 pp." DocPartId="dfea815b1e7c4b2c9d4bb9df27799f8d" PartId="4ecbcaaa6ab54f5ea1ed106f2b9a77cd">
          <Part Type="papunktis" Nr="29.2.6.1" Abbr="3 pr. 29.2.6.1 pp." DocPartId="3e36e38bd4944e12a76fe285ceea029a" PartId="36e1427a25964669abb3b486490581dc"/>
          <Part Type="papunktis" Nr="29.2.6.2" Abbr="3 pr. 29.2.6.2 pp." DocPartId="00ecf9d06f094b1fa8a890fcdbaa6613" PartId="54d8bc8704234f49953629dd3f937f37"/>
          <Part Type="papunktis" Nr="29.2.6.3" Abbr="3 pr. 29.2.6.3 pp." DocPartId="0ea67ee1d719411aa5ed0632fd308cc8" PartId="4c0b7f6d165644eebff3eb798b029316"/>
          <Part Type="papunktis" Nr="29.2.6.4" Abbr="3 pr. 29.2.6.4 pp." DocPartId="8c08e2c3a8354ba489e15089ea841296" PartId="ec1953baf390471da3ede69f5500fb7d"/>
        </Part>
        <Part Type="papunktis" Nr="29.2.7" Abbr="3 pr. 29.2.7 pp." DocPartId="f230c03b911b42f6a740f996182e376e" PartId="32374e5fb9e4456488d3af08be382ea2">
          <Part Type="papunktis" Nr="29.2.7.1" Abbr="3 pr. 29.2.7.1 pp." DocPartId="290e653ba0b142bab4acee24de4b2959" PartId="3fb79e1d62fc4e5fa4b8e7177ae83711"/>
          <Part Type="papunktis" Nr="29.2.7.2" Abbr="3 pr. 29.2.7.2 pp." DocPartId="cb6cc02ee5fc484c93a72dcfd02b0143" PartId="856fb608405a41e6a1264eb99cfc5cc5"/>
          <Part Type="papunktis" Nr="29.2.7.3" Abbr="3 pr. 29.2.7.3 pp." DocPartId="96d0902e48da4673b2f6e1f99605fed6" PartId="5e2cad8e74744150b71019f3d80e7775"/>
          <Part Type="papunktis" Nr="29.2.7.4" Abbr="3 pr. 29.2.7.4 pp." DocPartId="0a997e333a73435391691c4aacf4029b" PartId="6e984737cac0490690dea47404b4091a"/>
        </Part>
        <Part Type="papunktis" Nr="29.2.8" Abbr="3 pr. 29.2.8 pp." DocPartId="db9aa2b07e944e08b8ae990017d6398d" PartId="ab63cae7cae14150a52425f1ec062658">
          <Part Type="papunktis" Nr="29.2.8.1" Abbr="3 pr. 29.2.8.1 pp." DocPartId="32588d0a7a3c4fb0bb23f7175fecc5d6" PartId="3387d2e808ba4d09b3b06c0a6b10e38e"/>
          <Part Type="papunktis" Nr="29.2.8.2" Abbr="3 pr. 29.2.8.2 pp." DocPartId="8b6c433a4e9a43219982beed519e2fc3" PartId="829f900579df499f8b754a6178d56f4f"/>
        </Part>
        <Part Type="papunktis" Nr="29.2.9" Abbr="3 pr. 29.2.9 pp." DocPartId="458df9eb159c430ba95ace0a22ddbbfb" PartId="1e956a2f80914286a6a2f6ea77fd9e62">
          <Part Type="papunktis" Nr="29.2.9.1" Abbr="3 pr. 29.2.9.1 pp." DocPartId="222d8382bca54633af02cba2a90841d2" PartId="9de0f9db32a04530aec64e3ec43895cb"/>
          <Part Type="papunktis" Nr="29.2.9.2" Abbr="3 pr. 29.2.9.2 pp." DocPartId="d39d2c069dc548d6aedf3c01d49f0a77" PartId="76e20471deab4ead9282ce4fe2e284ba"/>
        </Part>
        <Part Type="papunktis" Nr="29.2.10" Abbr="3 pr. 29.2.10 pp." DocPartId="0595c489d5224e85acb0b61a070e05a5" PartId="946354c269224d9eba24c8a9c95e9910"/>
        <Part Type="papunktis" Nr="29.2.11" Abbr="3 pr. 29.2.11 pp." DocPartId="628691e9b8124364be6e32531a701d68" PartId="6d856bb08a3c4bdd99b424f7d1bd3fff"/>
        <Part Type="papunktis" Nr="29.2.12" Abbr="3 pr. 29.2.12 pp." DocPartId="5975e2d0be90414eb21871bb3a2b1852" PartId="5ed3c479e53b4f80ad642a0c5905f629">
          <Part Type="papunktis" Nr="29.2.12.1" Abbr="3 pr. 29.2.12.1 pp." DocPartId="fd792df763094c9ab78fc151d20ac9f0" PartId="b38865cec0434c6d92125311e2e643fb"/>
          <Part Type="papunktis" Nr="29.2.12.2" Abbr="3 pr. 29.2.12.2 pp." DocPartId="483be25b642d4432ba5349f0bce03c20" PartId="14a8607cdd90426bb8bab78a0a3eba86"/>
        </Part>
        <Part Type="papunktis" Nr="29.2.13" Abbr="3 pr. 29.2.13 pp." DocPartId="db202839925047379fd2e389add37f4e" PartId="1de54d08be0f486ab5e33132e3869030">
          <Part Type="papunktis" Nr="29.2.13.1" Abbr="3 pr. 29.2.13.1 pp." DocPartId="e9fb1de09ec6473da306ff49687b5f27" PartId="136f8fbd9428409ab28d0465a9fcdc73"/>
          <Part Type="papunktis" Nr="29.2.13.2" Abbr="3 pr. 29.2.13.2 pp." DocPartId="733ec55e32364c108a081ce82c87be32" PartId="bf6af7e75ed24036b0c946ad6f50fa26"/>
          <Part Type="papunktis" Nr="29.2.13.3" Abbr="3 pr. 29.2.13.3 pp." DocPartId="cc674e6998ac43d4b801c0d98c1f8f7d" PartId="9e6c60e564144aa38bc565fdadd32817"/>
        </Part>
        <Part Type="papunktis" Nr="29.2.14" Abbr="3 pr. 29.2.14 pp." DocPartId="8d5fc5cc7681431e9697d2cb541babcd" PartId="36ef4eda073f4fbfabca61bec61bcc30">
          <Part Type="papunktis" Nr="29.2.14.1" Abbr="3 pr. 29.2.14.1 pp." DocPartId="33dfc462bdbb4868879299ea6de65afd" PartId="aed39d9d37284bf0a9fb29bfc903dd01"/>
          <Part Type="papunktis" Nr="29.2.14.2" Abbr="3 pr. 29.2.14.2 pp." DocPartId="3e739b5ac5674645ba7c0de09943945a" PartId="b54010cb241149519e144e0850e82c36"/>
          <Part Type="papunktis" Nr="29.2.14.3" Abbr="3 pr. 29.2.14.3 pp." DocPartId="c357689f9f8f43ad9c1f8dc91703765c" PartId="71b17f6ce38840208056ae12924c6001"/>
        </Part>
        <Part Type="papunktis" Nr="29.2.15" Abbr="3 pr. 29.2.15 pp." DocPartId="d24074ad75af476d8b59ab06ae2b8883" PartId="2ab0b7d6d2034650a271f34c6dbb037f">
          <Part Type="papunktis" Nr="29.2.15.1" Abbr="3 pr. 29.2.15.1 pp." DocPartId="b62334954d77477a818e6b01065ce539" PartId="63c3da446419412398acf6f76374d8d5">
            <Part Type="papunktis" Nr="29.2.15.1.1" Abbr="3 pr. 29.2.15.1.1 pp." DocPartId="55437db0139a46e182ad1ab659a2e437" PartId="ec8fe26755be40689826bd6c69cec667"/>
            <Part Type="papunktis" Nr="29.2.15.1.2" Abbr="3 pr. 29.2.15.1.2 pp." DocPartId="f9066fbd39ec4faa9881f32a5fa134be" PartId="6ce5d2b435ca4f6c8d53a8e97212de0b"/>
            <Part Type="papunktis" Nr="29.2.15.1.3" Abbr="3 pr. 29.2.15.1.3 pp." DocPartId="64099dd93e844386844d9b8c833f28a9" PartId="29e5eba8980d4541a81aaaa5e7f4884f"/>
            <Part Type="papunktis" Nr="29.2.15.1.4" Abbr="3 pr. 29.2.15.1.4 pp." DocPartId="c9ef6484c0e7481c83af0e1b6e4b6d95" PartId="f1dc4ad966d84d84969e42d07273425c"/>
            <Part Type="papunktis" Nr="29.2.15.1.5" Abbr="3 pr. 29.2.15.1.5 pp." DocPartId="9d41cee4fbed4f96be3acbb9de006445" PartId="bed200a7d0f24c2aadecf156bca53ceb"/>
            <Part Type="papunktis" Nr="29.2.15.1.6" Abbr="3 pr. 29.2.15.1.6 pp." DocPartId="6577f968c1de46608242687a7beae8dc" PartId="b962d721bd1b4888914efbe7fa69752e"/>
            <Part Type="papunktis" Nr="29.2.15.1.7" Abbr="3 pr. 29.2.15.1.7 pp." DocPartId="a85f856b9b234832b99a7f1cd0157832" PartId="eb38aaa1d27b48c0b779bfd5122255a5"/>
            <Part Type="papunktis" Nr="29.2.15.1.8" Abbr="3 pr. 29.2.15.1.8 pp." DocPartId="a87b29710eef43d98576be89fa6da78e" PartId="28d17aa97af34d578f6db8da960a59d8"/>
            <Part Type="papunktis" Nr="29.2.15.1.9" Abbr="3 pr. 29.2.15.1.9 pp." DocPartId="6de98991feb04fa295cef65e9826cf78" PartId="29a586975043428cb52b1a0492b5122c">
              <Part Type="papunktis" Nr="29.2.15.1.9.1" Abbr="3 pr. 29.2.15.1.9.1 pp." DocPartId="91231036bef640d889234c2006e3b2ab" PartId="3283a54823c34e468014b621ebe4180a"/>
              <Part Type="papunktis" Nr="29.2.15.1.9.2" Abbr="3 pr. 29.2.15.1.9.2 pp." DocPartId="898fc4041ac641538d57690d83c20429" PartId="5ee1b173602f4178a8943bcc1a0cac34"/>
              <Part Type="papunktis" Nr="29.2.15.1.9.3" Abbr="3 pr. 29.2.15.1.9.3 pp." DocPartId="064a87763b9848369359b4760fbf06d5" PartId="6d4a7a3dc6b84494b2259b6472e3263f"/>
              <Part Type="papunktis" Nr="29.2.15.1.9.4" Abbr="3 pr. 29.2.15.1.9.4 pp." DocPartId="0ad558bff523412b956490a2c6f33bc2" PartId="209fdd19536442d788502763a5607d7c"/>
              <Part Type="papunktis" Nr="29.2.15.1.9.5" Abbr="3 pr. 29.2.15.1.9.5 pp." DocPartId="aa0607241850485dbecb06184aeb7ca0" PartId="91bdccb30ba347e895ac53dda0acc5d6"/>
            </Part>
          </Part>
          <Part Type="papunktis" Nr="29.2.15.2" Abbr="3 pr. 29.2.15.2 pp." DocPartId="7f3c900bfc6f4d4bb3e603de4e5ce060" PartId="7dc3bf98e9fc4f9cb6e38f7f96d789b4">
            <Part Type="papunktis" Nr="29.2.15.2.1" Abbr="3 pr. 29.2.15.2.1 pp." DocPartId="aa55d0a736a6471498d8ac91d6dbde96" PartId="65f82591f57e466d814d1adc2ea68afc"/>
            <Part Type="papunktis" Nr="29.2.15.2.2" Abbr="3 pr. 29.2.15.2.2 pp." DocPartId="571bfe08c6aa4f86aa5328b0fb6580a0" PartId="9b2e640e03c34154b806ef2b2dd52112"/>
            <Part Type="papunktis" Nr="29.2.15.2.3" Abbr="3 pr. 29.2.15.2.3 pp." DocPartId="d46b0014e3094d658ad206d593451ffc" PartId="19b7f49acad3495dad99616a8d727284"/>
            <Part Type="papunktis" Nr="29.2.15.2.4" Abbr="3 pr. 29.2.15.2.4 pp." DocPartId="879b8a53c6de48c7b1823ed75139d631" PartId="085f2b7fb55940e4b93ff61b3daa7ef5"/>
            <Part Type="papunktis" Nr="29.2.15.2.5" Abbr="3 pr. 29.2.15.2.5 pp." DocPartId="cc63a13a098a4776a823a5fc8acb87b9" PartId="b93fe0c903cf477ab01ef34b83dda87f"/>
            <Part Type="papunktis" Nr="29.2.15.2.6" Abbr="3 pr. 29.2.15.2.6 pp." DocPartId="d74f6a3c848b479b819bf5b7d3f5b41d" PartId="890bebdb91344820a509d9a24ebd2b48"/>
            <Part Type="papunktis" Nr="29.2.15.2.7" Abbr="3 pr. 29.2.15.2.7 pp." DocPartId="73bd8ea6eb9e4d24882a77e4b2190be5" PartId="02941f8345e24596bc8bc73c9691a27a"/>
            <Part Type="papunktis" Nr="29.2.15.2.8" Abbr="3 pr. 29.2.15.2.8 pp." DocPartId="098ba64706044dbab91a571bb95c7464" PartId="44e8aa9416704aec94589a0140e0410c"/>
            <Part Type="papunktis" Nr="29.2.15.2.9" Abbr="3 pr. 29.2.15.2.9 pp." DocPartId="d2f6b311f94c49328c377b346e782d74" PartId="1dc8307adb4f416686e5f2e69b9fffae"/>
            <Part Type="papunktis" Nr="29.2.15.2.10" Abbr="3 pr. 29.2.15.2.10 pp." DocPartId="0884727028f04668a2f4df8ab9ec6099" PartId="7e53a8d9df8641bc8c75c1740d6ce22c">
              <Part Type="papunktis" Nr="29.2.15.2.10.1" Abbr="3 pr. 29.2.15.2.10.1 pp." DocPartId="a167203d2c51446aa92a4ccb1e881150" PartId="33f825dbc0e54a2cb41790a37bd7fac8"/>
              <Part Type="papunktis" Nr="29.2.15.2.10.2" Abbr="3 pr. 29.2.15.2.10.2 pp." DocPartId="82d2d44470e94d619739bcfa191a2ea8" PartId="c0b73e2951614e07a245d779c1110c36"/>
              <Part Type="papunktis" Nr="29.2.15.2.10.3" Abbr="3 pr. 29.2.15.2.10.3 pp." DocPartId="9d4bb59a483a4f8e9bfe64fa66f074c4" PartId="1a55b1682a6441abb633edb3d452a8a2"/>
              <Part Type="papunktis" Nr="29.2.15.2.10.4" Abbr="3 pr. 29.2.15.2.10.4 pp." DocPartId="0d197a2b62bb45febcc20cb34f0e9aaf" PartId="8a15d131e7ed42dea223c3f0b9bdd393"/>
              <Part Type="papunktis" Nr="29.2.15.2.10.5" Abbr="3 pr. 29.2.15.2.10.5 pp." DocPartId="9a122197dc3b4a4c9c4d0b03ae403df5" PartId="562cfaad6f9f489fa8fadf2f78ae5dcd"/>
            </Part>
          </Part>
        </Part>
      </Part>
    </Part>
    <Part Type="punktas" Nr="30" Abbr="3 pr. 30 p." DocPartId="99131793d3e24a00975475fa6931b0d1" PartId="67e6b209e4d146dfa82b75c78ac1c0fa">
      <Part Type="papunktis" Nr="30.1" Abbr="3 pr. 30.1 pp." DocPartId="cb1db1c8f3d44df9b5d60e2487b25ee3" PartId="99d551a3babe422fad31b760f50d1082"/>
      <Part Type="papunktis" Nr="30.2" Abbr="3 pr. 30.2 pp." DocPartId="7e03f5c7c393418b8722a8c4babdccd2" PartId="55cbb155d62340ce978936d89e543879">
        <Part Type="papunktis" Nr="30.2.1" Abbr="3 pr. 30.2.1 pp." DocPartId="a5a55e0313e14b81808c4aa36c7db3bf" PartId="b5ffd5939ec945c1b925690732af36b5"/>
        <Part Type="papunktis" Nr="30.2.2" Abbr="3 pr. 30.2.2 pp." DocPartId="0d9d12d6791a4f5f8666149178a3fd67" PartId="cbc1a6c27da948d9b75746fa431ae56c"/>
        <Part Type="papunktis" Nr="30.2.3" Abbr="3 pr. 30.2.3 pp." DocPartId="3bca96e1c4394910b3b2d71caab340d5" PartId="3034c5209219431880c2e804b9b8f855"/>
        <Part Type="papunktis" Nr="30.2.4" Abbr="3 pr. 30.2.4 pp." DocPartId="1ef299d0369c4b0ab7dd6a225e0d4962" PartId="fd8af3465e314d65a6aa185c75d30824"/>
        <Part Type="papunktis" Nr="30.2.5" Abbr="3 pr. 30.2.5 pp." DocPartId="de9677e716ab4d83bab0c91c3d232c6e" PartId="efb35e711572455886f4882a8eaf937b"/>
        <Part Type="papunktis" Nr="30.2.6" Abbr="3 pr. 30.2.6 pp." DocPartId="69d2fdb52baa47c7a79396fd927f3b48" PartId="8bc73a4d81964f22883261170bc2d444"/>
        <Part Type="papunktis" Nr="30.2.7" Abbr="3 pr. 30.2.7 pp." DocPartId="c83991f03a3f4f299ba8ca2d3022d756" PartId="9627227d30d94ad2b88752ebb02aaf76"/>
        <Part Type="papunktis" Nr="30.2.8" Abbr="3 pr. 30.2.8 pp." DocPartId="34e1f764618445df992528ce2134d0f7" PartId="0d50f11397414aafbc7747327ec81ac5"/>
        <Part Type="papunktis" Nr="30.2.9" Abbr="3 pr. 30.2.9 pp." DocPartId="830418788ff24845a4873d10c2eedb86" PartId="48070e23fe6d444dab2d127d8e7542cf"/>
        <Part Type="papunktis" Nr="30.2.10" Abbr="3 pr. 30.2.10 pp." DocPartId="22c02bb1ba8a467a935254a7b2ac9ad7" PartId="4bc9eb06a3484582bebc7e7e5b14cb5f"/>
        <Part Type="papunktis" Nr="30.2.11" Abbr="3 pr. 30.2.11 pp." DocPartId="32d1fd043ed548278202465ba21555fd" PartId="cddca60af34b40bbbe5d4a64f104a0c7"/>
        <Part Type="papunktis" Nr="30.2.12" Abbr="3 pr. 30.2.12 pp." DocPartId="c77515934dfc4a7f9dc9c33bf9c84d3a" PartId="baf59e10409049f0bacdb84c335c3f72"/>
      </Part>
      <Part Type="papunktis" Nr="30.3" Abbr="3 pr. 30.3 pp." DocPartId="b15c1d77f48045dd9d1c7020aac0d3cf" PartId="8409a37559db4787af4d4c625ecc9655"/>
      <Part Type="papunktis" Nr="30.4" Abbr="3 pr. 30.4 pp." DocPartId="45e845fe3039408b9e01c71a0097de93" PartId="2d7be7f52f44474bbd3b847a2fca5fba"/>
      <Part Type="papunktis" Nr="30.5" Abbr="3 pr. 30.5 pp." DocPartId="ff7165dab1a948f1be148c00edea080d" PartId="a9e344dc379c4e54b75e8a3c70b0ae95"/>
      <Part Type="papunktis" Nr="30.6" Abbr="3 pr. 30.6 pp." DocPartId="64054f505a5f4c8aa9defafbcb505e6f" PartId="abfe5351556c47ccb2a95c270847fb1c"/>
      <Part Type="papunktis" Nr="30.7" Abbr="3 pr. 30.7 pp." DocPartId="774c0db6beea440f9e423baba967b9bc" PartId="4a3ce0544dfc4c35a21c8f4d3a4e3524">
        <Part Type="papunktis" Nr="30.7.1" Abbr="3 pr. 30.7.1 pp." DocPartId="6bcbbda3d8ae49eda995e570830b94c3" PartId="5109e9dd30b341d6a4f4b24718fd2d5c"/>
        <Part Type="papunktis" Nr="30.7.2" Abbr="3 pr. 30.7.2 pp." DocPartId="d0a78cf8b6a74ae6b74c5372b4b88909" PartId="be0afcc752214f99ac30c582e68f6934"/>
        <Part Type="papunktis" Nr="30.7.3" Abbr="3 pr. 30.7.3 pp." DocPartId="cd7f1996f5034d6d94de8d7ed5f63e8c" PartId="3b21e3be76f3497cab77b4423404583f"/>
        <Part Type="papunktis" Nr="30.7.4" Abbr="3 pr. 30.7.4 pp." DocPartId="b76ddae65622446faea13a31283c4d3d" PartId="34dd224b88814edf808de08c72eb6763"/>
      </Part>
      <Part Type="papunktis" Nr="30.8" Abbr="3 pr. 30.8 pp." DocPartId="b8c7df6ed4724beb8768ebc0d301d14b" PartId="b0bac810bfd246909d84161bdf149b2b"/>
      <Part Type="papunktis" Nr="30.9" Abbr="3 pr. 30.9 pp." DocPartId="102c64db00e5430e8e15f1893038ec3c" PartId="ec63e3bd41bf4b1eb3ef28c6e254b419"/>
      <Part Type="papunktis" Nr="30.10" Abbr="3 pr. 30.10 pp." DocPartId="9c279b8d2f1c41b5b4b7f284ff16bf59" PartId="7b4e82ff4ae24771a965e5d06e00a99f"/>
      <Part Type="papunktis" Nr="30.11" Abbr="3 pr. 30.11 pp." DocPartId="15decb3bf9cc47619edbe79f0ce07694" PartId="c83c326757e346049bf96329f9c70fde"/>
      <Part Type="papunktis" Nr="30.12" Abbr="3 pr. 30.12 pp." DocPartId="6b47f14ca8754504bfdb6a43a247dba7" PartId="61c67f46f3c34bcfbd8ebad89edaeda3"/>
    </Part>
    <Part Type="punktas" Nr="31" Abbr="3 pr. 31 p." DocPartId="21716dca86d94cdf9912af767e710735" PartId="165d1d6aee4a4235a565b18c88b0be09">
      <Part Type="papunktis" Nr="31.1" Abbr="3 pr. 31.1 pp." DocPartId="7fe895d20f734a33a05948efbf33f852" PartId="403b4fade125421c876421a15f53e8ff"/>
      <Part Type="papunktis" Nr="31.2" Abbr="3 pr. 31.2 pp." DocPartId="9d45f90605174b79a490f48df4fa6001" PartId="b14035af3232469994344edf90b41a3a">
        <Part Type="papunktis" Nr="31.2.1" Abbr="3 pr. 31.2.1 pp." DocPartId="f1bad5933f0445a8b1f91a2f42365391" PartId="3d61e06e72a8458bb9825f5938ceb704">
          <Part Type="papunktis" Nr="31.2.1.1" Abbr="3 pr. 31.2.1.1 pp." DocPartId="0d3bd394856c4046b8632a22aadd0e6b" PartId="be648957dd494575a7863199e5100aeb"/>
          <Part Type="papunktis" Nr="31.2.1.2" Abbr="3 pr. 31.2.1.2 pp." DocPartId="e60624c27a2f4cb3bedbbfc0a8493078" PartId="bbc28825197645aaaa8790122fbcb3c5"/>
          <Part Type="papunktis" Nr="31.2.1.3" Abbr="3 pr. 31.2.1.3 pp." DocPartId="188fcb151c694813aabeddbfe84dccf9" PartId="3e9142c0aa1e4fb88b8dc349bc9cf419"/>
          <Part Type="papunktis" Nr="31.2.1.4" Abbr="3 pr. 31.2.1.4 pp." DocPartId="eeb00300bda942abaebecce9a3f0d56f" PartId="97f982ec833f488ea315379326b7dd11"/>
          <Part Type="papunktis" Nr="31.2.1.5" Abbr="3 pr. 31.2.1.5 pp." DocPartId="7884e7ff061c4fd7a528a5de90263fce" PartId="4ae427d84b074b81aee62a7a51ea16c7"/>
          <Part Type="papunktis" Nr="31.2.1.6" Abbr="3 pr. 31.2.1.6 pp." DocPartId="2df401429cde488881fb22b8f7f9f331" PartId="45431e74d2a14f6392da688c69935bfd"/>
          <Part Type="papunktis" Nr="31.2.1.7" Abbr="3 pr. 31.2.1.7 pp." DocPartId="3274a5489fa140e2b5a81ebdb54a9322" PartId="a5225163a73f4c9ba8d97aa534912108"/>
          <Part Type="papunktis" Nr="31.2.1.8" Abbr="3 pr. 31.2.1.8 pp." DocPartId="88684e1f85574d9fb26e82f38303c5f4" PartId="3714d919a2074fa7be9e224a9f8d24bc"/>
        </Part>
        <Part Type="papunktis" Nr="31.2.2" Abbr="3 pr. 31.2.2 pp." DocPartId="ea7603aa4f9146b5879504e16befc843" PartId="ff0c00f229304b7794303b899a963aa2">
          <Part Type="papunktis" Nr="31.2.2.1" Abbr="3 pr. 31.2.2.1 pp." DocPartId="f7eafa7f3b1c4eb9b958268c6293d53f" PartId="28b32e031ca646abbe446b219ea44c67"/>
          <Part Type="papunktis" Nr="31.2.2.2" Abbr="3 pr. 31.2.2.2 pp." DocPartId="daf563bf02964362885d54003acb78b1" PartId="f677dc4ff3a64889b60694dbeffff632"/>
        </Part>
        <Part Type="papunktis" Nr="31.2.3" Abbr="3 pr. 31.2.3 pp." DocPartId="d5a73888229741f1878139d3a7d6a7ba" PartId="6c932e9690fe46898da9526556e0b219">
          <Part Type="papunktis" Nr="31.2.3.1" Abbr="3 pr. 31.2.3.1 pp." DocPartId="8319beb25b6b45119b8218ff877d7d06" PartId="cead6d31a8b84193897a1495a5cdb28b"/>
          <Part Type="papunktis" Nr="31.2.3.2" Abbr="3 pr. 31.2.3.2 pp." DocPartId="3990061b5500458cac52c99dc83036b5" PartId="20d4ec32cf9c4621a7767b648dacf838"/>
        </Part>
        <Part Type="papunktis" Nr="31.2.4" Abbr="3 pr. 31.2.4 pp." DocPartId="f8f6a48be44e4b3391a6a7820e960902" PartId="355e12c58d8c4ff2bd96081df70cfaa9">
          <Part Type="papunktis" Nr="31.2.4.1" Abbr="3 pr. 31.2.4.1 pp." DocPartId="b9bcbea3c2cf4d768bf0a2afee6303e8" PartId="8f2429d9d626487c9cbb930f33dc0251"/>
          <Part Type="papunktis" Nr="31.2.4.2" Abbr="3 pr. 31.2.4.2 pp." DocPartId="e9b35658996a42fb91c44409f68b8568" PartId="4190ae3ea40345519df1c97de500b903"/>
        </Part>
      </Part>
    </Part>
    <Part Type="punktas" Nr="32" Abbr="3 pr. 32 p." DocPartId="daa1c569a0424b5d97be5b791ef976d2" PartId="8a97186ea7a64936a1aad2bdc6795f3d">
      <Part Type="papunktis" Nr="32.1" Abbr="3 pr. 32.1 pp." DocPartId="32a1d50355944e1c985f7fc09fef6794" PartId="9c27253c5d8b42f6bfc6b347a7a8f0f9"/>
      <Part Type="papunktis" Nr="32.2" Abbr="3 pr. 32.2 pp." DocPartId="34a87350a9c5440f8ab4a247d0ad1235" PartId="4ef19cafa934470e94c1da440aada236">
        <Part Type="papunktis" Nr="32.2.1" Abbr="3 pr. 32.2.1 pp." DocPartId="d5d37ea8b6f742a1928306a0964fa417" PartId="28b7af413ff14e4d9149d8be6a3fbc77">
          <Part Type="papunktis" Nr="32.2.1.1" Abbr="3 pr. 32.2.1.1 pp." DocPartId="76aaf4aee5dd4d84a115174e6a34b383" PartId="0d25bee9f4e14deab386da549c8541e9">
            <Part Type="papunktis" Nr="32.2.1.1.1" Abbr="3 pr. 32.2.1.1.1 pp." DocPartId="603c462861ec48bab07a9ac631e909c7" PartId="5c53b9f44b1643af9450460aeca4a44d"/>
            <Part Type="papunktis" Nr="32.2.1.1.2" Abbr="3 pr. 32.2.1.1.2 pp." DocPartId="4dd069d0e8fe4a28a5564df31533a262" PartId="8cf7845960174b28ac9eecdbc00e5657"/>
            <Part Type="papunktis" Nr="32.2.1.1.3" Abbr="3 pr. 32.2.1.1.3 pp." DocPartId="21abd1778dac409cb0cd840251ff8a85" PartId="6da2daec4b914f8fb77efd4393751984"/>
          </Part>
          <Part Type="papunktis" Nr="32.2.1.2" Abbr="3 pr. 32.2.1.2 pp." DocPartId="eaacbfb6474a4b1fad8e1fb92e36ded0" PartId="af64e36ea0f940eba8ecaf099b9a831d">
            <Part Type="papunktis" Nr="32.2.1.2.1" Abbr="3 pr. 32.2.1.2.1 pp." DocPartId="0441c2157fdf44b891a55c1f976d1b4e" PartId="8551cbc85d064fedb9be7ff1fa30f394"/>
            <Part Type="papunktis" Nr="32.2.1.2.2" Abbr="3 pr. 32.2.1.2.2 pp." DocPartId="118cc626f8dd4b238c64c4451fc02229" PartId="98344209c41e4915bdb99e5f1f449c28"/>
            <Part Type="papunktis" Nr="32.2.1.2.3" Abbr="3 pr. 32.2.1.2.3 pp." DocPartId="d4a6d61a69874da3a5cbae1c9a6016d1" PartId="8f2cac23cdb1413ea39f9b6b9aba5d97"/>
          </Part>
          <Part Type="papunktis" Nr="32.2.1.3" Abbr="3 pr. 32.2.1.3 pp." DocPartId="a0a57bd556824df4b0a1477c3e3b6eb8" PartId="e89adebfdef9455d8465b824ce5a3a0f">
            <Part Type="papunktis" Nr="32.2.1.3.1" Abbr="3 pr. 32.2.1.3.1 pp." DocPartId="d31e6974736246379bf58669ed22b0b7" PartId="4693872628c447eeb73f11d3f0c41838"/>
            <Part Type="papunktis" Nr="32.2.1.3.2" Abbr="3 pr. 32.2.1.3.2 pp." DocPartId="c2841c9c1ad04c31a6ecc0e2910fe2ec" PartId="04d706142c464ec8b3bafadee3641d46"/>
            <Part Type="papunktis" Nr="32.2.1.3.3" Abbr="3 pr. 32.2.1.3.3 pp." DocPartId="692289afd6b147bf899eefbca81de1c9" PartId="cd99442c5ea449dea3b57bf51587eb13"/>
            <Part Type="papunktis" Nr="32.2.1.3.4" Abbr="3 pr. 32.2.1.3.4 pp." DocPartId="e5a89601742e4e8998bc698de7209f24" PartId="ea68f13ce3df4a3a99aa550d74543a8c"/>
            <Part Type="papunktis" Nr="32.2.1.3.5" Abbr="3 pr. 32.2.1.3.5 pp." DocPartId="d5c4822a590247f8b4864ca047b95cef" PartId="ad42063622f24dc8aba6e699a68124c4"/>
            <Part Type="papunktis" Nr="32.2.1.3.6" Abbr="3 pr. 32.2.1.3.6 pp." DocPartId="cc5c06e316ab4623943905eb726e85e7" PartId="00154a0ba43b4a3bae7b9561c600dae3"/>
          </Part>
          <Part Type="papunktis" Nr="32.2.1.4" Abbr="3 pr. 32.2.1.4 pp." DocPartId="23ae57d4fa1b45bf927eb0b8f99c5855" PartId="0dc9a7d2a46c43c4bdae4c1b4833571a">
            <Part Type="papunktis" Nr="32.2.1.4.1" Abbr="3 pr. 32.2.1.4.1 pp." DocPartId="98d640671c32467d9fb0e9a3d4c67f9b" PartId="96fde5bdc29840a9af069291061fb2b4"/>
            <Part Type="papunktis" Nr="32.2.1.4.2" Abbr="3 pr. 32.2.1.4.2 pp." DocPartId="f7272c7dcb7949f2a8108587bd83fc8d" PartId="b21392cd99db4ffbaa5cb08fc8241c9d"/>
            <Part Type="papunktis" Nr="32.2.1.4.3" Abbr="3 pr. 32.2.1.4.3 pp." DocPartId="d1f5bd5d16274b639e978826bfee5131" PartId="84f6ff723f3c40919a01cb0496668751"/>
          </Part>
          <Part Type="papunktis" Nr="32.2.1.5" Abbr="3 pr. 32.2.1.5 pp." DocPartId="575b79186c764bb28bda47570341aa72" PartId="ec283a6a8985478c8e4b9a82bacfd4b4">
            <Part Type="papunktis" Nr="32.2.1.5.1" Abbr="3 pr. 32.2.1.5.1 pp." DocPartId="ff216f1bda5f4b6c98e9f187a6c2be41" PartId="9ce3f6adf4204786a4c1cc4a904f2454"/>
            <Part Type="papunktis" Nr="32.2.1.5.2" Abbr="3 pr. 32.2.1.5.2 pp." DocPartId="db1f2871b5d042d89da3c586b43b1350" PartId="b60228d3142f4e87a4370143cc5decf2"/>
          </Part>
          <Part Type="papunktis" Nr="32.2.1.6" Abbr="3 pr. 32.2.1.6 pp." DocPartId="b8e62511740449f3b7951fd5902d4e7f" PartId="5135e9dfaac541d4804de3b6c362b264">
            <Part Type="papunktis" Nr="32.2.1.6.1" Abbr="3 pr. 32.2.1.6.1 pp." DocPartId="3666681f35474f7eb822141ab7f4334f" PartId="563fd6c2951240459c9413030b3c2783"/>
            <Part Type="papunktis" Nr="32.2.1.6.2" Abbr="3 pr. 32.2.1.6.2 pp." DocPartId="497fbd0949114e5590198536ee2acbec" PartId="60343f10fb3b4e18b0089b7299d1f3ce"/>
          </Part>
          <Part Type="papunktis" Nr="32.2.1.7" Abbr="3 pr. 32.2.1.7 pp." DocPartId="96db45b17910435a8e937438bf32a850" PartId="0691a3f746ee4dea9ac1ac4a7ebea574">
            <Part Type="papunktis" Nr="32.2.1.7.1" Abbr="3 pr. 32.2.1.7.1 pp." DocPartId="426ea10fe3be462483c39f05e1ca6df1" PartId="09756a9666c04bb29e2aaa3a429e22c6"/>
            <Part Type="papunktis" Nr="32.2.1.7.2" Abbr="3 pr. 32.2.1.7.2 pp." DocPartId="58648ca0c92940518466d421c109bb29" PartId="672180d84983479583d68fc38fa6b5db"/>
          </Part>
          <Part Type="papunktis" Nr="32.2.1.8" Abbr="3 pr. 32.2.1.8 pp." DocPartId="ee1e0e185d4349e0aa83e85ff4028557" PartId="42fe44b92c7c485db77a74ab281b59e1">
            <Part Type="papunktis" Nr="32.2.1.8.1" Abbr="3 pr. 32.2.1.8.1 pp." DocPartId="0ccb35348e4b49648049e7521277a326" PartId="6405bb47a6034215a52e35fbb8bb7ab6"/>
            <Part Type="papunktis" Nr="32.2.1.8.2" Abbr="3 pr. 32.2.1.8.2 pp." DocPartId="c7e15be36d0748b899583437340ae4af" PartId="9fe0ade9b5cc486b95d37c4b5011fc78"/>
          </Part>
          <Part Type="papunktis" Nr="32.2.1.9" Abbr="3 pr. 32.2.1.9 pp." DocPartId="e6089ba847974bba8b664974c42582e3" PartId="438d8865a835457091eaa36e570447e2">
            <Part Type="papunktis" Nr="32.2.1.9.1" Abbr="3 pr. 32.2.1.9.1 pp." DocPartId="17ace38bf2f2417486375a99fcddf97d" PartId="1e56d85c06de424893b5896079216fe1"/>
            <Part Type="papunktis" Nr="32.2.1.9.2" Abbr="3 pr. 32.2.1.9.2 pp." DocPartId="86802d95eeb446b4bb9d76ec8cf6ba7a" PartId="6c3b52dbcb9148f3bc983ceb9c773f25"/>
            <Part Type="papunktis" Nr="32.2.1.9.3" Abbr="3 pr. 32.2.1.9.3 pp." DocPartId="675f01ea7fd341789db5bf3c436cc443" PartId="7b08a5a0ebfa47f79d7a4b798fa42879"/>
            <Part Type="papunktis" Nr="32.2.1.9.4" Abbr="3 pr. 32.2.1.9.4 pp." DocPartId="6a262f9db5c44d53ba64436600f4115d" PartId="e3ea1dffc0d14e0abae588a4d930ee1b"/>
            <Part Type="papunktis" Nr="32.2.1.9.5" Abbr="3 pr. 32.2.1.9.5 pp." DocPartId="a917354423ac43c18751f3d1c51d4180" PartId="2a0723a9dfbc4ee9955eb921b2d56706"/>
          </Part>
          <Part Type="papunktis" Nr="32.2.1.10" Abbr="3 pr. 32.2.1.10 pp." DocPartId="5091063fdba84105875c20011338a119" PartId="dc6804d000c24496997b572940c58197">
            <Part Type="papunktis" Nr="32.2.1.10.1" Abbr="3 pr. 32.2.1.10.1 pp." DocPartId="209766b3b4294c86bd9a9837bbb59e4e" PartId="7404fe7f5b0c4c0ba425d413a5adf98d"/>
            <Part Type="papunktis" Nr="32.2.1.10.2" Abbr="3 pr. 32.2.1.10.2 pp." DocPartId="1e5a9d01e7844a97b8c23348fd234de0" PartId="2e852d3799694101ac5421673b52232b"/>
          </Part>
          <Part Type="papunktis" Nr="32.2.1.11" Abbr="3 pr. 32.2.1.11 pp." DocPartId="6f29c870c3c6407699a821939aaf8eeb" PartId="3e86af30e444451b928d4876b65da56f">
            <Part Type="papunktis" Nr="32.2.1.11.1" Abbr="3 pr. 32.2.1.11.1 pp." DocPartId="fb614e1682d84380b347142f3707f830" PartId="fc7ceebd6c3640d88e0e66d4c5879d25"/>
            <Part Type="papunktis" Nr="32.2.1.11.2" Abbr="3 pr. 32.2.1.11.2 pp." DocPartId="7f26e9832c944813996a73afc08d7014" PartId="56884286b559443f92355cf93b9e966c"/>
            <Part Type="papunktis" Nr="32.2.1.11.3" Abbr="3 pr. 32.2.1.11.3 pp." DocPartId="d5a868bd4a414015a68845e5a5a73b02" PartId="d0e249a1a3944c5a8697bb1f5729597c"/>
            <Part Type="papunktis" Nr="32.2.1.11.4" Abbr="3 pr. 32.2.1.11.4 pp." DocPartId="53ba604ba3294c9dabd8325e41f59177" PartId="ac8fcc4c2994444fa69384d0d211084b"/>
            <Part Type="papunktis" Nr="32.2.1.11.5" Abbr="3 pr. 32.2.1.11.5 pp." DocPartId="6e4d1f48d1b94c6e90de3c771f48cbde" PartId="4012bae0660b4132968cd104b6a5cf8e"/>
            <Part Type="papunktis" Nr="32.2.1.11.6" Abbr="3 pr. 32.2.1.11.6 pp." DocPartId="a5e7aa9b52474faeb78b6ad4981c3499" PartId="a893c4b5ba074b83b5dfd33a7b251054"/>
            <Part Type="papunktis" Nr="32.2.1.11.7" Abbr="3 pr. 32.2.1.11.7 pp." DocPartId="fbb7ff6d819342e094f76e3d38711515" PartId="ddf95164ec744f3280c42ac3c5008ff1"/>
          </Part>
        </Part>
        <Part Type="papunktis" Nr="32.2.2" Abbr="3 pr. 32.2.2 pp." DocPartId="4bbf57ec65584eed8f042e89124a0ffc" PartId="a2c5e02edfba4f79a75ab85871f08bf3">
          <Part Type="papunktis" Nr="32.2.2.1" Abbr="3 pr. 32.2.2.1 pp." DocPartId="8fc2362ae67d4161812c06223255e44d" PartId="adb1ecba784a4314b8f1525be78975cd">
            <Part Type="papunktis" Nr="32.2.2.1.1" Abbr="3 pr. 32.2.2.1.1 pp." DocPartId="37bc751d693748b2afcb1d7db2dc0c86" PartId="fd447e60f7e84a538aa5ace8c884982e"/>
            <Part Type="papunktis" Nr="32.2.2.1.2" Abbr="3 pr. 32.2.2.1.2 pp." DocPartId="feec6c2ec0374454a8f298284706cf94" PartId="13fe4e8a4f394be9bc64f1eceda909a7"/>
          </Part>
          <Part Type="papunktis" Nr="32.2.2.2" Abbr="3 pr. 32.2.2.2 pp." DocPartId="00a02e8008004e6a85eec01ab644fedd" PartId="d57e7efa955646fc9bc67af7b4c3e7f3">
            <Part Type="papunktis" Nr="32.2.2.2.1" Abbr="3 pr. 32.2.2.2.1 pp." DocPartId="42598445000d407ebb8d63f3f675b6b0" PartId="d94c54208b294440bd177db9772410cc"/>
            <Part Type="papunktis" Nr="32.2.2.2.2" Abbr="3 pr. 32.2.2.2.2 pp." DocPartId="7832c21e761d4b1589066c1064f428f8" PartId="c65e842349d74c169f829859c52e9b13"/>
          </Part>
          <Part Type="papunktis" Nr="32.2.2.3" Abbr="3 pr. 32.2.2.3 pp." DocPartId="b984ccc6d04241ab91950efa6c460b26" PartId="6979a1a546b744a9a117dfe4fbf4e2e9">
            <Part Type="papunktis" Nr="32.2.2.3.1" Abbr="3 pr. 32.2.2.3.1 pp." DocPartId="16d7cee094cf4f1286a5649fde0b4b1f" PartId="640445e259e147bb84ad10a39e7c64e4"/>
            <Part Type="papunktis" Nr="32.2.2.3.2" Abbr="3 pr. 32.2.2.3.2 pp." DocPartId="50c778ec370e46f294ae8ad1bf10740f" PartId="4b9c8297419f47e6b178468905ef7bbc"/>
            <Part Type="papunktis" Nr="32.2.2.3.3" Abbr="3 pr. 32.2.2.3.3 pp." DocPartId="c8fb728e292f459bbffafe816c007325" PartId="edee60cbddec409198dccf43ae921b69"/>
          </Part>
          <Part Type="papunktis" Nr="32.2.2.4" Abbr="3 pr. 32.2.2.4 pp." DocPartId="17d7ad0d7d1a4af1891b74319b2f1506" PartId="ae321690065447e08a43046662ebd913">
            <Part Type="papunktis" Nr="32.2.2.4.1" Abbr="3 pr. 32.2.2.4.1 pp." DocPartId="ea43555002d34868818aa35ca4d1eca5" PartId="99bc5132293f4ffd9564b1ab81d9e86d"/>
            <Part Type="papunktis" Nr="32.2.2.4.2" Abbr="3 pr. 32.2.2.4.2 pp." DocPartId="375bb079f35c4b99a5af7bcabcc7d775" PartId="21a292b95ea34aeb9cbffc38bdcfd6f1"/>
          </Part>
          <Part Type="papunktis" Nr="32.2.2.5" Abbr="3 pr. 32.2.2.5 pp." DocPartId="3fc8a2d621fd45479adbde2338549ae6" PartId="e8e6b7e76ff54e6c8236170e3d071d57">
            <Part Type="papunktis" Nr="32.2.2.5.1" Abbr="3 pr. 32.2.2.5.1 pp." DocPartId="64c001e9a407485d88dfc88de426ac82" PartId="ef69724b91be4b69b5209b366baee898"/>
            <Part Type="papunktis" Nr="32.2.2.5.2" Abbr="3 pr. 32.2.2.5.2 pp." DocPartId="92565dbd772e4c16ad365ffa1596f178" PartId="879600ba5ba14367b49359b54de24685"/>
          </Part>
          <Part Type="papunktis" Nr="32.2.2.6" Abbr="3 pr. 32.2.2.6 pp." DocPartId="11fa33e21ebe4ebd968f8b95b69ed8e2" PartId="0196076b33264cae86ec5c8ea9b10325">
            <Part Type="papunktis" Nr="32.2.2.6.1" Abbr="3 pr. 32.2.2.6.1 pp." DocPartId="32c5775b190744cfab95a41cbf6facf1" PartId="726f9fec99ae4cd197b3c3b183b8b26f"/>
          </Part>
          <Part Type="papunktis" Nr="32.2.2.7" Abbr="3 pr. 32.2.2.7 pp." DocPartId="a88c73ada27d45ecbd5d84b2cfa43747" PartId="4ae34ca9755c47de930bbf45ca8abeb9">
            <Part Type="papunktis" Nr="32.2.2.7.1" Abbr="3 pr. 32.2.2.7.1 pp." DocPartId="27c92a5be6db4673a7c269ab11ff30c5" PartId="bf97cf689f634b1eb6484388ae375ef8"/>
          </Part>
        </Part>
      </Part>
    </Part>
    <Part Type="punktas" Nr="33" Abbr="3 pr. 33 p." DocPartId="2787ecddb05f4d63b79de3b35a5b296e" PartId="8305e19bc72643ad8bd0c61bc04b350f">
      <Part Type="papunktis" Nr="33.1" Abbr="3 pr. 33.1 pp." DocPartId="e75b33801bec459690adb61183272ab5" PartId="eac4eff4e1704c4da21340578954dee8"/>
      <Part Type="papunktis" Nr="33.2" Abbr="3 pr. 33.2 pp." DocPartId="33f070db6bc3428bb88ddfcee3f2da51" PartId="e06b56bc22884374a21bc365ccd52605"/>
      <Part Type="papunktis" Nr="33.3" Abbr="3 pr. 33.3 pp." DocPartId="371283d7ef354aca8753792250cc81b4" PartId="2643f21e69fa4a69ac5f427493ce1201">
        <Part Type="papunktis" Nr="33.3.1" Abbr="3 pr. 33.3.1 pp." DocPartId="0d11dc725bc4477ab30bf91a97694e3f" PartId="aa6cf644c5ef48448a24ba3695b8694e"/>
        <Part Type="papunktis" Nr="33.3.2" Abbr="3 pr. 33.3.2 pp." DocPartId="8896d89f2c4341378d1c161b7c1191fd" PartId="ae65cb0c0d2240719f2f7940d7d62973"/>
        <Part Type="papunktis" Nr="33.3.3" Abbr="3 pr. 33.3.3 pp." DocPartId="b4063ec7bd0d4a8ca1771684097cabe8" PartId="4656e3be7bf041a0bbd81bd6f36d2e1f"/>
        <Part Type="papunktis" Nr="33.3.4" Abbr="3 pr. 33.3.4 pp." DocPartId="10292de94a48417b8ee2713853bae97c" PartId="58c52d3ffee949fca6869524fcc834fc"/>
        <Part Type="papunktis" Nr="33.3.5" Abbr="3 pr. 33.3.5 pp." DocPartId="4610630a231a4171b1ea596cb7d04ea9" PartId="8e67be50886844cd8bfdefa75f25963d"/>
        <Part Type="papunktis" Nr="33.3.6" Abbr="3 pr. 33.3.6 pp." DocPartId="8abc18281f8040eab3adb92756640fb1" PartId="927071b46d924f41ae10cf95dd4d3e2e"/>
        <Part Type="papunktis" Nr="33.3.7" Abbr="3 pr. 33.3.7 pp." DocPartId="76d26ff4ec8944bbbe078384dfafcea8" PartId="521b70ed307241948599e641d30384fe"/>
        <Part Type="papunktis" Nr="33.3.8" Abbr="3 pr. 33.3.8 pp." DocPartId="bfd54dc17b3a4459a3da3d3b355abff8" PartId="adf570d386a14e58bc36b9682f16fcc0"/>
        <Part Type="papunktis" Nr="33.3.9" Abbr="3 pr. 33.3.9 pp." DocPartId="35b8726637c84a2b898635d5d313e28e" PartId="330ee12e9b484e7b855c8fc04409a36a"/>
        <Part Type="papunktis" Nr="33.3.10" Abbr="3 pr. 33.3.10 pp." DocPartId="0f72e1277d6b4f3d98b9c79d85d5f325" PartId="46176910fe3d4e768389af1d525f3e65"/>
        <Part Type="papunktis" Nr="33.3.11" Abbr="3 pr. 33.3.11 pp." DocPartId="7a16e37baed445f5959e458e3c9ad117" PartId="821343ab599047ce89f2536f50ab63db"/>
        <Part Type="papunktis" Nr="33.3.12" Abbr="3 pr. 33.3.12 pp." DocPartId="e62dc60493e947639b771c81eb9392ce" PartId="52d15fb0f9e949e78843582e2ffbc4a7"/>
        <Part Type="papunktis" Nr="33.3.13" Abbr="3 pr. 33.3.13 pp." DocPartId="1cb0f9173c914f87bc2f2c4d88a700ff" PartId="91f48326e9534545bc306895c6c49608">
          <Part Type="papunktis" Nr="33.3.13.1" Abbr="3 pr. 33.3.13.1 pp." DocPartId="5f2a2b1f28f84b828dce8f61757fb19e" PartId="09d9c27be2084ad9bae3f6e72532102b"/>
          <Part Type="papunktis" Nr="33.3.13.2" Abbr="3 pr. 33.3.13.2 pp." DocPartId="239d8a8ef6b7422fb37fd28fcb6d92e5" PartId="d48fcf9e575b4a77aa4a42bb9153a4a8"/>
          <Part Type="papunktis" Nr="33.3.13.3" Abbr="3 pr. 33.3.13.3 pp." DocPartId="44cc19d6d7f74ccb85ead18b0542774c" PartId="5d7eefa444b443f9ae03728bd78dd584"/>
        </Part>
        <Part Type="papunktis" Nr="33.3.14" Abbr="3 pr. 33.3.14 pp." DocPartId="611ce392645046f2b132e0fa75296953" PartId="b5321bf31cdb4b029af8df9a868d85d3">
          <Part Type="papunktis" Nr="33.3.14.1" Abbr="3 pr. 33.3.14.1 pp." DocPartId="7435a05bc0bc447ab85925802db347a0" PartId="1ed9066b6ec2416facdba68559a787d8"/>
          <Part Type="papunktis" Nr="33.3.14.2" Abbr="3 pr. 33.3.14.2 pp." DocPartId="f5aeb7ea81fb4e16849720e8761902b3" PartId="33af3857cc3444aba9bcca25e2e4e99d"/>
          <Part Type="papunktis" Nr="33.3.14.3" Abbr="3 pr. 33.3.14.3 pp." DocPartId="0bf1431abbc248c088aa293941b6d340" PartId="f343a7322c7b470d974634c141dd75c8"/>
          <Part Type="papunktis" Nr="33.3.14.4" Abbr="3 pr. 33.3.14.4 pp." DocPartId="bd70b640b2fd4b07bb390f6067355a32" PartId="36e99f6ca1f3484aac514cbe3b39e695"/>
        </Part>
        <Part Type="papunktis" Nr="33.3.15" Abbr="3 pr. 33.3.15 pp." DocPartId="4ccb825dc7f94da7bd31dbc6c6f0825a" PartId="33e94415e59d4b39ad01e95eafef347d"/>
        <Part Type="papunktis" Nr="33.3.16" Abbr="3 pr. 33.3.16 pp." DocPartId="1a258fc6b49f40fd884962be8f09491e" PartId="6e0f32b870d04423b57db6eb2deaf434">
          <Part Type="papunktis" Nr="33.3.16.1" Abbr="3 pr. 33.3.16.1 pp." DocPartId="c9e3ed5113f8439eb47f8f8ea09cf899" PartId="fd83dfff5f2d4579ade68ef75c8ccedd"/>
          <Part Type="papunktis" Nr="33.3.16.2" Abbr="3 pr. 33.3.16.2 pp." DocPartId="ead7e31bdd13430a998e1b47dbefa1d7" PartId="95a059a3d05d4a7092d7353a6ddb4c3f"/>
          <Part Type="papunktis" Nr="33.3.16.3" Abbr="3 pr. 33.3.16.3 pp." DocPartId="3c985ed6eaa5414cbc17b966ba746888" PartId="9d1dc0cc74334b23942256a081a9480c">
            <Part Type="papunktis" Nr="33.3.16.3.1" Abbr="3 pr. 33.3.16.3.1 pp." DocPartId="b22fb89f27ac42638670e93fcf5e9b18" PartId="4df4f4ead1954b3fa759867341ce4d79"/>
            <Part Type="papunktis" Nr="33.3.16.3.2" Abbr="3 pr. 33.3.16.3.2 pp." DocPartId="b20f772b0da44c2c8406bb1e234c2580" PartId="a66643514b5444a98dd30abf0e96d9f0"/>
            <Part Type="papunktis" Nr="33.3.16.3.3" Abbr="3 pr. 33.3.16.3.3 pp." DocPartId="5637baf35da34a2e839a1c9350600860" PartId="350425a206664309b16e38c22a7cca7c"/>
            <Part Type="papunktis" Nr="33.3.16.3.4" Abbr="3 pr. 33.3.16.3.4 pp." DocPartId="7db9e96adb1b40d3a46f16720411d332" PartId="9026b1f496fc42e687a4a3402cfe9582"/>
            <Part Type="papunktis" Nr="33.3.16.3.5" Abbr="3 pr. 33.3.16.3.5 pp." DocPartId="6d3ed63e2c2a440ebc348ffb2e731df4" PartId="b52460a2b2c246868853672f00da0c98"/>
            <Part Type="papunktis" Nr="33.3.16.3.6" Abbr="3 pr. 33.3.16.3.6 pp." DocPartId="5dd833b1ccae42c7b17ffb21fa1e1094" PartId="399eaca581cc4b32a15487a741f09524"/>
            <Part Type="papunktis" Nr="33.3.16.3.7" Abbr="3 pr. 33.3.16.3.7 pp." DocPartId="363dcf9d2bc944d99025c23db704f512" PartId="a8f2b5cd84054ca29a45f49023ea12d4"/>
            <Part Type="papunktis" Nr="33.3.16.3.8" Abbr="3 pr. 33.3.16.3.8 pp." DocPartId="64d58aa0efc84239af349a87698d9c7d" PartId="07b3cf2339894455a2d190d80d3ed2ea"/>
            <Part Type="papunktis" Nr="33.3.16.3.9" Abbr="3 pr. 33.3.16.3.9 pp." DocPartId="6cf4905e116c4ea1bd781888eec2ba08" PartId="24df74e2fa834c1b8e65aad1db7608d8"/>
            <Part Type="papunktis" Nr="33.3.16.3.10" Abbr="3 pr. 33.3.16.3.10 pp." DocPartId="5f4f67c93896433ab5e878b39cb4b3dd" PartId="a6088a094a854fa1a39dd3b8b7667ba3"/>
            <Part Type="papunktis" Nr="33.3.16.3.11" Abbr="3 pr. 33.3.16.3.11 pp." DocPartId="f24c805e97df49f991fd2319abfa96ea" PartId="d356448b0888425bb77d4bdf559c71c1"/>
            <Part Type="papunktis" Nr="33.3.16.3.12" Abbr="3 pr. 33.3.16.3.12 pp." DocPartId="d314cf8d80124a0db696ad60584dea1f" PartId="df30679ba8424583afb81a9cf0133110"/>
            <Part Type="papunktis" Nr="33.3.16.3.13" Abbr="3 pr. 33.3.16.3.13 pp." DocPartId="b201481a5a6d454a824e16b92eefa784" PartId="06791892169b40c4a444eaf201af2ce0"/>
            <Part Type="papunktis" Nr="33.3.16.3.14" Abbr="3 pr. 33.3.16.3.14 pp." DocPartId="2ce011cc6a464fd5ad811450d792eb16" PartId="4bd0ad0bb8e5496d8f886f607210dcfc"/>
            <Part Type="papunktis" Nr="33.3.16.3.15" Abbr="3 pr. 33.3.16.3.15 pp." DocPartId="2afe0840dde74124a573b2b860ffad6f" PartId="41b0a0d075754ab9a6a6a0fb0cecf7ac"/>
            <Part Type="papunktis" Nr="33.3.16.3.16" Abbr="3 pr. 33.3.16.3.16 pp." DocPartId="86e6e34ad59f40a7a33f0518e157f013" PartId="6775b2eb6e3448119c3276dca4a83db9"/>
          </Part>
        </Part>
        <Part Type="papunktis" Nr="33.3.17" Abbr="3 pr. 33.3.17 pp." DocPartId="d1aeb5058c934cf9962ec84b80227d9c" PartId="20d1c6003b7b46f798530249c3be6eae">
          <Part Type="papunktis" Nr="33.3.17.1" Abbr="3 pr. 33.3.17.1 pp." DocPartId="1ebe40fec55549c0af3813beb23e0115" PartId="66b3aad909e346e9805d8afee0948bc4">
            <Part Type="papunktis" Nr="33.3.17.1.1" Abbr="3 pr. 33.3.17.1.1 pp." DocPartId="2f0ffd212bb0427187dc5f724e39264d" PartId="8a02e07ad1a34e23848191f2733a9650"/>
            <Part Type="papunktis" Nr="33.3.17.1.2" Abbr="3 pr. 33.3.17.1.2 pp." DocPartId="702ecc35cf2f4aed8e2dd11532b8c032" PartId="550a565e69604189869ee497c068c5a6"/>
            <Part Type="papunktis" Nr="33.3.17.1.3" Abbr="3 pr. 33.3.17.1.3 pp." DocPartId="e35199df6ed6438eb1d36ff8d553c863" PartId="7ab45d9373df49bfb22fa83676d480fa"/>
            <Part Type="papunktis" Nr="33.3.17.1.4" Abbr="3 pr. 33.3.17.1.4 pp." DocPartId="c02d2a54412348c4b11a51c53469d52d" PartId="ebe2054c91794bb8bfcccb2d4c8198e6"/>
          </Part>
          <Part Type="papunktis" Nr="33.3.17.2" Abbr="3 pr. 33.3.17.2 pp." DocPartId="2f81d6d74da14620b8f7348647bc4974" PartId="0055fef3cee043a583bb1e0d13eb0b33">
            <Part Type="papunktis" Nr="33.3.17.2.1" Abbr="3 pr. 33.3.17.2.1 pp." DocPartId="c734dab4e1194e0bb5b109de615015ca" PartId="e64a8785609a494388a42081c87b99a1"/>
            <Part Type="papunktis" Nr="33.3.17.2.2" Abbr="3 pr. 33.3.17.2.2 pp." DocPartId="33f7ab8961714191acad1ed45465214a" PartId="774f99ff9121464fb5e83626017914cd"/>
            <Part Type="papunktis" Nr="33.3.17.2.3" Abbr="3 pr. 33.3.17.2.3 pp." DocPartId="6b55eb9699124ed995af166a7117d8fa" PartId="e7419b7a322c45a3accab67a21d84b9d"/>
          </Part>
          <Part Type="papunktis" Nr="33.3.17.3" Abbr="3 pr. 33.3.17.3 pp." DocPartId="de150d4b4f6946b2be9c05bab1ba6603" PartId="cc46360b43334d45a3b1899e9763d9c7"/>
          <Part Type="papunktis" Nr="33.3.17.4" Abbr="3 pr. 33.3.17.4 pp." DocPartId="3e6c206002894085ba788ecf4ffee525" PartId="eb99d06e32df4421ae6333ae196af96d">
            <Part Type="papunktis" Nr="33.3.17.4.1" Abbr="3 pr. 33.3.17.4.1 pp." DocPartId="5250d86609344c78accc072b092d62ed" PartId="5d980308b8b14f75a2ce94b3c0488123"/>
            <Part Type="papunktis" Nr="33.3.17.4.2" Abbr="3 pr. 33.3.17.4.2 pp." DocPartId="cfbeac9f320547319a8e8a784950f797" PartId="bfc896f1e89b4bac8b020f09d13313fb"/>
          </Part>
          <Part Type="papunktis" Nr="33.3.17.5" Abbr="3 pr. 33.3.17.5 pp." DocPartId="a4467755d4364e66885bb10a357c0596" PartId="932db8c2510a47a2a7a206715b974f44">
            <Part Type="papunktis" Nr="33.3.17.5.1" Abbr="3 pr. 33.3.17.5.1 pp." DocPartId="1b6155b8d411471a862a48d760cd861e" PartId="a580a0d0c5e64ccd95daba90b9d4d9d2"/>
            <Part Type="papunktis" Nr="33.3.17.5.2" Abbr="3 pr. 33.3.17.5.2 pp." DocPartId="e9abcc1f152a4f67be3302627b1b69ea" PartId="51920d48fc484fcabcf88df4e5d39825"/>
            <Part Type="papunktis" Nr="33.3.17.5.3" Abbr="3 pr. 33.3.17.5.3 pp." DocPartId="84bf4f9316d3498cb7c51ee63be2f650" PartId="560240406bd443df83daebab9e28e11f"/>
            <Part Type="papunktis" Nr="33.3.17.5.4" Abbr="3 pr. 33.3.17.5.4 pp." DocPartId="5b339ed6651f4d5591bede52dfe04ef9" PartId="d0eb4ccb4e0b4750b87c1753d7886210"/>
          </Part>
          <Part Type="papunktis" Nr="33.3.17.6" Abbr="3 pr. 33.3.17.6 pp." DocPartId="34bd95d6a7c84917902e56a872dccb83" PartId="e3a53923971744aa92401d31b2350f49">
            <Part Type="papunktis" Nr="33.3.17.6.1" Abbr="3 pr. 33.3.17.6.1 pp." DocPartId="809acbb86578453a8ad5c19cdebbda25" PartId="65cba80f7f4f4852b4fcc50c5d27d92f"/>
            <Part Type="papunktis" Nr="33.3.17.6.2" Abbr="3 pr. 33.3.17.6.2 pp." DocPartId="cbb5138802364b47b8aae5e79be2826c" PartId="99c9d8e7f1a646e99f243b5c1cb8d681"/>
            <Part Type="papunktis" Nr="33.3.17.6.3" Abbr="3 pr. 33.3.17.6.3 pp." DocPartId="8eedd1ce94d547dbaf781533e04213e2" PartId="fe592bdce20a44ae8bfc91497f2eacc9"/>
            <Part Type="papunktis" Nr="33.3.17.6.4" Abbr="3 pr. 33.3.17.6.4 pp." DocPartId="dfb668bfd93741fe8ca6681fb4cd2e7d" PartId="fd0826b0645e4b0b9eaeaddbb02d6efe"/>
          </Part>
          <Part Type="papunktis" Nr="33.3.17.7" Abbr="3 pr. 33.3.17.7 pp." DocPartId="bb186f1d6b7e40739a9803d4add6470a" PartId="261a17f2bf9f41c087686eb05be69b4d"/>
          <Part Type="papunktis" Nr="33.3.17.8" Abbr="3 pr. 33.3.17.8 pp." DocPartId="e5b68694d655401ca786382773e015af" PartId="0109ea9d711547fd9d5bd7d3838ff284"/>
          <Part Type="papunktis" Nr="33.3.17.9" Abbr="3 pr. 33.3.17.9 pp." DocPartId="7f422e191f474cc1bfe7f884f8a1e59f" PartId="10e97e675c914e92b5300da844c1e378">
            <Part Type="papunktis" Nr="33.3.17.9.1" Abbr="3 pr. 33.3.17.9.1 pp." DocPartId="3bd440353c1b495c8415550836aea151" PartId="3651cf7ce1614965b7355c49eaefbb31"/>
            <Part Type="papunktis" Nr="33.3.17.9.2" Abbr="3 pr. 33.3.17.9.2 pp." DocPartId="b2adeeb0b4b84f8b958753cdb52aa5cb" PartId="b3f77bd8a4f045338cabc891d4f22279"/>
            <Part Type="papunktis" Nr="33.3.17.9.3" Abbr="3 pr. 33.3.17.9.3 pp." DocPartId="5e24bdc878624d15b37de594d49396d4" PartId="e06bfbd1b2234c21ba8014617e53ce4f"/>
            <Part Type="papunktis" Nr="33.3.17.9.4" Abbr="3 pr. 33.3.17.9.4 pp." DocPartId="dc460e9aa5f446afb7cf95a5700c285b" PartId="528b2aed72964b2fb8c2a4115ea13534"/>
          </Part>
          <Part Type="papunktis" Nr="33.3.17.10" Abbr="3 pr. 33.3.17.10 pp." DocPartId="69a1661f2f3c4a7e92174e4447c90d37" PartId="f86f038cf62a4b56a5c3846768513208">
            <Part Type="papunktis" Nr="33.3.17.10.1" Abbr="3 pr. 33.3.17.10.1 pp." DocPartId="8527db71088f4f2a994821092513d0c5" PartId="38d96a09ae26412e88d54843a7db0860"/>
            <Part Type="papunktis" Nr="33.3.17.10.2" Abbr="3 pr. 33.3.17.10.2 pp." DocPartId="56f21878040b43549c0a8694a44b1145" PartId="44bc8e411b6c4aafbcb6104dfd84b3ef"/>
            <Part Type="papunktis" Nr="33.3.17.10.3" Abbr="3 pr. 33.3.17.10.3 pp." DocPartId="9e808baac0174c14b8c1706078904eb0" PartId="3760b583831a485c8387aece099f5f2e"/>
          </Part>
          <Part Type="papunktis" Nr="33.3.17.11" Abbr="3 pr. 33.3.17.11 pp." DocPartId="4305891e23384a479a33452db72a3e03" PartId="7c524cffd77948acba4c6da006cc3ea7">
            <Part Type="papunktis" Nr="33.3.17.11.1" Abbr="3 pr. 33.3.17.11.1 pp." DocPartId="a52c7dd0e8a04632806808f1c926f650" PartId="011bf45466bc438d88b31fb8cf5f5d87"/>
          </Part>
          <Part Type="papunktis" Nr="33.3.17.12" Abbr="3 pr. 33.3.17.12 pp." DocPartId="7fb9a3b0935d467db3f082efe5972e3b" PartId="9468bb911c7941958ef88fc03ef6de3a">
            <Part Type="papunktis" Nr="33.3.17.12.1" Abbr="3 pr. 33.3.17.12.1 pp." DocPartId="d8351fd775884250b11b99c34b1f46b6" PartId="b5a8d20914cd41609ede46a8a9c1cb8e"/>
          </Part>
          <Part Type="papunktis" Nr="33.3.17.13" Abbr="3 pr. 33.3.17.13 pp." DocPartId="7078078525e44d3bb03a92f7693c24d6" PartId="6494dcab1e224e9ca7f9a82afc808a75">
            <Part Type="papunktis" Nr="33.3.17.13.1" Abbr="3 pr. 33.3.17.13.1 pp." DocPartId="52ab9f51667b4b548a6982a5e3c6721a" PartId="92a1ce9264ae49b0938226c0c40a5500"/>
            <Part Type="papunktis" Nr="33.3.17.13.2" Abbr="3 pr. 33.3.17.13.2 pp." DocPartId="a28b845e3e8a4fb2b3afc86f26e34d56" PartId="ef3d53fd9bf44fb28964f96329d68c93"/>
            <Part Type="papunktis" Nr="33.3.17.13.3" Abbr="3 pr. 33.3.17.13.3 pp." DocPartId="20a400016f714a059e4ce94ee67ae633" PartId="6cb8b57cf9a34c1283a9604757240e27"/>
            <Part Type="papunktis" Nr="33.3.17.13.4" Abbr="3 pr. 33.3.17.13.4 pp." DocPartId="bbc28c4b95bd4b11949eee7882d85473" PartId="c2e5ee0fbe254a54ab317dc0aae6dcd2"/>
          </Part>
        </Part>
      </Part>
      <Part Type="papunktis" Nr="33.4" Abbr="3 pr. 33.4 pp." DocPartId="8fd6d81588964602b532def8442a30c3" PartId="21251b06e7f34802880b82844b007f98">
        <Part Type="papunktis" Nr="33.4.1" Abbr="3 pr. 33.4.1 pp." DocPartId="dd30c52b10994c9993bb60c4db1db948" PartId="d66c35e98a184a6c9168c32aea563113"/>
        <Part Type="papunktis" Nr="33.4.2" Abbr="3 pr. 33.4.2 pp." DocPartId="70a5e78ed26d4fa48abb271074c0f52f" PartId="217aed804b0b4f038fe66df4b1c4c434"/>
        <Part Type="papunktis" Nr="33.4.3" Abbr="3 pr. 33.4.3 pp." DocPartId="d5b134b3b3d540efbd49cdb9c70564e6" PartId="fdfde22419f14bf5b3354c6204b6ac69"/>
        <Part Type="papunktis" Nr="33.4.4" Abbr="3 pr. 33.4.4 pp." DocPartId="a9c84764fd3e4ff9bd7f1617fd1e3694" PartId="fb19d47d11694aec99d01d1d310fbf5f"/>
        <Part Type="papunktis" Nr="33.4.5" Abbr="3 pr. 33.4.5 pp." DocPartId="2cccd5da4ea44d46b0868593211e95b6" PartId="64dbd33dc8df4241b8c12769c612c7cf"/>
        <Part Type="papunktis" Nr="33.4.6" Abbr="3 pr. 33.4.6 pp." DocPartId="09740c08785b4e59b31183045f75cc5a" PartId="ddbc95b7f0c24eea92d6256cddb0d533"/>
        <Part Type="papunktis" Nr="33.4.7" Abbr="3 pr. 33.4.7 pp." DocPartId="0969d49b20714c5a98e3552ba3156745" PartId="0fb908b542ab4d5fbdea3a491834ba80"/>
        <Part Type="papunktis" Nr="33.4.8" Abbr="3 pr. 33.4.8 pp." DocPartId="aa2b8733c9484a50b79e26cf3ec92c8f" PartId="1cc188d1574f4df59d874681e5bf90c7"/>
        <Part Type="papunktis" Nr="33.4.9" Abbr="3 pr. 33.4.9 pp." DocPartId="209720f1378c4a0bb7c058349a5c5c71" PartId="68860d53185340298c7a77a940258609"/>
        <Part Type="papunktis" Nr="33.4.10" Abbr="3 pr. 33.4.10 pp." DocPartId="823c6f557ae543e2b4fd1c0020b990f6" PartId="81c768b8c89349458fdefde79da26797"/>
        <Part Type="papunktis" Nr="33.4.11" Abbr="3 pr. 33.4.11 pp." DocPartId="0a91f4b7b9e24f3cbe21d14033f68314" PartId="e2c710264d01424e8b7042ff41434367"/>
        <Part Type="papunktis" Nr="33.4.12" Abbr="3 pr. 33.4.12 pp." DocPartId="944cef69a62b45059fab5a4255ad1d90" PartId="ad25d70028b24286a7c77c0097c8dfd0"/>
        <Part Type="papunktis" Nr="33.4.13" Abbr="3 pr. 33.4.13 pp." DocPartId="d7baa35b32254a67af199ae4b596e9fe" PartId="8fbdf5acfa5b46dc98e0e10c75e3eaf7"/>
        <Part Type="papunktis" Nr="33.4.14" Abbr="3 pr. 33.4.14 pp." DocPartId="ffb1a48a4b084313b673bc572dd7b268" PartId="b7659699c7ba4769bc68ecf15f8e18d1"/>
        <Part Type="papunktis" Nr="33.4.15" Abbr="3 pr. 33.4.15 pp." DocPartId="4d3d7c1a08304b559ae5a68ec266b60a" PartId="660a7359461e41d69f8cbba776935359">
          <Part Type="papunktis" Nr="33.4.15.1" Abbr="3 pr. 33.4.15.1 pp." DocPartId="114de29d34684752913ec5b410fffa0c" PartId="8ca30e66a68f44c19bcac22b59a0f277">
            <Part Type="papunktis" Nr="33.4.15.1.1" Abbr="3 pr. 33.4.15.1.1 pp." DocPartId="da7c574ab98842f5a2778630418e66fd" PartId="804895c540dc4603bfbc167d3cb6b8fe"/>
            <Part Type="papunktis" Nr="33.4.15.1.2" Abbr="3 pr. 33.4.15.1.2 pp." DocPartId="24ce458a7100426e912dffc2fd01c8b8" PartId="74aeb72f6a244e9b8199036a1bab8f14"/>
          </Part>
        </Part>
        <Part Type="papunktis" Nr="33.4.16" Abbr="3 pr. 33.4.16 pp." DocPartId="f431676cd17744af82b33911a3d806f9" PartId="23aafe23689c45e9bdfbbc3f6b9adf0d">
          <Part Type="papunktis" Nr="33.4.16.1" Abbr="3 pr. 33.4.16.1 pp." DocPartId="122006ddb55c47728503d4a83ec719b4" PartId="4b9aa8034c564a549e85679ef2b5b6e6"/>
          <Part Type="papunktis" Nr="33.4.16.2" Abbr="3 pr. 33.4.16.2 pp." DocPartId="71c1f240fded4ad788f7a606af0d462d" PartId="22c2e35fbcdb4ec4971c998459154100"/>
          <Part Type="papunktis" Nr="33.4.16.3" Abbr="3 pr. 33.4.16.3 pp." DocPartId="260ebee029ef43a08c929ef580d63489" PartId="24fcac4c5b924f3896859194d4ab6bd9"/>
          <Part Type="papunktis" Nr="33.4.16.4" Abbr="3 pr. 33.4.16.4 pp." DocPartId="8a037bcc915a47848a572589fd082bf6" PartId="cda299841fcf443784b89fad7dfa4ab1"/>
        </Part>
        <Part Type="papunktis" Nr="33.4.17" Abbr="3 pr. 33.4.17 pp." DocPartId="998eb80e485e40b29a7f7adaa52c3729" PartId="418ca63e87f0436693234d9f1b079163"/>
        <Part Type="papunktis" Nr="33.4.18" Abbr="3 pr. 33.4.18 pp." DocPartId="c07b1f1a5cd048ed985d912f8320614d" PartId="093c580b2e234b29877935b2c9f31225">
          <Part Type="papunktis" Nr="33.4.18.1" Abbr="3 pr. 33.4.18.1 pp." DocPartId="6fbd69ed638b47318fd4b90a66a52d4d" PartId="361475e2aa02402dba417d613411c726"/>
          <Part Type="papunktis" Nr="33.4.18.2" Abbr="3 pr. 33.4.18.2 pp." DocPartId="46380b237daf4586913a6eb23265333c" PartId="825696f73dc341a6961a1a28c6b235c0"/>
        </Part>
        <Part Type="papunktis" Nr="33.4.19" Abbr="3 pr. 33.4.19 pp." DocPartId="69ccd416be7041a386f84947e634f6ce" PartId="a6a147be4ed24d47b827ccb4d1d034d6">
          <Part Type="papunktis" Nr="33.4.19.1" Abbr="3 pr. 33.4.19.1 pp." DocPartId="d74e5987fdd74f2ba2c75b08c4eaf88d" PartId="a1b441006c004b1b9a03bd4993f0b728"/>
          <Part Type="papunktis" Nr="33.4.19.2" Abbr="3 pr. 33.4.19.2 pp." DocPartId="404c56a107c440af9cedde19a6d09d19" PartId="922a3302cdd74c6a927096cb8805b37b"/>
          <Part Type="papunktis" Nr="33.4.19.3" Abbr="3 pr. 33.4.19.3 pp." DocPartId="ac93f1b121a645778d5e8bbf662b246f" PartId="da12d78157674ac2aa063b8b4490f7ce"/>
          <Part Type="papunktis" Nr="33.4.19.4" Abbr="3 pr. 33.4.19.4 pp." DocPartId="f6fc7ef57e9c42148cd2485322addb2e" PartId="e714a65737ce4d40aa98aefedf05dbbf"/>
          <Part Type="papunktis" Nr="33.4.19.5" Abbr="3 pr. 33.4.19.5 pp." DocPartId="d0fe1761a9e74c4fbdbf13b01ab8e8c4" PartId="50a264c3a93c4058bf2056f25b5205eb"/>
          <Part Type="papunktis" Nr="33.4.19.6" Abbr="3 pr. 33.4.19.6 pp." DocPartId="e45de74e74cb40ea90652be7b8fbf1ee" PartId="c8038bb25ccf4109bc8f646e2bbfe84c"/>
          <Part Type="papunktis" Nr="33.4.19.7" Abbr="3 pr. 33.4.19.7 pp." DocPartId="695e195e13b74015b0d78543207b0bef" PartId="04bff5219cec4712ba5960f1500055c5"/>
          <Part Type="papunktis" Nr="33.4.19.8" Abbr="3 pr. 33.4.19.8 pp." DocPartId="946d5d5b5c784ef285ff4f4aa3a454b4" PartId="efb4c0caefbb4ad2b307d3386f1af1d8"/>
          <Part Type="papunktis" Nr="33.4.19.9" Abbr="3 pr. 33.4.19.9 pp." DocPartId="3195995fbf2d46e4964184ac31caa856" PartId="f0fa6d4d95644824a199f59b25f4de30"/>
          <Part Type="papunktis" Nr="33.4.19.10" Abbr="3 pr. 33.4.19.10 pp." DocPartId="c1fbe3cda7744a73b07705d78b740e94" PartId="efacf90d945e458388a9d126882dcb71"/>
          <Part Type="papunktis" Nr="33.4.19.11" Abbr="3 pr. 33.4.19.11 pp." DocPartId="48fb414081ae41d38cd88d7a4b0b2429" PartId="58c448d19ab34388b24649cef48d84c5"/>
          <Part Type="papunktis" Nr="33.4.19.12" Abbr="3 pr. 33.4.19.12 pp." DocPartId="c0641891e1c54b97afe9c6551d0c871a" PartId="c638c10264464dedbfddb9ca2c7759da"/>
          <Part Type="papunktis" Nr="33.4.19.13" Abbr="3 pr. 33.4.19.13 pp." DocPartId="3c64e7ff6224467f98b7a9263945a4b1" PartId="1a87b656e908460d8b7687d5d0918539"/>
          <Part Type="papunktis" Nr="33.4.19.14" Abbr="3 pr. 33.4.19.14 pp." DocPartId="c6f2eb5a1651492ba59ced7b44c771ec" PartId="b06fff0cfc9446939143aebe7eac79ed"/>
          <Part Type="papunktis" Nr="33.4.19.15" Abbr="3 pr. 33.4.19.15 pp." DocPartId="7c43bdce916d4ec59b1c03b61ece4241" PartId="c18db1a88bb449a2a00323bc860af594"/>
          <Part Type="papunktis" Nr="33.4.19.16" Abbr="3 pr. 33.4.19.16 pp." DocPartId="9186d1d476a248b4ada331ef0897261e" PartId="cb262acff0a74bc082a36652af575470"/>
          <Part Type="papunktis" Nr="33.4.19.17" Abbr="3 pr. 33.4.19.17 pp." DocPartId="3f45a83c5b834e02a16582cf49df657b" PartId="23b4e6e809c14a068476274e3890b84b"/>
          <Part Type="papunktis" Nr="33.4.19.18" Abbr="3 pr. 33.4.19.18 pp." DocPartId="1516fa10adc543ca9af2769929fffbec" PartId="09171113a7534172a577d182edfca8be"/>
        </Part>
        <Part Type="papunktis" Nr="33.4.20" Abbr="3 pr. 33.4.20 pp." DocPartId="ac07e9ea09a540f2b543a45b7f1f8dce" PartId="5a6259a932974db7931573419b22afcd">
          <Part Type="papunktis" Nr="33.4.20.1" Abbr="3 pr. 33.4.20.1 pp." DocPartId="ec9a9dc76e824ea8a3d43c15e2597bbc" PartId="b38ba1653bde466c8d55f952310164bb">
            <Part Type="papunktis" Nr="33.4.20.1.1" Abbr="3 pr. 33.4.20.1.1 pp." DocPartId="4d4fb776f27f4b09a75be57f5e2ce9c0" PartId="06c8a3afbd414ab0afc99613e6611ccc"/>
            <Part Type="papunktis" Nr="33.4.20.1.2" Abbr="3 pr. 33.4.20.1.2 pp." DocPartId="4fd8103853ca461ba297d8f734bda8ff" PartId="7d641f5226bc4036a4dc67c473b7f1b8"/>
            <Part Type="papunktis" Nr="33.4.20.1.3" Abbr="3 pr. 33.4.20.1.3 pp." DocPartId="78e18ffe578e456ea7fc0788e6043932" PartId="5d130bcb363d42e1b407336da32c20a0"/>
            <Part Type="papunktis" Nr="33.4.20.1.4" Abbr="3 pr. 33.4.20.1.4 pp." DocPartId="3873e5cf4c8b465788cfe03614a510ac" PartId="852d0aa6c3034b48a538faec74ba705c"/>
            <Part Type="papunktis" Nr="33.4.20.1.5" Abbr="3 pr. 33.4.20.1.5 pp." DocPartId="341f6cfd58e140c39339d8686b302ac4" PartId="a0e48617edd54de19e78099208aa84d5"/>
            <Part Type="papunktis" Nr="33.4.20.1.6" Abbr="3 pr. 33.4.20.1.6 pp." DocPartId="6004a6fc4ba3461a80619c74d92ef0cd" PartId="b5a93a0e613e4409806b3f6e151a2ad2"/>
            <Part Type="papunktis" Nr="33.4.20.1.7" Abbr="3 pr. 33.4.20.1.7 pp." DocPartId="e4125bb0b9044bbda0d2993d9c07a4e5" PartId="c9167d8add754d94a3d26a936c2e2e36"/>
            <Part Type="papunktis" Nr="33.4.20.1.8" Abbr="3 pr. 33.4.20.1.8 pp." DocPartId="417fc19923e743b1b0776f065aa8e577" PartId="9f089608fb0149df8b85dc28e389cd91"/>
            <Part Type="papunktis" Nr="33.4.20.1.9" Abbr="3 pr. 33.4.20.1.9 pp." DocPartId="6bcdad3d47fa47608d608932c13030df" PartId="b599aaa96568427db05af28aeb06287c"/>
            <Part Type="papunktis" Nr="33.4.20.1.10" Abbr="3 pr. 33.4.20.1.10 pp." DocPartId="041c536aa07440a5b2ea20f4ee0797fb" PartId="507b772be046405ea54422704b17442c"/>
            <Part Type="papunktis" Nr="33.4.20.1.11" Abbr="3 pr. 33.4.20.1.11 pp." DocPartId="518bd91e5057487a844b5ea3e445695b" PartId="d4c51cf5100d4a318ef31e39de6c8e40"/>
          </Part>
          <Part Type="papunktis" Nr="33.4.20.2" Abbr="3 pr. 33.4.20.2 pp." DocPartId="6a7ca6c469684912822a6f0b63c8a59b" PartId="83dfe9eb7f33414ea08baa2d5a4c23d1">
            <Part Type="papunktis" Nr="33.4.20.2.1" Abbr="3 pr. 33.4.20.2.1 pp." DocPartId="b78c09558b4640fdac1bc5daa4f553e8" PartId="e2c230caa09541f5b79e51ff908a405a"/>
            <Part Type="papunktis" Nr="33.4.20.2.2" Abbr="3 pr. 33.4.20.2.2 pp." DocPartId="335a550eea1242a590d14660b60045ff" PartId="1f84354385a54b668c7454bc0a865c64"/>
            <Part Type="papunktis" Nr="33.4.20.2.3" Abbr="3 pr. 33.4.20.2.3 pp." DocPartId="5a0dee7ed0dc4f9b911e6bdcca0be960" PartId="e80b7015058d421380dc0e65a3deeeda"/>
            <Part Type="papunktis" Nr="33.4.20.2.4" Abbr="3 pr. 33.4.20.2.4 pp." DocPartId="5bc6566a7bef4fd0aa28f95d2361d104" PartId="f1905bfa203d406690c5d5f1472255d1"/>
            <Part Type="papunktis" Nr="33.4.20.2.5" Abbr="3 pr. 33.4.20.2.5 pp." DocPartId="7798df149ec349c4b99d1ec3248b8a83" PartId="b9c07326da084735a60e8ca0242f93a3"/>
            <Part Type="papunktis" Nr="33.4.20.2.6" Abbr="3 pr. 33.4.20.2.6 pp." DocPartId="a39ed92a14464e8e9130297d3eda992d" PartId="dac73e5bd65a47e9a824961203dd17ec"/>
            <Part Type="papunktis" Nr="33.4.20.2.7" Abbr="3 pr. 33.4.20.2.7 pp." DocPartId="a9fbe8bd2b304705892ba3452b04b28a" PartId="b7a1a9e3475b4a39a5c15e362a00f12c"/>
            <Part Type="papunktis" Nr="33.4.20.2.8" Abbr="3 pr. 33.4.20.2.8 pp." DocPartId="faca9d140b7e435ea49d3ae74da437eb" PartId="1549d5b06f0245c39920df943022af08"/>
          </Part>
          <Part Type="papunktis" Nr="33.4.20.3" Abbr="3 pr. 33.4.20.3 pp." DocPartId="61e75ae6a3a44f69b8f7a27ac20a6233" PartId="4c95ecb477544f8b8a41794272870a42">
            <Part Type="papunktis" Nr="33.4.20.3.1" Abbr="3 pr. 33.4.20.3.1 pp." DocPartId="7d68676be9eb44c28a267389260d1eff" PartId="7d2288860d1d4f289349f78e92777388"/>
            <Part Type="papunktis" Nr="33.4.20.3.2" Abbr="3 pr. 33.4.20.3.2 pp." DocPartId="a0511857b304471d95274afdd58c25b8" PartId="7d550ff1cffa40aea8a79571e00780ad"/>
            <Part Type="papunktis" Nr="33.4.20.3.3" Abbr="3 pr. 33.4.20.3.3 pp." DocPartId="be0f935b88eb4bbea5b90735df50aac3" PartId="910f2a906b2e4147b9e6cbfc6fdc4547"/>
          </Part>
          <Part Type="papunktis" Nr="33.4.20.4" Abbr="3 pr. 33.4.20.4 pp." DocPartId="bcc94e8571ed4d3689925ccaf286a8cd" PartId="acd7e659a74a4c0eb4b1d94989da323c">
            <Part Type="papunktis" Nr="33.4.20.4.1" Abbr="3 pr. 33.4.20.4.1 pp." DocPartId="9cd6a437dc3148109c773053d09a1bf3" PartId="b629618271fa4067b8d35028b4f6e820"/>
            <Part Type="papunktis" Nr="33.4.20.4.2" Abbr="3 pr. 33.4.20.4.2 pp." DocPartId="161b5d72a907433088d808e3af6f27a5" PartId="747b4e76285c42ce9615ce47bd95e4c2"/>
            <Part Type="papunktis" Nr="33.4.20.4.3" Abbr="3 pr. 33.4.20.4.3 pp." DocPartId="b5975c503f2e44ee85b02d90443ee0f4" PartId="8c1cbb46f32b4edd9010e26619fe0d8d"/>
            <Part Type="papunktis" Nr="33.4.20.4.4" Abbr="3 pr. 33.4.20.4.4 pp." DocPartId="408b26884f4c494197f0056883a0d2b6" PartId="58b31f25330341a28b63e5ea84f24d3a"/>
            <Part Type="papunktis" Nr="33.4.20.4.5" Abbr="3 pr. 33.4.20.4.5 pp." DocPartId="58daf33be37f49adb14b0609855aaa85" PartId="b4a58136f9a6401dadc6f611e5cd6541"/>
            <Part Type="papunktis" Nr="33.4.20.4.6" Abbr="3 pr. 33.4.20.4.6 pp." DocPartId="a18bcd42a7ce4e4086af62db44085e07" PartId="7784eaa7cbf04c8e807d7f3ea4ae8d01"/>
            <Part Type="papunktis" Nr="33.4.20.4.7" Abbr="3 pr. 33.4.20.4.7 pp." DocPartId="b08763012b9f4421b689b3f28c062425" PartId="9e59c2800ab54eed84b82b9875d5c1c0"/>
            <Part Type="papunktis" Nr="33.4.20.4.8" Abbr="3 pr. 33.4.20.4.8 pp." DocPartId="420dbef4ee4c4f2db3a7b3c83d9ac02e" PartId="1607f6eefa5a4f0288df53aa3c88c3e1"/>
            <Part Type="papunktis" Nr="33.4.20.4.9" Abbr="3 pr. 33.4.20.4.9 pp." DocPartId="27ac35a108994f3ca7f88d3007e9b7da" PartId="4d562f9bf437434badfc197c8b553277"/>
          </Part>
          <Part Type="papunktis" Nr="33.4.20.5" Abbr="3 pr. 33.4.20.5 pp." DocPartId="fb430eb68f1046d7bacd9c19ceecf043" PartId="ffcaadb9ef5d47a994800477bd7f4287"/>
          <Part Type="papunktis" Nr="33.4.20.6" Abbr="3 pr. 33.4.20.6 pp." DocPartId="c07d9c984a7b45048b0b1008ef65f829" PartId="ee67762b52b24e49a34a8b2b0d4db8ff">
            <Part Type="papunktis" Nr="33.4.20.6.1" Abbr="3 pr. 33.4.20.6.1 pp." DocPartId="73bc02986108482998f478a660d1ee52" PartId="5f40b789308744b2b15e2770d9fb7ab3"/>
            <Part Type="papunktis" Nr="33.4.20.6.2" Abbr="3 pr. 33.4.20.6.2 pp." DocPartId="5f2257ab094d47b6a587e27c64a92608" PartId="a6723522a95f413caa69779390f39fc7"/>
            <Part Type="papunktis" Nr="33.4.20.6.3" Abbr="3 pr. 33.4.20.6.3 pp." DocPartId="1c903774fd8d466aa14e3be696997ccc" PartId="1cfa349b4997465999ffdc1447c3eb07"/>
          </Part>
          <Part Type="papunktis" Nr="33.4.20.7" Abbr="3 pr. 33.4.20.7 pp." DocPartId="34f18eca00394a9ca97c1277f333d177" PartId="b8c895e8e2ef4d05b621ba9341cf4bd1">
            <Part Type="papunktis" Nr="33.4.20.7.1" Abbr="3 pr. 33.4.20.7.1 pp." DocPartId="b0b29e391cdd44dbad4a4b9b479de37e" PartId="65d6afe974b54566a11c3073b2a4954f"/>
            <Part Type="papunktis" Nr="33.4.20.7.2" Abbr="3 pr. 33.4.20.7.2 pp." DocPartId="7686be1a1b3e4abfa90a1217a3bfcef1" PartId="8e6ca03e6f2943e0babc1cacbf99831d"/>
            <Part Type="papunktis" Nr="33.4.20.7.3" Abbr="3 pr. 33.4.20.7.3 pp." DocPartId="321aae3ef1ef4c49bb79e0ef2905282e" PartId="8718af4b2e99422aa65825bb212d7c0a"/>
            <Part Type="papunktis" Nr="33.4.20.7.4" Abbr="3 pr. 33.4.20.7.4 pp." DocPartId="62dff0ea537d4f77a97556fe669d324f" PartId="7bb961f68761463e85aeead3018ac20d"/>
            <Part Type="papunktis" Nr="33.4.20.7.5" Abbr="3 pr. 33.4.20.7.5 pp." DocPartId="420e141d09474a7397dff63a92848865" PartId="e0f504f61b434495a8c278946d63a27a"/>
            <Part Type="papunktis" Nr="33.4.20.7.6" Abbr="3 pr. 33.4.20.7.6 pp." DocPartId="c643f57eff444c778e9ce1a37d440853" PartId="0c411fe01c8e4489b85939e8eff2197b"/>
          </Part>
          <Part Type="papunktis" Nr="33.4.20.8" Abbr="3 pr. 33.4.20.8 pp." DocPartId="4aad8db91568489e81025f1e057f6997" PartId="ef9f0c94a5d048879c0ffac61530b9fa">
            <Part Type="papunktis" Nr="33.4.20.8.1" Abbr="3 pr. 33.4.20.8.1 pp." DocPartId="0eb2ce8f887441e58ae4359534a3efa1" PartId="5a126482296145c080c9bc72d4310e3b"/>
            <Part Type="papunktis" Nr="33.4.20.8.2" Abbr="3 pr. 33.4.20.8.2 pp." DocPartId="4f8bcc46efc8434c9432447cafb643d5" PartId="fb78b2238042435795e3a4bfc86274dc"/>
            <Part Type="papunktis" Nr="33.4.20.8.3" Abbr="3 pr. 33.4.20.8.3 pp." DocPartId="78b9f0110b5d4f61853ac234aa078021" PartId="e19c74175dda44f89832b43ff7803c8d"/>
            <Part Type="papunktis" Nr="33.4.20.8.4" Abbr="3 pr. 33.4.20.8.4 pp." DocPartId="e155399b6bf64716b57c6c8183706e46" PartId="29d1b23826d74adb8f8948a282f3d543"/>
          </Part>
          <Part Type="papunktis" Nr="33.4.20.9" Abbr="3 pr. 33.4.20.9 pp." DocPartId="ca955a3286dc458bb3b5e10acdc4e2d9" PartId="eed91f90d1b04c49a347bed44c610fd3">
            <Part Type="papunktis" Nr="33.4.20.9.1" Abbr="3 pr. 33.4.20.9.1 pp." DocPartId="3f5aef27a2e14217bcb544dc7da4341c" PartId="11c1f56a2eb045229c4a8c7bc5cffc6e"/>
            <Part Type="papunktis" Nr="33.4.20.9.2" Abbr="3 pr. 33.4.20.9.2 pp." DocPartId="db98408e216742eba3e5287a1c5d79f0" PartId="5111186cbce84413a5b827d36d27c238"/>
            <Part Type="papunktis" Nr="33.4.20.9.3" Abbr="3 pr. 33.4.20.9.3 pp." DocPartId="16fdaf06a4d34a959317c964e79f6c74" PartId="771d73f4a35b4a91ae0389416cf854b9"/>
            <Part Type="papunktis" Nr="33.4.20.9.4" Abbr="3 pr. 33.4.20.9.4 pp." DocPartId="e619801ba1f345049b9fd3012531f9e7" PartId="b3d3050745ba462fae6a9ac8ea0f163d"/>
          </Part>
          <Part Type="papunktis" Nr="33.4.20.10" Abbr="3 pr. 33.4.20.10 pp." DocPartId="c96ea15a5755493585b53bcfe06c0f48" PartId="bd5d77cbaf654ae8816ec315b2a3f490"/>
          <Part Type="papunktis" Nr="33.4.20.11" Abbr="3 pr. 33.4.20.11 pp." DocPartId="0ee585987df7404290268c75db5c5e6a" PartId="d9b3f704a04a40b4a89538d286c72b3f">
            <Part Type="papunktis" Nr="33.4.20.11.1" Abbr="3 pr. 33.4.20.11.1 pp." DocPartId="2842f776a32344a2b56f2eede62fc755" PartId="4bfa472bf28d4f92ba4aae079d94eaab"/>
            <Part Type="papunktis" Nr="33.4.20.11.2" Abbr="3 pr. 33.4.20.11.2 pp." DocPartId="fda7ab25596e4358b868eae78512906e" PartId="a82452e9b7034e95a64fa5a6cd759871"/>
            <Part Type="papunktis" Nr="33.4.20.11.3" Abbr="3 pr. 33.4.20.11.3 pp." DocPartId="5a5cbdee3bf841589edb17c39d81d9ca" PartId="1fb8efb93ab949179016bf750cdde3fb"/>
            <Part Type="papunktis" Nr="33.4.20.11.4" Abbr="3 pr. 33.4.20.11.4 pp." DocPartId="ad52387f84714bd78a1249a58a9087b6" PartId="cabd77ad69de42d18e62c284e3790872"/>
          </Part>
          <Part Type="papunktis" Nr="33.4.20.12" Abbr="3 pr. 33.4.20.12 pp." DocPartId="4445b996e3444f43b1513e18b0312e89" PartId="a374a4b46fcc4d44a42c04f6dade88a1">
            <Part Type="papunktis" Nr="33.4.20.12.1" Abbr="3 pr. 33.4.20.12.1 pp." DocPartId="7f779f1e5664477cb2c8737f1780dbff" PartId="9c111f5082b2473f833f2673ad3da250"/>
          </Part>
          <Part Type="papunktis" Nr="33.4.20.13" Abbr="3 pr. 33.4.20.13 pp." DocPartId="578cbe66b235486bb318464d6e33926f" PartId="1e92719181df4dd9834e2d86294e5234">
            <Part Type="papunktis" Nr="33.4.20.13.1" Abbr="3 pr. 33.4.20.13.1 pp." DocPartId="4526f478312c4ef9b9f3bc71cf7f8e13" PartId="7ec45fd1b71a40339393d1209da1dae0"/>
            <Part Type="papunktis" Nr="33.4.20.13.2" Abbr="3 pr. 33.4.20.13.2 pp." DocPartId="98b1225c27384377a4ff3482eed5d206" PartId="a376aaa503034d9ca39ed4bb73b1cb7d"/>
          </Part>
          <Part Type="papunktis" Nr="33.4.20.14" Abbr="3 pr. 33.4.20.14 pp." DocPartId="a614193300ee4fd686ed25c9ad8cd8f9" PartId="30b9700be20149d98ef37947e8d61bda">
            <Part Type="papunktis" Nr="33.4.20.14.1" Abbr="3 pr. 33.4.20.14.1 pp." DocPartId="19f4bfc5a6674c929f0a59a1687cc668" PartId="dcd2bef5c63443f28e2421e7d4476f69"/>
            <Part Type="papunktis" Nr="33.4.20.14.2" Abbr="3 pr. 33.4.20.14.2 pp." DocPartId="5a824283d57b40c0a5acecb69acd3208" PartId="22db3207c1514d04b0fab07812983327"/>
            <Part Type="papunktis" Nr="33.4.20.14.3" Abbr="3 pr. 33.4.20.14.3 pp." DocPartId="47e44bea588141918371c73487378fdd" PartId="a38ef8b8018a4997a9954a3f93cf61ca"/>
            <Part Type="papunktis" Nr="33.4.20.14.4" Abbr="3 pr. 33.4.20.14.4 pp." DocPartId="96648dee54a34d148ff6de6f4b82a31e" PartId="ad4c062ed1a24bfaa795d70f823f2239"/>
            <Part Type="papunktis" Nr="33.4.20.14.5" Abbr="3 pr. 33.4.20.14.5 pp." DocPartId="f5510c3be71a421ca9479b26cb4bd6e0" PartId="c8bbd05d31c3481794689e61521dfa13"/>
          </Part>
          <Part Type="papunktis" Nr="33.4.20.15" Abbr="3 pr. 33.4.20.15 pp." DocPartId="e91992a4798a46a68e5111d35b95cd10" PartId="0c4de9b9ec6143a4a00a0f521608edc1">
            <Part Type="papunktis" Nr="33.4.20.15.1" Abbr="3 pr. 33.4.20.15.1 pp." DocPartId="ce25271f16764dfabe5b5b9f29090592" PartId="da547de4bcde4aa6b11df4d2f7ef7315"/>
            <Part Type="papunktis" Nr="33.4.20.15.2" Abbr="3 pr. 33.4.20.15.2 pp." DocPartId="6ee5c966a13244ed83567c3aca11aa97" PartId="94a0c6d9655d4e25a28d465bb79d6176"/>
            <Part Type="papunktis" Nr="33.4.20.15.3" Abbr="3 pr. 33.4.20.15.3 pp." DocPartId="8ee56bcafa5a4a59a2948025fc86e8dd" PartId="042dae320cfe438f84b4e33e3313f4dc"/>
          </Part>
          <Part Type="papunktis" Nr="33.4.20.16" Abbr="3 pr. 33.4.20.16 pp." DocPartId="816913935b37455fb54623c5a53b67ef" PartId="e9d1027f781344d4aff31c4422ea7809">
            <Part Type="papunktis" Nr="33.4.20.16.1" Abbr="3 pr. 33.4.20.16.1 pp." DocPartId="b7d34e6b14ed4ed9abc40fd949dca09b" PartId="68650d1cc06c49f0a5ae6d51eb22ee55"/>
            <Part Type="papunktis" Nr="33.4.20.16.2" Abbr="3 pr. 33.4.20.16.2 pp." DocPartId="ec699bdf8dee479d9e1b1f30806efc21" PartId="79e2ae23fa0d4eb1b8f01a84440c7b28"/>
            <Part Type="papunktis" Nr="33.4.20.16.3" Abbr="3 pr. 33.4.20.16.3 pp." DocPartId="728482925f28475f8b1151a434a414df" PartId="890aaaa5ee7d4fec88214a759a610fa7"/>
            <Part Type="papunktis" Nr="33.4.20.16.4" Abbr="3 pr. 33.4.20.16.4 pp." DocPartId="7221bf4705e64e258c55d7babfa72d05" PartId="4ca1acb00ec24b72bece84555868d80f"/>
          </Part>
        </Part>
      </Part>
      <Part Type="papunktis" Nr="33.5" Abbr="3 pr. 33.5 pp." DocPartId="deaf5b8d6e394232987b4432dd6a4530" PartId="458792837a964c5a9fbae3e04156fb01">
        <Part Type="papunktis" Nr="33.5.1" Abbr="3 pr. 33.5.1 pp." DocPartId="939a833c54be47e4a36976ca55e4bf2f" PartId="37dd23fa110046de9ed55498493913e3"/>
        <Part Type="papunktis" Nr="33.5.2" Abbr="3 pr. 33.5.2 pp." DocPartId="10612ecbc753464a83bb5cf9ce07a870" PartId="27af4d4f09ba48fbb0a339d81cd3e258"/>
        <Part Type="papunktis" Nr="33.5.3" Abbr="3 pr. 33.5.3 pp." DocPartId="66ed16263d5343b882baa64b8809b774" PartId="06a6288a20dc435099da507f942174a2"/>
        <Part Type="papunktis" Nr="33.5.4" Abbr="3 pr. 33.5.4 pp." DocPartId="2922552dc9324012ba414a7762756e27" PartId="01315080c5684ea78d8dceb54656d848"/>
        <Part Type="papunktis" Nr="33.5.5" Abbr="3 pr. 33.5.5 pp." DocPartId="4b67cfecd6a74c4a823fb8b5e1aaa715" PartId="991b6d611f4842c4b2fa876dd8702960"/>
        <Part Type="papunktis" Nr="33.5.6" Abbr="3 pr. 33.5.6 pp." DocPartId="99e4e066c38a46eaa3bbe863084a46ac" PartId="9aadd4ab02134e57a4fa54f39ae0fda2"/>
        <Part Type="papunktis" Nr="33.5.7" Abbr="3 pr. 33.5.7 pp." DocPartId="dba6ad693fdb45248b157c523c35669a" PartId="b1a7d134e6694719b46002827a8be060"/>
        <Part Type="papunktis" Nr="33.5.8" Abbr="3 pr. 33.5.8 pp." DocPartId="15cf57aa46b741239fd8a283d2ae486d" PartId="40a53113a23d464599180631b8b140cc"/>
        <Part Type="papunktis" Nr="33.5.9" Abbr="3 pr. 33.5.9 pp." DocPartId="d0bd25a8ada348269a9266174629da80" PartId="9501af1ac1fa4051befa2a57cf2e1514"/>
        <Part Type="papunktis" Nr="33.5.10" Abbr="3 pr. 33.5.10 pp." DocPartId="237543ba36844d62a5a514f5fe2691a4" PartId="ed18b799832f4e5f9690b57224267edd"/>
        <Part Type="papunktis" Nr="33.5.11" Abbr="3 pr. 33.5.11 pp." DocPartId="1dd36affde0e47b483b4185b8ace8c3e" PartId="e0086472ba7f48afb2f690a28ef4942b"/>
        <Part Type="papunktis" Nr="33.5.12" Abbr="3 pr. 33.5.12 pp." DocPartId="fa6e158172c44b01a684fb8a6b9367a7" PartId="55f9109998144601a7c36d4f573774d5"/>
        <Part Type="papunktis" Nr="33.5.13" Abbr="3 pr. 33.5.13 pp." DocPartId="b7be114894014aa78e9fcb14340c859a" PartId="4548bbd484d043d887e342801ab18fa1"/>
        <Part Type="papunktis" Nr="33.5.14" Abbr="3 pr. 33.5.14 pp." DocPartId="4d74011696274f89ac788836a175e12c" PartId="de1a76670b8a469a85300c5692ce673b"/>
        <Part Type="papunktis" Nr="33.5.15" Abbr="3 pr. 33.5.15 pp." DocPartId="249f85f911214ff3b59a35bc767e2bad" PartId="9c08ef80174a4603b906656ea06f7daf">
          <Part Type="papunktis" Nr="33.5.15.1" Abbr="3 pr. 33.5.15.1 pp." DocPartId="8f0d4acd2e884336863cdbf40b507059" PartId="a2c4ab97a6bf49d895fcb80d79fbdec8"/>
          <Part Type="papunktis" Nr="33.5.15.2" Abbr="3 pr. 33.5.15.2 pp." DocPartId="44f6ba850ac5460ca237031c044581c8" PartId="fc7a5ec70da14ff6a9d6155201577056"/>
          <Part Type="papunktis" Nr="33.5.15.3" Abbr="3 pr. 33.5.15.3 pp." DocPartId="b971e3fcdafb43a39e2bf5a7050b96d4" PartId="7962ec1c75944e25bae4ff4f4e2b50ef"/>
        </Part>
        <Part Type="papunktis" Nr="33.5.16" Abbr="3 pr. 33.5.16 pp." DocPartId="6d0843b2958742d7b660c3b59911b377" PartId="31b2a573873640d9998959c53eb6c89a">
          <Part Type="papunktis" Nr="33.5.16.1" Abbr="3 pr. 33.5.16.1 pp." DocPartId="d989a7f05de1420b975bcdc8c66a6a6d" PartId="480d1b4fe6b2426dbdeac2b3f248033f"/>
          <Part Type="papunktis" Nr="33.5.16.2" Abbr="3 pr. 33.5.16.2 pp." DocPartId="dc7d9ff869d144eaa0615caa0505d2f3" PartId="e9b249511fa142a7886a033a23bd1111"/>
          <Part Type="papunktis" Nr="33.5.16.3" Abbr="3 pr. 33.5.16.3 pp." DocPartId="eea8e204ca8b428aa715fa3eac04f33e" PartId="d5ba8e54e88943099431d7b6228d6688"/>
          <Part Type="papunktis" Nr="33.5.16.4" Abbr="3 pr. 33.5.16.4 pp." DocPartId="8c1d695091004cbcbae96981629e79e4" PartId="7c0fb9a43f294d1c97e4782c090b1797"/>
        </Part>
        <Part Type="papunktis" Nr="33.5.17" Abbr="3 pr. 33.5.17 pp." DocPartId="92d3d73efbe349f8abd3eed3c0e1ac68" PartId="0fb410163bf148f9aefd6f45f4356eac"/>
        <Part Type="papunktis" Nr="33.5.18" Abbr="3 pr. 33.5.18 pp." DocPartId="b7726141b5904467837848c729a70eaa" PartId="92003c55c0744dd5807338a5fbe2505f">
          <Part Type="papunktis" Nr="33.5.18.1" Abbr="3 pr. 33.5.18.1 pp." DocPartId="5ea7bdeb7ea24958be92d54efd9176ed" PartId="5f8b7170ff2d4659826b2e869e19e01f"/>
          <Part Type="papunktis" Nr="33.5.18.2" Abbr="3 pr. 33.5.18.2 pp." DocPartId="1984df89e61b4f3cb9d0d0e612a29f73" PartId="5db4aa6c66594c7a9ee90171712e2b0f"/>
        </Part>
        <Part Type="papunktis" Nr="33.5.19" Abbr="3 pr. 33.5.19 pp." DocPartId="b97cf10a78044e34b34eae77f84b6213" PartId="b483100ed9ec4e828ee486e91bb18fa7">
          <Part Type="papunktis" Nr="33.5.19.1" Abbr="3 pr. 33.5.19.1 pp." DocPartId="0717e117e28042448a863411887470a0" PartId="f90f7acc5a784865937583317114f09d"/>
          <Part Type="papunktis" Nr="33.5.19.2" Abbr="3 pr. 33.5.19.2 pp." DocPartId="b3282a84e0b14214aa10a0fe1f0c48de" PartId="936c100250dd4a52aa9d982966c2ace9"/>
          <Part Type="papunktis" Nr="33.5.19.3" Abbr="3 pr. 33.5.19.3 pp." DocPartId="dc3c028b5c9b4283aeb237b8d42f2e30" PartId="b76e5f7e0dea46d495015e59432e42f9"/>
          <Part Type="papunktis" Nr="33.5.19.4" Abbr="3 pr. 33.5.19.4 pp." DocPartId="d40d736c88be4a728738512a233d5807" PartId="090999cdd175472d964bece4075630c3"/>
          <Part Type="papunktis" Nr="33.5.19.5" Abbr="3 pr. 33.5.19.5 pp." DocPartId="f6fd71dede694e7599e14dcfe75e3772" PartId="1eab7ce2163d4aee82ba3f1e50e79bf3"/>
          <Part Type="papunktis" Nr="33.5.19.6" Abbr="3 pr. 33.5.19.6 pp." DocPartId="6b9746549a134ec38a8f51d2b0bf0ab4" PartId="0fe1ccc1d3224762b29a230d77f4a03f"/>
          <Part Type="papunktis" Nr="33.5.19.7" Abbr="3 pr. 33.5.19.7 pp." DocPartId="863dd4091fbb4b8e8a028f56c226f2ec" PartId="420b8669b5024153af43b3eb0cc4059c"/>
          <Part Type="papunktis" Nr="33.5.19.8" Abbr="3 pr. 33.5.19.8 pp." DocPartId="92a243384cd744b6b27c30866e624f2c" PartId="d7b631d54cb34d38a0ff160c5c643f7f"/>
          <Part Type="papunktis" Nr="33.5.19.9" Abbr="3 pr. 33.5.19.9 pp." DocPartId="d6e70e5ff2404b2a8fe1e52b6299bc11" PartId="557540d2e1514caf95162c2b1c8a5ff4"/>
          <Part Type="papunktis" Nr="33.5.19.10" Abbr="3 pr. 33.5.19.10 pp." DocPartId="585f0fa770704d4d9c22ba9b4c405d20" PartId="ed7e54594e5442f8bfaaadd409be7742"/>
          <Part Type="papunktis" Nr="33.5.19.11" Abbr="3 pr. 33.5.19.11 pp." DocPartId="c19f609f62f148a081d9e1e7c00511a7" PartId="83188527ae6a4e1d8a0e1b047ebce437"/>
          <Part Type="papunktis" Nr="33.5.19.12" Abbr="3 pr. 33.5.19.12 pp." DocPartId="e9bf9694cf3143ccbefe3f3a60e3b1e2" PartId="41614f5965264bfeb61d3000af20760d"/>
          <Part Type="papunktis" Nr="33.5.19.13" Abbr="3 pr. 33.5.19.13 pp." DocPartId="64ca9a7a843040eaa91a02f1db8dedb9" PartId="e7478db243124ffb8e4da80dd6d11a24"/>
          <Part Type="papunktis" Nr="33.5.19.14" Abbr="3 pr. 33.5.19.14 pp." DocPartId="83360b4789274c1689177bfc096bd4af" PartId="522b25ad90f644e9963e94a9d213d2a3"/>
          <Part Type="papunktis" Nr="33.5.19.15" Abbr="3 pr. 33.5.19.15 pp." DocPartId="6e64208a9c834d2fabbae673dfecf05a" PartId="5197431366cb42ba8ec481112c4e38cd"/>
          <Part Type="papunktis" Nr="33.5.19.16" Abbr="3 pr. 33.5.19.16 pp." DocPartId="6de2cb708e994378a2cb11c954a28900" PartId="daaf2337730f4400b8ff3288dd803114"/>
          <Part Type="papunktis" Nr="33.5.19.17" Abbr="3 pr. 33.5.19.17 pp." DocPartId="b4ae8d968c4c48eba428fc4000ddb205" PartId="2f58c966838d495ea432299589f792f4"/>
          <Part Type="papunktis" Nr="33.5.19.18" Abbr="3 pr. 33.5.19.18 pp." DocPartId="9bd2a14e07f243bf906724dcb9219626" PartId="996288b044bc44ff863de571b8112ccf"/>
          <Part Type="papunktis" Nr="33.5.19.19" Abbr="3 pr. 33.5.19.19 pp." DocPartId="93c5e174394344a7be6db9c9b12984c4" PartId="ff46d8811efc4563ad8e932dcdd11897"/>
          <Part Type="papunktis" Nr="33.5.19.20" Abbr="3 pr. 33.5.19.20 pp." DocPartId="c63b0493ad194bf490baa21137bfccab" PartId="41efe8c090c744c4b43d1b39c85ad783"/>
        </Part>
        <Part Type="papunktis" Nr="33.5.20" Abbr="3 pr. 33.5.20 pp." DocPartId="688e0663e62f46f0a4def6e03e49e172" PartId="609353932d45400793cb047a1df5ed07">
          <Part Type="papunktis" Nr="33.5.20.1" Abbr="3 pr. 33.5.20.1 pp." DocPartId="c1f469d7402347d294ac0da8a4b8a5fa" PartId="7cb9c88b14cb4e0aaa5727a82bc70402">
            <Part Type="papunktis" Nr="33.5.20.1.1" Abbr="3 pr. 33.5.20.1.1 pp." DocPartId="b5a825787f344f288fb3b74ad4dd9e10" PartId="c853b8f91fcb4970a64202891b118fdf"/>
            <Part Type="papunktis" Nr="33.5.20.1.2" Abbr="3 pr. 33.5.20.1.2 pp." DocPartId="3fa97e751bb34d978469352dfe9cb323" PartId="cda1af4a0fa041d4a4ba64d07a314c8f"/>
            <Part Type="papunktis" Nr="33.5.20.1.3" Abbr="3 pr. 33.5.20.1.3 pp." DocPartId="3295762b4c2a456981eb5049c50e6591" PartId="a8914781356d4a86becdf3398fb31a03"/>
            <Part Type="papunktis" Nr="33.5.20.1.4" Abbr="3 pr. 33.5.20.1.4 pp." DocPartId="9553225f93b64264801cd89ab316c387" PartId="34c8d084c50048069121c85963fcd6b8"/>
            <Part Type="papunktis" Nr="33.5.20.1.5" Abbr="3 pr. 33.5.20.1.5 pp." DocPartId="341b6f55d63b4f8d9da59d46495ba272" PartId="e8bd7b7705f54d74b8c32d21ed3965bc"/>
            <Part Type="papunktis" Nr="33.5.20.1.6" Abbr="3 pr. 33.5.20.1.6 pp." DocPartId="5504c52f6ce54174bd8a730916a357b4" PartId="562f9e2c827549f5a698218fa3631649"/>
            <Part Type="papunktis" Nr="33.5.20.1.7" Abbr="3 pr. 33.5.20.1.7 pp." DocPartId="928ff051872d4645a34e8267b2713978" PartId="864ec447d78e422bb01a4fe326b45edc"/>
            <Part Type="papunktis" Nr="33.5.20.1.8" Abbr="3 pr. 33.5.20.1.8 pp." DocPartId="7665639255704b9f8ae6d3b0a8198fe5" PartId="72d5912bf8fb487da31db3d71a709c49"/>
            <Part Type="papunktis" Nr="33.5.20.1.9" Abbr="3 pr. 33.5.20.1.9 pp." DocPartId="f8fee594e8c54af4a6720ef255c1262c" PartId="bf0fae42e8ac440bbd7331555d6da851"/>
            <Part Type="papunktis" Nr="33.5.20.1.10" Abbr="3 pr. 33.5.20.1.10 pp." DocPartId="c5189e00473d4e9ca759c5eede68a660" PartId="83d29172119f446b88a8ac805c5c29af"/>
            <Part Type="papunktis" Nr="33.5.20.1.11" Abbr="3 pr. 33.5.20.1.11 pp." DocPartId="3861ac57f70b4fa5adfa5a7be205f125" PartId="f6ccb544f89a49389d3fcf94bc58c9bb"/>
          </Part>
          <Part Type="papunktis" Nr="33.5.20.2" Abbr="3 pr. 33.5.20.2 pp." DocPartId="6135fe10fd824ac5b4c9e2198a514ba6" PartId="056720cefa8640a3bd9846dd8c1a3898">
            <Part Type="papunktis" Nr="33.5.20.2.1" Abbr="3 pr. 33.5.20.2.1 pp." DocPartId="34c3efc745894869b5d62b9963aa8d21" PartId="a6449d65816449cabdb78acbb51d4b79"/>
            <Part Type="papunktis" Nr="33.5.20.2.2" Abbr="3 pr. 33.5.20.2.2 pp." DocPartId="83a04dcc23424bf1a3cfb2ad968d7a9b" PartId="c50eeade5dfa44ce9be1b9b8f51eb1dd"/>
            <Part Type="papunktis" Nr="33.5.20.2.3" Abbr="3 pr. 33.5.20.2.3 pp." DocPartId="f2adbd680512408ebe7a292aaf25df18" PartId="0838c0cf518445a0bc47453d1fc3c270"/>
            <Part Type="papunktis" Nr="33.5.20.2.4" Abbr="3 pr. 33.5.20.2.4 pp." DocPartId="3c638b7a6472419c82d41bd81fb7835c" PartId="15d8fe0170d841a3bb7f5440a5a95489"/>
            <Part Type="papunktis" Nr="33.5.20.2.5" Abbr="3 pr. 33.5.20.2.5 pp." DocPartId="9760e22af13846e19f1846d75cfd29a9" PartId="143811c56ff74ed88e57b791cea205f9"/>
            <Part Type="papunktis" Nr="33.5.20.2.6" Abbr="3 pr. 33.5.20.2.6 pp." DocPartId="d306f3f5ec1d4da7994ea1430d675c0d" PartId="78faa0b2998e4bfbb4c15939b4ab45ec"/>
            <Part Type="papunktis" Nr="33.5.20.2.7" Abbr="3 pr. 33.5.20.2.7 pp." DocPartId="19c6b0c9efe747baa2b9a73f8e8dbb42" PartId="3c9b8fa64df04a9d88243228a2daeddd"/>
            <Part Type="papunktis" Nr="33.5.20.2.8" Abbr="3 pr. 33.5.20.2.8 pp." DocPartId="ed285398694e4b20b84bbf86de1b4920" PartId="82a93a4f5c174086862d5aa97715ece2"/>
          </Part>
          <Part Type="papunktis" Nr="33.5.20.3" Abbr="3 pr. 33.5.20.3 pp." DocPartId="acf6e3bec766491a9c2a80876e887e8d" PartId="f806c7ec3b3940e4be665fd56c4d4e34">
            <Part Type="papunktis" Nr="33.5.20.3.1" Abbr="3 pr. 33.5.20.3.1 pp." DocPartId="486fa626641f433c8fabcd44d08c2e29" PartId="57f194b3d500434d904ea270f381ac4e"/>
            <Part Type="papunktis" Nr="33.5.20.3.2" Abbr="3 pr. 33.5.20.3.2 pp." DocPartId="030d8037b80a483e81c06a6715cfbe89" PartId="4d2a8e21f0074f1688ef628f9b2e12b8"/>
            <Part Type="papunktis" Nr="33.5.20.3.3" Abbr="3 pr. 33.5.20.3.3 pp." DocPartId="7473ae2433fe44c7aa6fb1df744efde0" PartId="bc3b3c165c8c4e4ca9a8abad3f56a227"/>
          </Part>
          <Part Type="papunktis" Nr="33.5.20.4" Abbr="3 pr. 33.5.20.4 pp." DocPartId="61dbbb5561b84eb68f5565386a8fba95" PartId="1f23a2a320324946a33a6bb1f90baa26">
            <Part Type="papunktis" Nr="33.5.20.4.1" Abbr="3 pr. 33.5.20.4.1 pp." DocPartId="7997b5e461e041b8941f4ca89d694e43" PartId="cd65a91a4322440696a2a6e80f25ab6f"/>
            <Part Type="papunktis" Nr="33.5.20.4.2" Abbr="3 pr. 33.5.20.4.2 pp." DocPartId="b5fea5c8348b4489a33e5bcde0e47abe" PartId="1d000ec2b8774eecad93c4f9a2b0502d"/>
            <Part Type="papunktis" Nr="33.5.20.4.3" Abbr="3 pr. 33.5.20.4.3 pp." DocPartId="97cfad2621444b358aaf26b669f16b66" PartId="2207abc3013a46a1acb2bf3e7c48d5d2"/>
            <Part Type="papunktis" Nr="33.5.20.4.4" Abbr="3 pr. 33.5.20.4.4 pp." DocPartId="c84527f8cd4c499fac80f724d043c0cd" PartId="c73f5ec1795941c59cb5f33709bb118c"/>
            <Part Type="papunktis" Nr="33.5.20.4.5" Abbr="3 pr. 33.5.20.4.5 pp." DocPartId="4562985770dc45b986e133568cfb1c40" PartId="858c0a4a856a464bb3d2716e38b9f295"/>
            <Part Type="papunktis" Nr="33.5.20.4.6" Abbr="3 pr. 33.5.20.4.6 pp." DocPartId="56859b7685d340b4aadbe2c022710a61" PartId="d1987138d63f475393777ca9ac615df0"/>
            <Part Type="papunktis" Nr="33.5.20.4.7" Abbr="3 pr. 33.5.20.4.7 pp." DocPartId="ec5c5a5ae85643f1a6c2479069d7c9f3" PartId="91d6d89f76af4e5aa3c749714994ab02"/>
            <Part Type="papunktis" Nr="33.5.20.4.8" Abbr="3 pr. 33.5.20.4.8 pp." DocPartId="cadd1db4527b4311aa9bafc2db1d74a3" PartId="57093a120a95455b9f551cc9b92c31e5"/>
            <Part Type="papunktis" Nr="33.5.20.4.9" Abbr="3 pr. 33.5.20.4.9 pp." DocPartId="3b406ef502ba4937a377b6038930a887" PartId="f56886ee74f44c6190b482c9a017b248"/>
          </Part>
          <Part Type="papunktis" Nr="33.5.20.5" Abbr="3 pr. 33.5.20.5 pp." DocPartId="01d3ddffa4d849cc96b7d0400ed28c1c" PartId="2c1eed8389b6495189350c26a6f3256e"/>
          <Part Type="papunktis" Nr="33.5.20.6" Abbr="3 pr. 33.5.20.6 pp." DocPartId="17a3dfe46d4f457b93de9786b991f74a" PartId="7481005c21614f669f135b8fc14a5ff2">
            <Part Type="papunktis" Nr="33.5.20.6.1" Abbr="3 pr. 33.5.20.6.1 pp." DocPartId="8bfffd06274344c8a24644be3ed4d00f" PartId="2b060fbd5a464658895658dcb5a94f56"/>
            <Part Type="papunktis" Nr="33.5.20.6.2" Abbr="3 pr. 33.5.20.6.2 pp." DocPartId="a75bdd4f423a48029d0b5697e0bdaeca" PartId="4a0618983653431eb377bddaacdac61f"/>
            <Part Type="papunktis" Nr="33.5.20.6.3" Abbr="3 pr. 33.5.20.6.3 pp." DocPartId="dd73e16d401647a28edbdbf1c9174f7e" PartId="4fbd6c1d0a1c4b80b941e1c7a1fa0c2a"/>
          </Part>
          <Part Type="papunktis" Nr="33.5.20.7" Abbr="3 pr. 33.5.20.7 pp." DocPartId="a52fa75e35514f3c9c156c259bce679a" PartId="7eaa9e9969ba4ffb86285f31a57fd5e1">
            <Part Type="papunktis" Nr="33.5.20.7.1" Abbr="3 pr. 33.5.20.7.1 pp." DocPartId="c21f35ed55a8429ca1c73778cd392030" PartId="e0872b2fc084427d8f6fca0a04b19776"/>
            <Part Type="papunktis" Nr="33.5.20.7.2" Abbr="3 pr. 33.5.20.7.2 pp." DocPartId="4ba7dffa8bf642358eff57c3a1e5a87a" PartId="bed4c7cd88c84f9dafe3567176144462"/>
            <Part Type="papunktis" Nr="33.5.20.7.3" Abbr="3 pr. 33.5.20.7.3 pp." DocPartId="7ad1ba07187b49ba918df6e277b7a4b9" PartId="5122036cca954d63b5896863b2edb9f8"/>
            <Part Type="papunktis" Nr="33.5.20.7.4" Abbr="3 pr. 33.5.20.7.4 pp." DocPartId="63773dd9157a4b49b0ccad0fdd0501e8" PartId="4ad8ea447dae48cb846ca5a073a9ace4"/>
            <Part Type="papunktis" Nr="33.5.20.7.5" Abbr="3 pr. 33.5.20.7.5 pp." DocPartId="8a3ad2613d9344d3bfeff2fcab6a2280" PartId="b8f27dad55054b42a8994e62da113d2d"/>
            <Part Type="papunktis" Nr="33.5.20.7.6" Abbr="3 pr. 33.5.20.7.6 pp." DocPartId="ac971027f70f4a06bb7b0eb03ccc498f" PartId="35d2c66cf0a943e2a47c27f452c518cf"/>
          </Part>
          <Part Type="papunktis" Nr="33.5.20.8" Abbr="3 pr. 33.5.20.8 pp." DocPartId="8bed6a1ccfeb43e0925a9bc60ff23957" PartId="d59a53fa77bb49d49557c4c7ada03eb6">
            <Part Type="papunktis" Nr="33.5.20.8.1" Abbr="3 pr. 33.5.20.8.1 pp." DocPartId="0e5d7d82b2d34ccab81f3fb62ab7fc2a" PartId="0ffcdc61748043f6bae05c529ebacf64"/>
            <Part Type="papunktis" Nr="33.5.20.8.2" Abbr="3 pr. 33.5.20.8.2 pp." DocPartId="4404a5255c0b4827a97785127c38ffb8" PartId="1abe86f1612e44df925cd7323213bf6c"/>
            <Part Type="papunktis" Nr="33.5.20.8.3" Abbr="3 pr. 33.5.20.8.3 pp." DocPartId="224b4d16868246b689d70b2fe03cfbfe" PartId="1b239e0346d4486a83c7f538c9bff09d"/>
            <Part Type="papunktis" Nr="33.5.20.8.4" Abbr="3 pr. 33.5.20.8.4 pp." DocPartId="2ed11ad1c7f940b4b1d64991444105f7" PartId="df7b4b80af104a8c874b949ec2cad08d"/>
          </Part>
          <Part Type="papunktis" Nr="33.5.20.9" Abbr="3 pr. 33.5.20.9 pp." DocPartId="59d592580e1d4672ab5704ae8c3606d6" PartId="5166cab9a1d14631a3f69050421792ed">
            <Part Type="papunktis" Nr="33.5.20.9.1" Abbr="3 pr. 33.5.20.9.1 pp." DocPartId="03516f4a830b408b93a4b30b15cdb271" PartId="14ad494de032496389ec7c88eebf4d88"/>
            <Part Type="papunktis" Nr="33.5.20.9.2" Abbr="3 pr. 33.5.20.9.2 pp." DocPartId="7d9c4d09bd764c5ea866305624fef12c" PartId="cb224a70ed254166b61b5e7130f2ec58"/>
            <Part Type="papunktis" Nr="33.5.20.9.3" Abbr="3 pr. 33.5.20.9.3 pp." DocPartId="c0195863cb4941daae2540d87d8320d1" PartId="d7fab9c8c2bd4ca8a1f351e58f1424af"/>
            <Part Type="papunktis" Nr="33.5.20.9.4" Abbr="3 pr. 33.5.20.9.4 pp." DocPartId="b9574c06876240628bf68603eb96e6c8" PartId="913a673effdc4ff9bec35d1ad990f0ec"/>
          </Part>
          <Part Type="papunktis" Nr="33.5.20.10" Abbr="3 pr. 33.5.20.10 pp." DocPartId="09167a1c79bc416596da0f61331513f8" PartId="62b48853e7f34efc8e44f02f57db9e25"/>
          <Part Type="papunktis" Nr="33.5.20.11" Abbr="3 pr. 33.5.20.11 pp." DocPartId="7454f8a4f5634a77b54b6bc42fe215c0" PartId="b27754d6dd014fe7b4fb38f9f91275c6">
            <Part Type="papunktis" Nr="33.5.20.11.1" Abbr="3 pr. 33.5.20.11.1 pp." DocPartId="c9f248d70de24a6c9e6d6a38a32c3aa6" PartId="25528885bf894285932265ee62f9321a"/>
            <Part Type="papunktis" Nr="33.5.20.11.2" Abbr="3 pr. 33.5.20.11.2 pp." DocPartId="81be9f0f674f4ff9bf063d35f50dc8e8" PartId="fc9221e1f7f048b3acda07ffcf044b71"/>
            <Part Type="papunktis" Nr="33.5.20.11.3" Abbr="3 pr. 33.5.20.11.3 pp." DocPartId="238d6da0b33847c997d4071f7df1f46c" PartId="1b0d1973aa0d46bb98b3ead9fbfbb61e"/>
            <Part Type="papunktis" Nr="33.5.20.11.4" Abbr="3 pr. 33.5.20.11.4 pp." DocPartId="b719180feb2848a8a8be961b243e751a" PartId="373280cbafe54ffe97d302a5bf015efa"/>
          </Part>
          <Part Type="papunktis" Nr="33.5.20.12" Abbr="3 pr. 33.5.20.12 pp." DocPartId="0079220804ca4379a723f201396fe821" PartId="4dbaf0523ab3471bbb83d1355dae133b">
            <Part Type="papunktis" Nr="33.5.20.12.1" Abbr="3 pr. 33.5.20.12.1 pp." DocPartId="da1d5bd4ab9a477a96755aa7975c5dae" PartId="322d5847ad5c4570873073bc7292e497"/>
          </Part>
          <Part Type="papunktis" Nr="33.5.20.13" Abbr="3 pr. 33.5.20.13 pp." DocPartId="5f81ce8baec94a8fa697dc050e3888bd" PartId="2b0667df4da0493385ddd781dc185f8b">
            <Part Type="papunktis" Nr="33.5.20.13.1" Abbr="3 pr. 33.5.20.13.1 pp." DocPartId="8c5c1c3bfbfb45d2aad7c36e8e386d3f" PartId="1328d52d0c164562a4575abe293a9fc1"/>
            <Part Type="papunktis" Nr="33.5.20.13.2" Abbr="3 pr. 33.5.20.13.2 pp." DocPartId="89a830e5aabc4b79bbe5801a3b523f68" PartId="3b618571624d48caaf7e573b0e0e32c7"/>
          </Part>
          <Part Type="papunktis" Nr="33.5.20.14" Abbr="3 pr. 33.5.20.14 pp." DocPartId="90da85b0a479405fb1faf3525ab4db68" PartId="862443d6103d44b09799341689bec4cc">
            <Part Type="papunktis" Nr="33.5.20.14.1" Abbr="3 pr. 33.5.20.14.1 pp." DocPartId="6be070f6613b4def8a795e3ae716ab07" PartId="4889a17c6cb148ddb988929c21c3f8ce"/>
            <Part Type="papunktis" Nr="33.5.20.14.2" Abbr="3 pr. 33.5.20.14.2 pp." DocPartId="0d45502d66b54e5f98960f83db8fc9c5" PartId="78e76570d5a14ebba3d766b4b82325a7"/>
            <Part Type="papunktis" Nr="33.5.20.14.3" Abbr="3 pr. 33.5.20.14.3 pp." DocPartId="12a505a120dd40379c58994614ae70cc" PartId="b2ecadd983a540a2aede22e07c5418c6"/>
            <Part Type="papunktis" Nr="33.5.20.14.4" Abbr="3 pr. 33.5.20.14.4 pp." DocPartId="f54f21f5173a4a849a5d2d0ca9e78153" PartId="275c4b1a0a6048e8b7a3a8fba58f8f50"/>
            <Part Type="papunktis" Nr="33.5.20.14.5" Abbr="3 pr. 33.5.20.14.5 pp." DocPartId="d58a5dcb2a19440fbda9413030ff49b5" PartId="748a8d90bdf64ce4b9d5da55aa2a8abe"/>
            <Part Type="papunktis" Nr="33.5.20.14.6" Abbr="3 pr. 33.5.20.14.6 pp." DocPartId="39ee1ba34ea144c1a1de092eb29a0ffa" PartId="9021023560d349308cef0bbf12b4506c"/>
            <Part Type="papunktis" Nr="33.5.20.14.7" Abbr="3 pr. 33.5.20.14.7 pp." DocPartId="82b0c11eb4f64b819a3dde4072b289df" PartId="c3ef197273e74a60823df7c94be9472b"/>
            <Part Type="papunktis" Nr="33.5.20.14.8" Abbr="3 pr. 33.5.20.14.8 pp." DocPartId="0833d8d5bbf74174806aa4c894072770" PartId="e75c88c8d6c44d6fa7f22a6c691e40a9"/>
            <Part Type="papunktis" Nr="33.5.20.14.9" Abbr="3 pr. 33.5.20.14.9 pp." DocPartId="dc5532a97ec84aafb3cbc7c3b5885101" PartId="e9c16bd09c6f49ac99f24ab88a5de54e"/>
            <Part Type="papunktis" Nr="33.5.20.14.10" Abbr="3 pr. 33.5.20.14.10 pp." DocPartId="e5e33f5412ed4cc4a5ca5d7837741ce8" PartId="9b0f331530a346c3a3cf105a451d6a3c"/>
            <Part Type="papunktis" Nr="33.5.20.14.11" Abbr="3 pr. 33.5.20.14.11 pp." DocPartId="cb85a3e35cdc45d2a555d6f21e8ed3d5" PartId="ff16cd3474434d80b30ef7cf0ed41ef5"/>
            <Part Type="papunktis" Nr="33.5.20.14.12" Abbr="3 pr. 33.5.20.14.12 pp." DocPartId="f06a23adb4a44c82af15b85d349a9a2d" PartId="f988572458e442528005be48443aeda7"/>
            <Part Type="papunktis" Nr="33.5.20.14.13" Abbr="3 pr. 33.5.20.14.13 pp." DocPartId="cfb2fcdae1724477a2c1ae9e1ff228be" PartId="9e8155d9e0cc4cbf9c135ef515a4faa2"/>
            <Part Type="papunktis" Nr="33.5.20.14.14" Abbr="3 pr. 33.5.20.14.14 pp." DocPartId="c817c44ce7a74dbf9833ee052719f372" PartId="d940edfdaaa943cc8e344c3848beee7c"/>
            <Part Type="papunktis" Nr="33.5.20.14.15" Abbr="3 pr. 33.5.20.14.15 pp." DocPartId="fb9b1076dd3745799e5e8cd756bd8c35" PartId="cfff182b03164e3f87f6b8703d9fd79e"/>
            <Part Type="papunktis" Nr="33.5.20.14.16" Abbr="3 pr. 33.5.20.14.16 pp." DocPartId="77035ed7b0a84831a4c97b55e2e32ff8" PartId="a665857751e041c1aa94d56eecb05eff"/>
            <Part Type="papunktis" Nr="33.5.20.14.17" Abbr="3 pr. 33.5.20.14.17 pp." DocPartId="598928c2da574a008578d5d9b794f5bf" PartId="357cab77b7174e1b9f99a8a7aff2ec08"/>
            <Part Type="papunktis" Nr="33.5.20.14.18" Abbr="3 pr. 33.5.20.14.18 pp." DocPartId="f423c714ec5a441d8628e8f89256ecc2" PartId="e500bbf2469d48579913803c3b672bd9"/>
            <Part Type="papunktis" Nr="33.5.20.14.19" Abbr="3 pr. 33.5.20.14.19 pp." DocPartId="d655b2538d724cbdbd272bce123f524f" PartId="3bc0685f5a8046a28dc797068d9653a4"/>
            <Part Type="papunktis" Nr="33.5.20.14.20" Abbr="3 pr. 33.5.20.14.20 pp." DocPartId="ba073c324985439da9ab46f14e09f412" PartId="15687013a00b49f2a52390ddaa6ae56b"/>
            <Part Type="papunktis" Nr="33.5.20.14.21" Abbr="3 pr. 33.5.20.14.21 pp." DocPartId="ff7f78bdbf254ff2856d739d1b433b84" PartId="d0c286168bbe4853929fb817030afea2"/>
            <Part Type="papunktis" Nr="33.5.20.14.22" Abbr="3 pr. 33.5.20.14.22 pp." DocPartId="5e12530d2c5a4d6db10195ec8ca01cfc" PartId="aa98de6bd5b6478fb210cbc94aae3f63"/>
            <Part Type="papunktis" Nr="33.5.20.14.23" Abbr="3 pr. 33.5.20.14.23 pp." DocPartId="85d931be58ad4011b2c1ddb9880b28b2" PartId="176341c1410048dd95201e37503b39cd"/>
            <Part Type="papunktis" Nr="33.5.20.14.24" Abbr="3 pr. 33.5.20.14.24 pp." DocPartId="e0b01d95a1d8441e807494581ccfbf80" PartId="34989e9442b24a269c59000dfc2389c3"/>
            <Part Type="papunktis" Nr="33.5.20.14.25" Abbr="3 pr. 33.5.20.14.25 pp." DocPartId="db7764a7db0348628615835181343c57" PartId="5707028774974798bad5e9c44fbd331c"/>
            <Part Type="papunktis" Nr="33.5.20.14.26" Abbr="3 pr. 33.5.20.14.26 pp." DocPartId="33562cfb83984b1f9bfda499074c9a28" PartId="d4c57993cc5146a2924aae72ed3fa713"/>
            <Part Type="papunktis" Nr="33.5.20.14.27" Abbr="3 pr. 33.5.20.14.27 pp." DocPartId="283bbc68d7fc4dc19dc43aa1400db895" PartId="815eff4f62cb4ae58c1089473641abef"/>
            <Part Type="papunktis" Nr="33.5.20.14.28" Abbr="3 pr. 33.5.20.14.28 pp." DocPartId="8f119a93ef674ebe955e5003495903eb" PartId="4395c3e3596b4237b034344796b0cca4"/>
            <Part Type="papunktis" Nr="33.5.20.14.29" Abbr="3 pr. 33.5.20.14.29 pp." DocPartId="b1848f00ffb5487d887ca1387819ef32" PartId="5dd24e23e9854e3ab22cc2e852209ac6"/>
          </Part>
          <Part Type="papunktis" Nr="33.5.20.15" Abbr="3 pr. 33.5.20.15 pp." DocPartId="fc61f08ba65d40238ab3d525800e04b0" PartId="e83ac385f87e44629ff42f76583fa93c">
            <Part Type="papunktis" Nr="33.5.20.15.1" Abbr="3 pr. 33.5.20.15.1 pp." DocPartId="ebf93381d5b04c899d5254ec7a1ecc07" PartId="54278a86d5c9497db527239651bae188"/>
            <Part Type="papunktis" Nr="33.5.20.15.2" Abbr="3 pr. 33.5.20.15.2 pp." DocPartId="331945aced454efdaa4f745d47a7dec2" PartId="19ad0a1422ff459d86c18b3359afd9ca"/>
            <Part Type="papunktis" Nr="33.5.20.15.3" Abbr="3 pr. 33.5.20.15.3 pp." DocPartId="8cc39805d1f145fbbbe84cf4ad81363c" PartId="6db88542507f4e3297740ad63d0ff149"/>
            <Part Type="papunktis" Nr="33.5.20.15.4" Abbr="3 pr. 33.5.20.15.4 pp." DocPartId="3ca6b3a3a3e741d69c9260c73a52e90c" PartId="94310b3d7a0f4ababd3d0dd65f0c4c18"/>
          </Part>
        </Part>
      </Part>
    </Part>
    <Part Type="punktas" Nr="34" Abbr="3 pr. 34 p." DocPartId="6a8f9742d55d4b069062dc002b3fbd19" PartId="3be8318a95f7433ebd40b88711abb368">
      <Part Type="papunktis" Nr="34.1" Abbr="3 pr. 34.1 pp." DocPartId="4dfe4637477f486a911ff1b0900ee963" PartId="2936116a61cc41119c069a112cebe836"/>
      <Part Type="papunktis" Nr="34.2" Abbr="3 pr. 34.2 pp." DocPartId="bc9a1a965ba94685acd8b501b9b6465c" PartId="d46feee705e345a7b406c2f4ede3567d">
        <Part Type="papunktis" Nr="34.2.1" Abbr="3 pr. 34.2.1 pp." DocPartId="beee63686a884df7ac87f1c11bab52a8" PartId="08c5278388ba4dc3805596ab9f619e4e">
          <Part Type="papunktis" Nr="34.2.1.1" Abbr="3 pr. 34.2.1.1 pp." DocPartId="0da615a8a2a04148a1b921adc3be05a7" PartId="ab30e90bb4ce46e181e30bb70fbfcf2b"/>
          <Part Type="papunktis" Nr="34.2.1.2" Abbr="3 pr. 34.2.1.2 pp." DocPartId="df7c94d74ca3432381802a37c5026744" PartId="b3ba03e93adc4fbd9dcf18c547733ebc"/>
          <Part Type="papunktis" Nr="34.2.1.3" Abbr="3 pr. 34.2.1.3 pp." DocPartId="7fa8a182da51423e92d8647d0d027a41" PartId="99214b9c44dc4aafb0b45393a237e56e"/>
          <Part Type="papunktis" Nr="34.2.1.4" Abbr="3 pr. 34.2.1.4 pp." DocPartId="770b952772b84c90b17da6d7136884ea" PartId="3a43d5c0bf554d60b07ba5139e8215d4"/>
        </Part>
        <Part Type="papunktis" Nr="34.2.2" Abbr="3 pr. 34.2.2 pp." DocPartId="230f9ed98bc4485586f56ff8d7ab5f63" PartId="38a63a46f94f47699bf9135c908c10d5">
          <Part Type="papunktis" Nr="34.2.2.1" Abbr="3 pr. 34.2.2.1 pp." DocPartId="353ced9c6b4147b1b36ebfd3a54db0e7" PartId="e4974c300d544c2fb014ddc3de9e2b4b"/>
          <Part Type="papunktis" Nr="34.2.2.2" Abbr="3 pr. 34.2.2.2 pp." DocPartId="b9401699a2944a1bb2e262f63dd9258f" PartId="9d2c3881c92c4898b489892cda2c09c3"/>
          <Part Type="papunktis" Nr="34.2.2.3" Abbr="3 pr. 34.2.2.3 pp." DocPartId="bfa1f3c1108a4b2a966ba30b027388a2" PartId="3b508093ddc645819cf78993ffda9225"/>
          <Part Type="papunktis" Nr="34.2.2.4" Abbr="3 pr. 34.2.2.4 pp." DocPartId="2c68d1127480484ab74106b862fcdbad" PartId="829e7ce5cfc94b188398ef83ba96f144"/>
          <Part Type="papunktis" Nr="34.2.2.5" Abbr="3 pr. 34.2.2.5 pp." DocPartId="4931b77deee64d1aa969d01e4b47fedb" PartId="a39d2e701124426e8f7b87dc3a201c37"/>
          <Part Type="papunktis" Nr="34.2.2.6" Abbr="3 pr. 34.2.2.6 pp." DocPartId="44f245aed9a7497c823f8c1e5ab344dd" PartId="9f3ab3376500403a9e89005cc552b5db"/>
          <Part Type="papunktis" Nr="34.2.2.7" Abbr="3 pr. 34.2.2.7 pp." DocPartId="cf42022a4cfe48e1bbf9da0937b61873" PartId="996db4084e92439ab2f07cb42d1543d1"/>
          <Part Type="papunktis" Nr="34.2.2.8" Abbr="3 pr. 34.2.2.8 pp." DocPartId="cc4101fd7fe04211885ccf686726048e" PartId="561c00646d1e46ccbc2ecd51f00a78de"/>
          <Part Type="papunktis" Nr="34.2.2.9" Abbr="3 pr. 34.2.2.9 pp." DocPartId="9e6e40b738c94fa19c0edb1a5ef90c30" PartId="03f92cf3f63d4724bc21d946e522014e"/>
          <Part Type="papunktis" Nr="34.2.2.10" Abbr="3 pr. 34.2.2.10 pp." DocPartId="bace4d4e48e744859246f264c14d3b4d" PartId="f75172b54fbe4f1fb5422c624b2f740b"/>
          <Part Type="papunktis" Nr="34.2.2.11" Abbr="3 pr. 34.2.2.11 pp." DocPartId="a0cdec79a0454ccbbda986f85af70701" PartId="2c7e40ef3484413dbc803296d2e0a019"/>
          <Part Type="papunktis" Nr="34.2.2.12" Abbr="3 pr. 34.2.2.12 pp." DocPartId="970abe5ff16c49d2823ca330c3d4777c" PartId="f3c829421447428598ad466dadf37b0e"/>
          <Part Type="papunktis" Nr="34.2.2.13" Abbr="3 pr. 34.2.2.13 pp." DocPartId="08b16597687f4166a8ecf146da1d4c7f" PartId="404216486ed94a619a471a111fad7e4d"/>
          <Part Type="papunktis" Nr="34.2.2.14" Abbr="3 pr. 34.2.2.14 pp." DocPartId="08b4144dd51d4c08baa29e2de3a79bd1" PartId="a49aec80ac57417d95cf0318faaeda81"/>
        </Part>
        <Part Type="papunktis" Nr="34.2.3" Abbr="3 pr. 34.2.3 pp." DocPartId="2382c33e78934b029e62f480b853a083" PartId="3f4413e1547645d6a9007e0bcd441679"/>
        <Part Type="papunktis" Nr="34.2.4" Abbr="3 pr. 34.2.4 pp." DocPartId="07bcf433c0f347b58838b580ab6ac122" PartId="f101b71e8be74d3c811f2f2030c34a31">
          <Part Type="papunktis" Nr="34.2.4.1" Abbr="3 pr. 34.2.4.1 pp." DocPartId="af18575a5a544a5c9abc7e5f1b3eb513" PartId="49128bb58ae24ae6b394bfae2f9858dd"/>
          <Part Type="papunktis" Nr="34.2.4.2" Abbr="3 pr. 34.2.4.2 pp." DocPartId="9c7f4653684c469c8d090158db340a29" PartId="8a200792ec0d412790c39e2ddcf5242f"/>
          <Part Type="papunktis" Nr="34.2.4.3" Abbr="3 pr. 34.2.4.3 pp." DocPartId="e610100fdd654a1a80c7c8ab980f6062" PartId="e1b838ed0ef44b888bbc8ba34a822764"/>
          <Part Type="papunktis" Nr="34.2.4.4" Abbr="3 pr. 34.2.4.4 pp." DocPartId="28d131c4adbf4db89316354002922b23" PartId="35647d62a32948bbbfcf1768cdad7f3e"/>
          <Part Type="papunktis" Nr="34.2.4.5" Abbr="3 pr. 34.2.4.5 pp." DocPartId="cc87c5060c964454ae4a0e01b55be37b" PartId="f3b4a3cd0671478584cc2518eebddfbb"/>
          <Part Type="papunktis" Nr="34.2.4.6" Abbr="3 pr. 34.2.4.6 pp." DocPartId="fc4f68ad833943e381abbe54e7250f35" PartId="9d2698d1469f4abbbf892c18be2c2182"/>
          <Part Type="papunktis" Nr="34.2.4.7" Abbr="3 pr. 34.2.4.7 pp." DocPartId="339ee3a3616f4408ba4f6454372b1a37" PartId="b7c7a6ba8e2449369e735c2e05f4cfab"/>
          <Part Type="papunktis" Nr="34.2.4.8" Abbr="3 pr. 34.2.4.8 pp." DocPartId="5bd5f13759134da1a8a5f0d54b019c2f" PartId="7e96b05368eb432e8d7af817f3197475"/>
        </Part>
        <Part Type="papunktis" Nr="34.2.5" Abbr="3 pr. 34.2.5 pp." DocPartId="4d4dbd451e004d40a98d6bbd881a1ccc" PartId="85199ebe27e74d7c8a3f6ba9e3d513e5">
          <Part Type="papunktis" Nr="34.2.5.1" Abbr="3 pr. 34.2.5.1 pp." DocPartId="fae8ee1dfb814805bb5e41ed7a7c1225" PartId="a68a5ff3105c43ae9c7ad65a33f4a1fb"/>
          <Part Type="papunktis" Nr="34.2.5.2" Abbr="3 pr. 34.2.5.2 pp." DocPartId="bc570c28f47d4d2a94aeb204ae0a5b48" PartId="b361a2e95c8c428b875bc01d3717b918"/>
          <Part Type="papunktis" Nr="34.2.5.3" Abbr="3 pr. 34.2.5.3 pp." DocPartId="23bcfcf3d0484d62abd753f31c5f68df" PartId="0bd874f94c3843c4b967287fb50ebb46"/>
          <Part Type="papunktis" Nr="34.2.5.4" Abbr="3 pr. 34.2.5.4 pp." DocPartId="84afd7c93a3241d2ad5b5c3439e836ba" PartId="78067d5bf46f42789d3e2febf71ce295"/>
          <Part Type="papunktis" Nr="34.2.5.5" Abbr="3 pr. 34.2.5.5 pp." DocPartId="07cceb34dd0d46478e3e2d7e62d37535" PartId="fd7fa2c6fd184d8eb5fe81b46f30bc19"/>
          <Part Type="papunktis" Nr="34.2.5.6" Abbr="3 pr. 34.2.5.6 pp." DocPartId="697aec35779c425197d9740894e18181" PartId="580a21edbc1f495e8ff2907156c69a7c"/>
          <Part Type="papunktis" Nr="34.2.5.7" Abbr="3 pr. 34.2.5.7 pp." DocPartId="56a9ae5f82d845fd982c26ace172f4c0" PartId="c2e7f8f183f04fed9895312bc01174bf"/>
          <Part Type="papunktis" Nr="34.2.5.8" Abbr="3 pr. 34.2.5.8 pp." DocPartId="0df829d624a9493b8fcd90810be85cdd" PartId="cf96153ffc924c93b8d4b73e32ec033e"/>
          <Part Type="papunktis" Nr="34.2.5.9" Abbr="3 pr. 34.2.5.9 pp." DocPartId="4486cf7be27442b48db6e042495dc012" PartId="5f265f18f3054bf8b29cf792d8ca6c9a"/>
          <Part Type="papunktis" Nr="34.2.5.10" Abbr="3 pr. 34.2.5.10 pp." DocPartId="dc34dd2c523c472180c9ff08be4cd1dd" PartId="e8eb07f3e6a64a01ab10a97ba02f78e3"/>
          <Part Type="papunktis" Nr="34.2.5.11" Abbr="3 pr. 34.2.5.11 pp." DocPartId="a6667edb5f994e7fae888e57a6292e3d" PartId="668fba9e96a94b73b8ad6f35872ea816"/>
          <Part Type="papunktis" Nr="34.2.5.12" Abbr="3 pr. 34.2.5.12 pp." DocPartId="119eb95e1dfe4972b129b505c5ba857f" PartId="a48108756a054ebe909fc3433abd7fba"/>
          <Part Type="papunktis" Nr="34.2.5.13" Abbr="3 pr. 34.2.5.13 pp." DocPartId="55c346e943cc4e53a8354c9bf748a81f" PartId="46f81ad7b5b24fb6ace2c1e1a703522b"/>
          <Part Type="papunktis" Nr="34.2.5.14" Abbr="3 pr. 34.2.5.14 pp." DocPartId="28bb01ada9a34ed3b440f1f4e42ba1ca" PartId="5a9d18f961d242c18cc723393d5c9743"/>
        </Part>
        <Part Type="papunktis" Nr="34.2.6" Abbr="3 pr. 34.2.6 pp." DocPartId="b566687a11354db9b2e920fa159db964" PartId="02094e8b342a47ad93134932ed947f4f">
          <Part Type="papunktis" Nr="34.2.6.1" Abbr="3 pr. 34.2.6.1 pp." DocPartId="3c002ab648ec45ac8b4422694795b342" PartId="e931e19eac8944a78fa48dafd8893704"/>
          <Part Type="papunktis" Nr="34.2.6.2" Abbr="3 pr. 34.2.6.2 pp." DocPartId="f76d4eef11774d278acdfac91a8f31b8" PartId="84bc5a335a364313ae723ede8e98f539"/>
        </Part>
        <Part Type="papunktis" Nr="34.2.7" Abbr="3 pr. 34.2.7 pp." DocPartId="0b1c347a9e8449059f4892e34dc5cf8f" PartId="426e477279c74f24a0b8feeed4af4e36">
          <Part Type="papunktis" Nr="34.2.7.1" Abbr="3 pr. 34.2.7.1 pp." DocPartId="55844dd3af484d2e95169472ab17bf08" PartId="017f3faead394a15bbbbcdf713efc60a"/>
          <Part Type="papunktis" Nr="34.2.7.2" Abbr="3 pr. 34.2.7.2 pp." DocPartId="bf9e8e223b754a538c6c957940d54d89" PartId="b4439fa78750483582ad74a9900d92af"/>
          <Part Type="papunktis" Nr="34.2.7.3" Abbr="3 pr. 34.2.7.3 pp." DocPartId="8471b5be30eb47e4b97bfb9d389de027" PartId="04fd2fd702f947e280cec4321fa2d75f"/>
          <Part Type="papunktis" Nr="34.2.7.4" Abbr="3 pr. 34.2.7.4 pp." DocPartId="e3000b7dda084445ad33e3d5698f5225" PartId="1aa7a7f375d445c5bd40df7cb1ea9d15"/>
          <Part Type="papunktis" Nr="34.2.7.5" Abbr="3 pr. 34.2.7.5 pp." DocPartId="8cd9c8bd76404550bc811a2ef9b04dc7" PartId="ce0536e4460e4d25b56517171318873b"/>
          <Part Type="papunktis" Nr="34.2.7.6" Abbr="3 pr. 34.2.7.6 pp." DocPartId="fa3d5a0c576a41859eb1608410a22ea7" PartId="d4ab3de80f9a4c26be0ea5eb8280ec1f"/>
          <Part Type="papunktis" Nr="34.2.7.7" Abbr="3 pr. 34.2.7.7 pp." DocPartId="c95eba213e634642af43621fa56afcc8" PartId="71a9fa43808e41a98f596b2d323bded0"/>
          <Part Type="papunktis" Nr="34.2.7.8" Abbr="3 pr. 34.2.7.8 pp." DocPartId="b5957796298d45669d16543bab87fbc6" PartId="4f970d320b9249d9898b1d9490a12ac8"/>
        </Part>
      </Part>
    </Part>
    <Part Type="punktas" Nr="35" Abbr="3 pr. 35 p." DocPartId="fdbae3e6552243fcb507226d04b9c684" PartId="0b3d7acf9e044205921044de09e1499f">
      <Part Type="papunktis" Nr="35.1" Abbr="3 pr. 35.1 pp." DocPartId="1ac4184fbc8544d4a978e07c123f0ecf" PartId="fc63de44d9b74c17aa76aba82a2cd6fd"/>
      <Part Type="papunktis" Nr="35.2" Abbr="3 pr. 35.2 pp." DocPartId="df16000126af456d85b098efeae9a2a6" PartId="eb06a582627643cdbbcfe711c4563eed">
        <Part Type="papunktis" Nr="35.2.1" Abbr="3 pr. 35.2.1 pp." DocPartId="3c64e49b1a9243f3aeaa7a23f1ad2f33" PartId="bb0926fcb57a475bbb112c6dc9317e49"/>
        <Part Type="papunktis" Nr="35.2.2" Abbr="3 pr. 35.2.2 pp." DocPartId="d77d83ab54c44bb6800ff6ceba10aeb7" PartId="a43b79b6c9814430b532cb970ae70e82"/>
        <Part Type="papunktis" Nr="35.2.3" Abbr="3 pr. 35.2.3 pp." DocPartId="580a82c0a50049e4925e758b0259489c" PartId="136a3a68d6ae495caf4504bdc8f7569e"/>
      </Part>
    </Part>
    <Part Type="punktas" Nr="36" Abbr="3 pr. 36 p." DocPartId="7ffb4243a21048f5bb3dcf6aecdc841f" PartId="391e43bc7bb64586b18d030a2783f1cd">
      <Part Type="papunktis" Nr="36.1" Abbr="3 pr. 36.1 pp." DocPartId="f35aed95b4484a808ae8d78ab68ddafc" PartId="bed17c1fa301421bbdc9b24afc58ae71"/>
      <Part Type="papunktis" Nr="36.2" Abbr="3 pr. 36.2 pp." DocPartId="e3817b15b45d412daf17215b2b9353f0" PartId="8f67723e7c604662bb1393f47b2b2eec"/>
      <Part Type="papunktis" Nr="36.3" Abbr="3 pr. 36.3 pp." DocPartId="445e8b34b1ec4bd8b9ce4debbe5a5271" PartId="355868c729c34d8d943dcb036387b03c">
        <Part Type="papunktis" Nr="36.3.1" Abbr="3 pr. 36.3.1 pp." DocPartId="c1601abb74594e2ca1da718eee02be62" PartId="e945a79b99964b14ba8548939220b4d5"/>
        <Part Type="papunktis" Nr="36.3.2" Abbr="3 pr. 36.3.2 pp." DocPartId="bdaf587201244e69a5a4faceedb39258" PartId="e5fb347e9c4d49da86a49dc281aaaf58"/>
        <Part Type="papunktis" Nr="36.3.3" Abbr="3 pr. 36.3.3 pp." DocPartId="d300f387274e42faa74cc4938cd2cd84" PartId="c618199b766f4d23b343d807ba6a095e"/>
      </Part>
      <Part Type="papunktis" Nr="36.4" Abbr="3 pr. 36.4 pp." DocPartId="e02718dde3094a24a34bbbf2041fdf46" PartId="3b1ef99b45de4e08b333938873ec63cb">
        <Part Type="papunktis" Nr="36.4.1" Abbr="3 pr. 36.4.1 pp." DocPartId="f3fa9994b29c4be6803ba0a23c11358d" PartId="4369f7924882481b8c5dd3d8b0c9e89c">
          <Part Type="papunktis" Nr="36.4.1.1" Abbr="3 pr. 36.4.1.1 pp." DocPartId="eb85887c194c498f8b610bfefc22a1c8" PartId="ef72150cbf694d17bf9a08be7f1da333"/>
          <Part Type="papunktis" Nr="36.4.1.2" Abbr="3 pr. 36.4.1.2 pp." DocPartId="136665e2f98c4a2492d24d8b0e183e21" PartId="d74b23d8c0914ca5b7a38e68725f37d7"/>
          <Part Type="papunktis" Nr="36.4.1.3" Abbr="3 pr. 36.4.1.3 pp." DocPartId="ffffdb8191494afca6b6bf27d4752fb9" PartId="8062635bb33e4624b34daf77b8f114ab"/>
          <Part Type="papunktis" Nr="36.4.1.4" Abbr="3 pr. 36.4.1.4 pp." DocPartId="4990fc3aa1104f76b8e0390c47c478ef" PartId="c47ef43aa810488594fabf65c574975d"/>
          <Part Type="papunktis" Nr="36.4.1.5" Abbr="3 pr. 36.4.1.5 pp." DocPartId="00b3156eb953479bbd6db4f550aef083" PartId="b6affbb8f933467eb9c7712e986a85c0"/>
          <Part Type="papunktis" Nr="36.4.1.6" Abbr="3 pr. 36.4.1.6 pp." DocPartId="225d89580a384424a0bde41fd989df90" PartId="adc01c194d1c45809ede71dd1617b6a1"/>
          <Part Type="papunktis" Nr="36.4.1.7" Abbr="3 pr. 36.4.1.7 pp." DocPartId="d972f66c7f11447bb43a43b3874012fa" PartId="d4e0d5aea2534e21ae5fcf834a2cbc59"/>
          <Part Type="papunktis" Nr="36.4.1.8" Abbr="3 pr. 36.4.1.8 pp." DocPartId="b2f6a663ae664d07960f987b1c1d279d" PartId="3f0377ca45d64a21b9f03727534f3801"/>
        </Part>
        <Part Type="papunktis" Nr="36.4.2" Abbr="3 pr. 36.4.2 pp." DocPartId="cb9c8f2061464fdc86090a4245a2eae2" PartId="59e5c0c5079e45b3a1d4a5cdaf050c67">
          <Part Type="papunktis" Nr="36.4.2.1" Abbr="3 pr. 36.4.2.1 pp." DocPartId="fe9ebc3beee74599b889051f653693f6" PartId="98a129e08fb4440e9539be701a453ddc"/>
          <Part Type="papunktis" Nr="36.4.2.2" Abbr="3 pr. 36.4.2.2 pp." DocPartId="af15033ba6784222b517a566309db072" PartId="2d09bcf3dbbf4a7f93dde4cc218966ff"/>
          <Part Type="papunktis" Nr="36.4.2.3" Abbr="3 pr. 36.4.2.3 pp." DocPartId="8fdc76e403fc43ddb821b658d78fab2b" PartId="e13bd0c66aef456a8af7308d7d0de61e"/>
          <Part Type="papunktis" Nr="36.4.2.4" Abbr="3 pr. 36.4.2.4 pp." DocPartId="27a51306048d46a897446a3bc95e7916" PartId="a491b873ffb64a4da437b271a0061048"/>
          <Part Type="papunktis" Nr="36.4.2.5" Abbr="3 pr. 36.4.2.5 pp." DocPartId="b88e878493074801a39a0521db962f30" PartId="e6cc058ef7f440fe82d42710348923ce"/>
          <Part Type="papunktis" Nr="36.4.2.6" Abbr="3 pr. 36.4.2.6 pp." DocPartId="e2b095ad4ab7485bab6d041f7a3d1fde" PartId="84837e7857494c379ecaa0ca36ecbe9a"/>
          <Part Type="papunktis" Nr="36.4.2.7" Abbr="3 pr. 36.4.2.7 pp." DocPartId="596cf8263707409785f44ed2de76c388" PartId="a783cdae0b9e41739ef902980864ea4b"/>
          <Part Type="papunktis" Nr="36.4.2.8" Abbr="3 pr. 36.4.2.8 pp." DocPartId="b1c85e4d07f24663a2b355eddb5e393a" PartId="a18b0653356b4ac5970d28d90897de27"/>
        </Part>
      </Part>
      <Part Type="papunktis" Nr="36.5" Abbr="3 pr. 36.5 pp." DocPartId="36dcd2a228af4092ab7104a7ac9261cf" PartId="69c0b1467d7c447d9317a9ad02415432">
        <Part Type="papunktis" Nr="36.5.1" Abbr="3 pr. 36.5.1 pp." DocPartId="c61a8ab6ad6a4c049d0a31803908047f" PartId="cd75a73632604b89a293aff3a89f5142"/>
        <Part Type="papunktis" Nr="36.5.2" Abbr="3 pr. 36.5.2 pp." DocPartId="1cb9353213604c0fa103702ebb592886" PartId="b9b9d96251fd4c819f4b96df9088c877"/>
        <Part Type="papunktis" Nr="36.5.3" Abbr="3 pr. 36.5.3 pp." DocPartId="da75f45bac7147089ab5c20971fa4ed5" PartId="547ff657cd7a40ebb65e9b7bdc94ef93"/>
        <Part Type="papunktis" Nr="36.5.4" Abbr="3 pr. 36.5.4 pp." DocPartId="5bec0752bfdf496cbf2a26615350a094" PartId="07192ddd65704519895309c29b873163"/>
        <Part Type="papunktis" Nr="36.5.5" Abbr="3 pr. 36.5.5 pp." DocPartId="70b92530185647b1813bb07dc12b4682" PartId="1102ef1ef97e4d53b06202f065d0d414">
          <Part Type="papunktis" Nr="36.5.5.1" Abbr="3 pr. 36.5.5.1 pp." DocPartId="e220bceba71e479caf28344579ec7b91" PartId="c87d787d572c4096a825e60a4b83c797"/>
          <Part Type="papunktis" Nr="36.5.5.2" Abbr="3 pr. 36.5.5.2 pp." DocPartId="72ce8a5ab5e648d18388decf279ffac0" PartId="e3a78834c6bb481c929826bc90757412"/>
          <Part Type="papunktis" Nr="36.5.5.3" Abbr="3 pr. 36.5.5.3 pp." DocPartId="fff24d6cc1db4ec29f2f22ca19e407f7" PartId="2ebfa39fbb0c4ec1ad658602831cb3a2"/>
          <Part Type="papunktis" Nr="36.5.5.4" Abbr="3 pr. 36.5.5.4 pp." DocPartId="13d706451e14499198a6e58e547ecd9c" PartId="ae3fd09b11a645c6baa8bc19f68d5dbd"/>
          <Part Type="papunktis" Nr="36.5.5.5" Abbr="3 pr. 36.5.5.5 pp." DocPartId="fec68b9f60d5441ea48ce26be4082058" PartId="699c615b77c2445a9d7e6afaae7fc126"/>
          <Part Type="papunktis" Nr="36.5.5.6" Abbr="3 pr. 36.5.5.6 pp." DocPartId="4de829c4450248eda6ea8688fa50fc8a" PartId="27351a12f85f450db84e7deca42c5ecb"/>
          <Part Type="papunktis" Nr="36.5.5.7" Abbr="3 pr. 36.5.5.7 pp." DocPartId="1dbf0644bbc44bdb860c3b029a2c33a6" PartId="601444f0b0064b528bb6d5052b14b0f9"/>
          <Part Type="papunktis" Nr="36.5.5.8" Abbr="3 pr. 36.5.5.8 pp." DocPartId="698414045407447782a7e6d823514123" PartId="a4f43686377c440096ada142633990be"/>
          <Part Type="papunktis" Nr="36.5.5.9" Abbr="3 pr. 36.5.5.9 pp." DocPartId="a81058a9e5014a608a861cc3c85a4619" PartId="9eb861dc47b740fd91e0b686d43f7e1d"/>
          <Part Type="papunktis" Nr="36.5.5.10" Abbr="3 pr. 36.5.5.10 pp." DocPartId="490d65a9ae144849a23a2b2d338932f2" PartId="09cc3303d0884e7d8687a0f157fa95bb"/>
        </Part>
        <Part Type="papunktis" Nr="36.5.6" Abbr="3 pr. 36.5.6 pp." DocPartId="8fd104c68b7748848fc4df5f49e5e040" PartId="89a32df4724544ddbc6d6be68eb4a728">
          <Part Type="papunktis" Nr="36.5.6.1" Abbr="3 pr. 36.5.6.1 pp." DocPartId="aa53bbb5acc14203b0924b6cfd5dea5c" PartId="5d3e176d08a74710b8f2f8dd8cf98442"/>
          <Part Type="papunktis" Nr="36.5.6.2" Abbr="3 pr. 36.5.6.2 pp." DocPartId="0d109a0977ea4fdba5abb03fc240c954" PartId="c43b28b180b34016a951121510883a7e"/>
        </Part>
        <Part Type="papunktis" Nr="36.5.7" Abbr="3 pr. 36.5.7 pp." DocPartId="78a0ba34ccd04daca15e0ca3e4b99062" PartId="ab91b4b3a3d44fb4b767d9e7f223d869"/>
        <Part Type="papunktis" Nr="36.5.8" Abbr="3 pr. 36.5.8 pp." DocPartId="a9798177a5de4e4d9f57572a104b1343" PartId="63d7f2a47f024cd09c3a35f04b28729b">
          <Part Type="papunktis" Nr="36.5.8.1" Abbr="3 pr. 36.5.8.1 pp." DocPartId="7cc7c64d352d44f8ae281257803744c0" PartId="ae8ec1a95a5244df90345c139bdf82d2"/>
          <Part Type="papunktis" Nr="36.5.8.2" Abbr="3 pr. 36.5.8.2 pp." DocPartId="8969d5f2463140798f0bd69dfaa7d214" PartId="d6dcbd819aee44baa9980ee06d7bfa8b"/>
          <Part Type="papunktis" Nr="36.5.8.3" Abbr="3 pr. 36.5.8.3 pp." DocPartId="3ee0189f7a394fa19b874119846b3f2e" PartId="09edc41cc71e40edbed5d53a85fb4640"/>
          <Part Type="papunktis" Nr="36.5.8.4" Abbr="3 pr. 36.5.8.4 pp." DocPartId="eab821582aae4066aabe7a790bea245c" PartId="4f429ea692d241c795a1c774f494f422"/>
          <Part Type="papunktis" Nr="36.5.8.5" Abbr="3 pr. 36.5.8.5 pp." DocPartId="233a9716fc18466a9ed0e470e54d876f" PartId="129ac519ece6454d839980b5368c1949"/>
          <Part Type="papunktis" Nr="36.5.8.6" Abbr="3 pr. 36.5.8.6 pp." DocPartId="a129b4f25d384d6190cb36bea417e02c" PartId="26471e502ebe443991590ce1bef61d74">
            <Part Type="papunktis" Nr="36.5.8.6.1" Abbr="3 pr. 36.5.8.6.1 pp." DocPartId="74c9c65a8ad34ab68c086fd774ec40d8" PartId="5b5cd7548e0e47b7af66e828c19287bf"/>
            <Part Type="papunktis" Nr="36.5.8.6.2" Abbr="3 pr. 36.5.8.6.2 pp." DocPartId="95c523436ed440c88a3c87b82aaf1f1f" PartId="a7a27b11d41b45aca972ec9c940d7749"/>
            <Part Type="papunktis" Nr="36.5.8.6.3" Abbr="3 pr. 36.5.8.6.3 pp." DocPartId="12570781853149978d93ad3bfd89e57f" PartId="3a649f17b08f46cdb4a622a882287c14"/>
          </Part>
        </Part>
        <Part Type="papunktis" Nr="36.5.9" Abbr="3 pr. 36.5.9 pp." DocPartId="0c741b92c5234980b5c0199406e9322a" PartId="cddbf058b4c441c7a270c21d819108c3"/>
        <Part Type="papunktis" Nr="36.5.10" Abbr="3 pr. 36.5.10 pp." DocPartId="5936fab16e454b41ac4c0cb3e662c3fa" PartId="27f18c105d354ca78a06642dd6959ec9"/>
        <Part Type="papunktis" Nr="36.5.11" Abbr="3 pr. 36.5.11 pp." DocPartId="c942100a23384035a3ecec0addd91c50" PartId="804a1d58745e47879ab9b8aeda0c06af"/>
        <Part Type="papunktis" Nr="36.5.12" Abbr="3 pr. 36.5.12 pp." DocPartId="423072752ea744d29410f75295f0f348" PartId="cc01621cac204e4088574d646cc779c0"/>
        <Part Type="papunktis" Nr="36.5.13" Abbr="3 pr. 36.5.13 pp." DocPartId="d1e5961773a84a5e8148c514557e51db" PartId="e899aaef3c3e49ee936e0cea6fbaa941">
          <Part Type="papunktis" Nr="36.5.13.1" Abbr="3 pr. 36.5.13.1 pp." DocPartId="b757bdcb7009444e808723c8e70d317a" PartId="824c93f342534bde9586da1e0676fdbd"/>
          <Part Type="papunktis" Nr="36.5.13.2" Abbr="3 pr. 36.5.13.2 pp." DocPartId="b3a87ec39e8848af85e64440a2be5c3a" PartId="6e0e3661ecf549feb68bd2900a86375f"/>
          <Part Type="papunktis" Nr="36.5.13.3" Abbr="3 pr. 36.5.13.3 pp." DocPartId="57e3530824dc403188d5fff8e7257d67" PartId="1576fe9dabb94108a5dd097f539efec6"/>
          <Part Type="papunktis" Nr="36.5.13.4" Abbr="3 pr. 36.5.13.4 pp." DocPartId="374665d92da1458e914d6063cf6cfd67" PartId="9a6a86ee925a4a6a82b8d26a1e1daee5"/>
          <Part Type="papunktis" Nr="36.5.13.5" Abbr="3 pr. 36.5.13.5 pp." DocPartId="4d6db1e155ae4ee2a1dbd2b14676ecbf" PartId="759dc69995ce41a793aefd3b1118bf00"/>
          <Part Type="papunktis" Nr="36.5.13.6" Abbr="3 pr. 36.5.13.6 pp." DocPartId="0098b6df4fdf4331967fbf2cf94bfc8a" PartId="147ab6e560b94345bb60b2ae0f38b4b3"/>
          <Part Type="papunktis" Nr="36.5.13.7" Abbr="3 pr. 36.5.13.7 pp." DocPartId="5c66e0923d5541e091d8a14b9d236356" PartId="7fdac5ef26f64839bc7fec346f20b0f8"/>
          <Part Type="papunktis" Nr="36.5.13.8" Abbr="3 pr. 36.5.13.8 pp." DocPartId="06c608054be04ec3b181bbf6b4c8fe21" PartId="1a98c0ebea7149d480fce4b8438dd671"/>
          <Part Type="papunktis" Nr="36.5.13.9" Abbr="3 pr. 36.5.13.9 pp." DocPartId="14e6289ea2d94513be2ccf7cf34e8804" PartId="d9acff30f8df459d939df0c19a38751e"/>
          <Part Type="papunktis" Nr="36.5.13.10" Abbr="3 pr. 36.5.13.10 pp." DocPartId="74821fea9c1a4322b76eae91c64c65c9" PartId="c154f4c83d6a43288f27b08f109a33c6"/>
          <Part Type="papunktis" Nr="36.5.13.11" Abbr="3 pr. 36.5.13.11 pp." DocPartId="97958d2f370e44819d7abf5d023a7d1f" PartId="156fea2e6e4c415e93655b58b9e77471"/>
          <Part Type="papunktis" Nr="36.5.13.12" Abbr="3 pr. 36.5.13.12 pp." DocPartId="1bd3ea9c6acc458ead4b9016e9963d3e" PartId="fa2a405609a244139e0000641f2418d6"/>
          <Part Type="papunktis" Nr="36.5.13.13" Abbr="3 pr. 36.5.13.13 pp." DocPartId="5775c4e1d8a04b8ebdef728198fab321" PartId="30daad7874ef4db199174acd026607f8"/>
        </Part>
        <Part Type="papunktis" Nr="36.5.14" Abbr="3 pr. 36.5.14 pp." DocPartId="b5a62917dbc04b3db72b051ffd5d483c" PartId="686a8ba888de4e39a7b52775fdb4d8dd">
          <Part Type="papunktis" Nr="36.5.14.1" Abbr="3 pr. 36.5.14.1 pp." DocPartId="f4b261fd87414784ba23382571931c4c" PartId="de32dfe1886d461c8befd7460135c91f"/>
          <Part Type="papunktis" Nr="36.5.14.2" Abbr="3 pr. 36.5.14.2 pp." DocPartId="dff7486d53644e4a9328750706db58e3" PartId="c0903d52f7a34b40b9c070df5e3db7f6"/>
          <Part Type="papunktis" Nr="36.5.14.3" Abbr="3 pr. 36.5.14.3 pp." DocPartId="9a5f213fd175439da45b217018c749a3" PartId="c1b72ddfffce48f6bab3b1d2f7d371d8"/>
          <Part Type="papunktis" Nr="36.5.14.4" Abbr="3 pr. 36.5.14.4 pp." DocPartId="4faa8d139ba24cc294afc0a1253ca733" PartId="74ff6adbf3334a5d8089569afad135b9"/>
          <Part Type="papunktis" Nr="36.5.14.5" Abbr="3 pr. 36.5.14.5 pp." DocPartId="d6e60b70c3734197a3553ce44ea00847" PartId="aa9c22947ed84c559b7865465385e3f5"/>
        </Part>
      </Part>
      <Part Type="papunktis" Nr="36.6" Abbr="3 pr. 36.6 pp." DocPartId="e425317382784e1cb7ad8da7a45c9e04" PartId="f7fd1ad808704b769c441b1162997da1">
        <Part Type="papunktis" Nr="36.6.1" Abbr="3 pr. 36.6.1 pp." DocPartId="bfdadaba207d4c73971e78f9e40af9e5" PartId="63a18795185c4085bc5466de8f1eb06c"/>
        <Part Type="papunktis" Nr="36.6.2" Abbr="3 pr. 36.6.2 pp." DocPartId="2145068119064e7c9c3b0f419fe51250" PartId="393b3f291c65450e8cfb7c21c0d0fef6">
          <Part Type="papunktis" Nr="36.6.2.1" Abbr="3 pr. 36.6.2.1 pp." DocPartId="44cee961fef049a18f11426b55feaefb" PartId="3750526eea1241d8b9a244350ee2bab1"/>
          <Part Type="papunktis" Nr="36.6.2.2" Abbr="3 pr. 36.6.2.2 pp." DocPartId="6ddf96ce4dbf41e39287f302c3fc3202" PartId="2ee9b90913a548feb0560348f9ea3eee"/>
          <Part Type="papunktis" Nr="36.6.2.3" Abbr="3 pr. 36.6.2.3 pp." DocPartId="a46eced7ed7842e4b9aa61a2f574f6c3" PartId="7a1f965a0a2046c49a1deb4c16650752"/>
          <Part Type="papunktis" Nr="36.6.2.4" Abbr="3 pr. 36.6.2.4 pp." DocPartId="e0cbfa0bd522407999b0906e4a0d2a4e" PartId="7e6d72c970574da1a88baa3e14e5e48e">
            <Part Type="papunktis" Nr="36.6.2.4.1" Abbr="3 pr. 36.6.2.4.1 pp." DocPartId="6b2b7aad5f284957a77a254348f861a7" PartId="0c1626cf2eb542398d81714ae07365d4"/>
          </Part>
          <Part Type="papunktis" Nr="36.6.2.5" Abbr="3 pr. 36.6.2.5 pp." DocPartId="730b82f6b65b42699989fff63a3bfa17" PartId="95db38b35f2341b49715a82d393fcf09"/>
          <Part Type="papunktis" Nr="36.6.2.6" Abbr="3 pr. 36.6.2.6 pp." DocPartId="141f47c438504298af4b264a94720020" PartId="423f3025e376492383edda3d0b35c878">
            <Part Type="papunktis" Nr="36.6.2.6.1" Abbr="3 pr. 36.6.2.6.1 pp." DocPartId="94a7283fa06645cda2cbdcb50d8c637a" PartId="7f7abd1812a64f568f0d319b4ed807f3"/>
          </Part>
          <Part Type="papunktis" Nr="36.6.2.7" Abbr="3 pr. 36.6.2.7 pp." DocPartId="6e6289e233ea41aa8ba6765b0373ba37" PartId="828148b06eac4931a3c901a36c3e9919">
            <Part Type="papunktis" Nr="36.6.2.7.1" Abbr="3 pr. 36.6.2.7.1 pp." DocPartId="339bbe233ac5430ab5992626b6bac8c4" PartId="9e7f88a8980e4b47bf799a498cae2157"/>
          </Part>
          <Part Type="papunktis" Nr="36.6.2.8" Abbr="3 pr. 36.6.2.8 pp." DocPartId="5b0e9fc1f9944768a19c44eb35d21dd1" PartId="ca187b7e86ff4066b503438ddfa179b9">
            <Part Type="papunktis" Nr="36.6.2.8.1" Abbr="3 pr. 36.6.2.8.1 pp." DocPartId="83dfb9b2fd564cf0a49e26438dbea727" PartId="7800531b021e492e8ba5a59cf085948d"/>
          </Part>
          <Part Type="papunktis" Nr="36.6.2.9" Abbr="3 pr. 36.6.2.9 pp." DocPartId="e86177713962439cbd4618935f5ff5a8" PartId="172abb1cb9854702b5d088dc22465f53">
            <Part Type="papunktis" Nr="36.6.2.9.1" Abbr="3 pr. 36.6.2.9.1 pp." DocPartId="32393b8249d347408b4ad5ff7f4f07e7" PartId="26631773f6ba4ebb9b1c591f36b37bef"/>
          </Part>
        </Part>
        <Part Type="papunktis" Nr="36.6.3" Abbr="3 pr. 36.6.3 pp." DocPartId="bd1bfe958cf64ea09940c4290ddbee8a" PartId="abdf838b2a504e48a30d5a499165314f"/>
        <Part Type="papunktis" Nr="36.6.4" Abbr="3 pr. 36.6.4 pp." DocPartId="555976bf62ef49b68187b8846beffb2d" PartId="bdee74a215e248429c54c2291dc7c119"/>
      </Part>
    </Part>
    <Part Type="punktas" Nr="37" Abbr="3 pr. 37 p." DocPartId="49d5d04eea0646cf9a506dc684df831c" PartId="4f31e7e1190144f1846e69179f27a33d">
      <Part Type="papunktis" Nr="37.1" Abbr="3 pr. 37.1 pp." DocPartId="44f684874c0d4e138409f073a251c2ae" PartId="e8e4c8a8484f4b10a3249603271a6996"/>
      <Part Type="papunktis" Nr="37.2" Abbr="3 pr. 37.2 pp." DocPartId="443c3b6d5a014645983cfa31b06be2f1" PartId="c87fbbf6e14f4691aebe146dc20e5d3a"/>
      <Part Type="papunktis" Nr="37.3" Abbr="3 pr. 37.3 pp." DocPartId="1c81dd8d837b414fab5367f2143bf662" PartId="91b9a9d769254d30a82c67ed89096839">
        <Part Type="papunktis" Nr="37.3.1" Abbr="3 pr. 37.3.1 pp." DocPartId="40292f39af72453d8d61ca432d5cc7d6" PartId="689976c7ca00449b966d10c343fc188a"/>
        <Part Type="papunktis" Nr="37.3.2" Abbr="3 pr. 37.3.2 pp." DocPartId="de5603034ddf4b9cb9effb28c44d3b51" PartId="a259c71210c64ba0a216113e05eb08a8"/>
      </Part>
      <Part Type="papunktis" Nr="37.4" Abbr="3 pr. 37.4 pp." DocPartId="5ccd89a74262449aaa36785dcb6b63a6" PartId="9e27488e63e247b3ac4f0c8a872b779c">
        <Part Type="papunktis" Nr="37.4.1" Abbr="3 pr. 37.4.1 pp." DocPartId="42d82bb960d34abcb2f7a002fd1e3cf1" PartId="a78649f91ecc4708a04825ae657121f0"/>
        <Part Type="papunktis" Nr="37.4.2" Abbr="3 pr. 37.4.2 pp." DocPartId="7a3ab613b8b947ebbfb8d02c8321e9c9" PartId="ac45421f30c441fd93b0332436586bdc"/>
        <Part Type="papunktis" Nr="37.4.3" Abbr="3 pr. 37.4.3 pp." DocPartId="57f54e820fd34e6f9d64e40a155656d7" PartId="d552bd80acf44f95900bdc48cb790a40"/>
        <Part Type="papunktis" Nr="37.4.4" Abbr="3 pr. 37.4.4 pp." DocPartId="23b28f8fd0124b6bb58cf8cca7a636e8" PartId="32b80b643e264c1a92ce41aab8b4fbdf"/>
      </Part>
      <Part Type="papunktis" Nr="37.5" Abbr="3 pr. 37.5 pp." DocPartId="f54ba5454f9f4e6986b9aff94ed51e73" PartId="7f0874273cc94084ac4bd7247c1d2a51">
        <Part Type="papunktis" Nr="37.5.1" Abbr="3 pr. 37.5.1 pp." DocPartId="6ff3a3851f8640fe8a88e91e52404e5c" PartId="e30e1f8f7ef44b2c8d85726f98f1fabb">
          <Part Type="papunktis" Nr="37.5.1.1" Abbr="3 pr. 37.5.1.1 pp." DocPartId="cbeec54766b042ebb12e6db67f5c8210" PartId="730bee0625844ea6be1836fcf931f79f"/>
          <Part Type="papunktis" Nr="37.5.1.2" Abbr="3 pr. 37.5.1.2 pp." DocPartId="d9ac19b5612143b68e181246c3ae1e4e" PartId="5ef039d849534d088c2a3e069043ec93"/>
          <Part Type="papunktis" Nr="37.5.1.3" Abbr="3 pr. 37.5.1.3 pp." DocPartId="ecd3f68fd7ff4986aa8cd6baf7537038" PartId="ae9f7f85dee34d95b98c24ce3ca6456e"/>
          <Part Type="papunktis" Nr="37.5.1.4" Abbr="3 pr. 37.5.1.4 pp." DocPartId="83a39aa4958d4a1fa2ff09592e2e178c" PartId="8e795928c8b0462ca061d3f901e06869"/>
          <Part Type="papunktis" Nr="37.5.1.5" Abbr="3 pr. 37.5.1.5 pp." DocPartId="31629d0b550542bf904d8cd25e91a30a" PartId="61022d0b1c304544867b00649c045ace"/>
          <Part Type="papunktis" Nr="37.5.1.6" Abbr="3 pr. 37.5.1.6 pp." DocPartId="8fb070efaea14fe59eed4b1305536cde" PartId="593cc6cbc7b84882ad5cfe551dd1fa98"/>
          <Part Type="papunktis" Nr="37.5.1.7" Abbr="3 pr. 37.5.1.7 pp." DocPartId="50acd1ff9b3e4cd28c2008fd99719250" PartId="e1d2e2b8504d4e6b9a2b8dad3fc55570"/>
          <Part Type="papunktis" Nr="37.5.1.8" Abbr="3 pr. 37.5.1.8 pp." DocPartId="1564fac83e7c4f5881ff9d875ff820e8" PartId="dc64a029882e4e098d8403d6579af565"/>
          <Part Type="papunktis" Nr="37.5.1.9" Abbr="3 pr. 37.5.1.9 pp." DocPartId="cf697e5f53f3461c9ca65fae3f2f5b2c" PartId="5e438b54b3c541aa996376ffab9c86ee"/>
          <Part Type="papunktis" Nr="37.5.1.10" Abbr="3 pr. 37.5.1.10 pp." DocPartId="0dc01e62885e46168a758059998d3d58" PartId="39c35a812e414c0c8dd44d00524a77e9"/>
          <Part Type="papunktis" Nr="37.5.1.11" Abbr="3 pr. 37.5.1.11 pp." DocPartId="c7c9a990ce7e4878889b22225bb77cce" PartId="3a99dc18a2994040b205625675e8e21b"/>
          <Part Type="papunktis" Nr="37.5.1.12" Abbr="3 pr. 37.5.1.12 pp." DocPartId="3eac12c0df794b38a36cf0a3a5be3061" PartId="18459912b4bd4996ba186377abbdb982"/>
        </Part>
        <Part Type="papunktis" Nr="37.5.2" Abbr="3 pr. 37.5.2 pp." DocPartId="ddad08735bde418280a4e093b4da6e98" PartId="7ba58935d7ff4bd782da76a9af3ea691">
          <Part Type="papunktis" Nr="37.5.2.1" Abbr="3 pr. 37.5.2.1 pp." DocPartId="4dbd2ec65c6c40bf9e44673cc3ccbaeb" PartId="3baa139a84d948bb8f9651237fa8ee5d"/>
          <Part Type="papunktis" Nr="37.5.2.2" Abbr="3 pr. 37.5.2.2 pp." DocPartId="1963b353672240c687fe2e7f272eda37" PartId="1c98dfc3bab149e4bff2d3edf46767d9"/>
          <Part Type="papunktis" Nr="37.5.2.3" Abbr="3 pr. 37.5.2.3 pp." DocPartId="cdb80d0aa87b4622ad0f3b610d18063b" PartId="00c1e3f44d3f401bba76122e12a7de85"/>
          <Part Type="papunktis" Nr="37.5.2.4" Abbr="3 pr. 37.5.2.4 pp." DocPartId="23c9a530d106448dab79a1850843e945" PartId="110a8b9d4d7c404688044af981eebea9"/>
          <Part Type="papunktis" Nr="37.5.2.5" Abbr="3 pr. 37.5.2.5 pp." DocPartId="517cd4fcec2d445480f8097d3bb5560e" PartId="f566f0c5be9549e9ab1f8c470a96ad10"/>
          <Part Type="papunktis" Nr="37.5.2.6" Abbr="3 pr. 37.5.2.6 pp." DocPartId="635c6a741bf449549bdbab8a80123cb2" PartId="0dd3aaf127574991b9663534d9ba2eba"/>
        </Part>
      </Part>
      <Part Type="papunktis" Nr="37.6" Abbr="3 pr. 37.6 pp." DocPartId="11dd5ef175544312a442f798d8497869" PartId="5b1d6db399e2415688c387c5dc4841b8">
        <Part Type="papunktis" Nr="37.6.1" Abbr="3 pr. 37.6.1 pp." DocPartId="68b64213713240ccbd3a89fab8c4f6cb" PartId="fa6b69e6c7a84bde9e15342b15c4c712"/>
        <Part Type="papunktis" Nr="37.6.2" Abbr="3 pr. 37.6.2 pp." DocPartId="aca1ad836bb04a25bd590baf30bdf273" PartId="7809e1dd49b04d9182d45c5459644794"/>
        <Part Type="papunktis" Nr="37.6.3" Abbr="3 pr. 37.6.3 pp." DocPartId="df63f5715a03418ca1996c7efb51133c" PartId="155a687131b44ba5bf7c2da3e2b0ce44"/>
        <Part Type="papunktis" Nr="37.6.4" Abbr="3 pr. 37.6.4 pp." DocPartId="068377e5dd8b4103bf60ffd70c9a39ad" PartId="a4dfa75a566440759f1bdc0d5c3777c2"/>
        <Part Type="papunktis" Nr="37.6.5" Abbr="3 pr. 37.6.5 pp." DocPartId="67d09b6dd0314b8b943df9344ff10d4f" PartId="7db7a71ccbbf4ba5a818ae4357b967bf"/>
        <Part Type="papunktis" Nr="37.6.6" Abbr="3 pr. 37.6.6 pp." DocPartId="d3dffdac4c1c442d9ee365425391b39a" PartId="0614d434e3de4a689eeeb51b88add170"/>
      </Part>
    </Part>
    <Part Type="punktas" Nr="38" Abbr="3 pr. 38 p." DocPartId="4af6e37bea2a449fa15463e54123a2d2" PartId="119560bebc884c8cb0a7f6f25013010a">
      <Part Type="papunktis" Nr="38.1" Abbr="3 pr. 38.1 pp." DocPartId="7810a6b335d944f9b6dea54c2a1bf1ac" PartId="8a8d052396314a7596c5edb4ac6be508"/>
      <Part Type="papunktis" Nr="38.2" Abbr="3 pr. 38.2 pp." DocPartId="d2f2a0f62a014bd28a3b120f174d81c2" PartId="27bf341201044220a5f91c08125658a7">
        <Part Type="papunktis" Nr="38.2.1" Abbr="3 pr. 38.2.1 pp." DocPartId="96a905a79133424dbf12862bdfbdf422" PartId="4662950fd0c243769b2c554ff79d2fb3">
          <Part Type="papunktis" Nr="38.2.1.1" Abbr="3 pr. 38.2.1.1 pp." DocPartId="7298b8912c31432db3ecfab640bd2cbe" PartId="cf99cb1148784390bf190e4c5276d9ee"/>
        </Part>
        <Part Type="papunktis" Nr="38.2.2" Abbr="3 pr. 38.2.2 pp." DocPartId="0fc4107cbc524adb86795e4d4a202694" PartId="5a0eca1ba7d345cdb9acabf6bedceef8">
          <Part Type="papunktis" Nr="38.2.2.1" Abbr="3 pr. 38.2.2.1 pp." DocPartId="1ed83386e47341d18c8d80c0c8f58c6d" PartId="0851235827b548b3991a9187b370d840"/>
        </Part>
        <Part Type="papunktis" Nr="38.2.3" Abbr="3 pr. 38.2.3 pp." DocPartId="ced4bbb8cc8e4391946ab37cee21ce4b" PartId="b674cfde2aa8486dbc400168adfea9de"/>
        <Part Type="papunktis" Nr="38.2.4" Abbr="3 pr. 38.2.4 pp." DocPartId="b5b6888f47464c628bdf1ac80d3e6e11" PartId="1967001290574a1d8b9e07e24bd45eec"/>
        <Part Type="papunktis" Nr="38.2.5" Abbr="3 pr. 38.2.5 pp." DocPartId="3266ed9d961445b6b94ff68b5d28c60a" PartId="a7650582bcdf4cbdaa7ffa19745cbc9b"/>
        <Part Type="papunktis" Nr="38.2.6" Abbr="3 pr. 38.2.6 pp." DocPartId="ad53877272644c38bd60bc4a661ed9b6" PartId="be12d3a5cd0d4c559a1d53f019027abb"/>
        <Part Type="papunktis" Nr="38.2.7" Abbr="3 pr. 38.2.7 pp." DocPartId="e6b1d32d029c4ae0b2058e68cd556d67" PartId="f77c69b31fca469a8c7d3c8154390d2a"/>
        <Part Type="papunktis" Nr="38.2.8" Abbr="3 pr. 38.2.8 pp." DocPartId="19d37b81f472435f9315654c3149dbfe" PartId="ac8c4e3355ad460fab809289f247b1e3">
          <Part Type="papunktis" Nr="38.2.8.1" Abbr="3 pr. 38.2.8.1 pp." DocPartId="cf14d9d5e63046fd9d33497ed50de670" PartId="5afe4399aa3c4903844d4adf6dd2aaf8"/>
          <Part Type="papunktis" Nr="38.2.8.2" Abbr="3 pr. 38.2.8.2 pp." DocPartId="592f941a258a469bb73887c62504052d" PartId="7033e0e3329a4566b239f0a37fe73dee"/>
        </Part>
        <Part Type="papunktis" Nr="38.2.9" Abbr="3 pr. 38.2.9 pp." DocPartId="888de3203e0b4584a04f1af324dca6d1" PartId="bc017d75e9054e5b87d32922e12f390c">
          <Part Type="papunktis" Nr="38.2.9.1" Abbr="3 pr. 38.2.9.1 pp." DocPartId="d336ece4636f4f57b054f5279d3d4008" PartId="6a26a7234dda48bcb4a3d3d1e2d9069c"/>
          <Part Type="papunktis" Nr="38.2.9.2" Abbr="3 pr. 38.2.9.2 pp." DocPartId="a5456d2ea0a04745868543d0b1066804" PartId="e1d087ba08f34846959068232227a668"/>
        </Part>
        <Part Type="papunktis" Nr="38.2.10" Abbr="3 pr. 38.2.10 pp." DocPartId="189572b814ed44c6b8b4482818f021bc" PartId="a8815baa7bc347de88c90bfdcf76cab9"/>
        <Part Type="papunktis" Nr="38.2.11" Abbr="3 pr. 38.2.11 pp." DocPartId="c97e1064b31449c7a3d0b38368a30f45" PartId="276bfe30556442968a4d1c1a3d8d9d40">
          <Part Type="papunktis" Nr="38.2.11.1" Abbr="3 pr. 38.2.11.1 pp." DocPartId="ebbb96e69bac421c84cc947bb0a0cb4b" PartId="cc58277fb18e43af982694943f7e3163"/>
          <Part Type="papunktis" Nr="38.2.11.2" Abbr="3 pr. 38.2.11.2 pp." DocPartId="cc73b4104d154adab8195fc87db04b0b" PartId="deaa6a3fbce747bcace18bef24174832"/>
          <Part Type="papunktis" Nr="38.2.11.3" Abbr="3 pr. 38.2.11.3 pp." DocPartId="85c9f4e7d77446b99faf536139391229" PartId="806eea112ed24b05a466999be68108a6"/>
        </Part>
        <Part Type="papunktis" Nr="38.2.12" Abbr="3 pr. 38.2.12 pp." DocPartId="7d0407bfd4af4d2294ff7b79baeaf692" PartId="9b2ff0eec9f140cbb5431f4a0242efa0">
          <Part Type="papunktis" Nr="38.2.12.1" Abbr="3 pr. 38.2.12.1 pp." DocPartId="d1ee1b5e843e4413833feeb1cc7ea149" PartId="e52333bb54214468bec1e6426dd960b0"/>
          <Part Type="papunktis" Nr="38.2.12.2" Abbr="3 pr. 38.2.12.2 pp." DocPartId="92ae467330524dbfb41b23820039450b" PartId="044e52896c2c4c3f862143be8fac44b9"/>
          <Part Type="papunktis" Nr="38.2.12.3" Abbr="3 pr. 38.2.12.3 pp." DocPartId="6a9020fd67874c21b8f04a4664067036" PartId="3cafd359467347268b905a87053d4dc3"/>
        </Part>
        <Part Type="papunktis" Nr="38.2.13" Abbr="3 pr. 38.2.13 pp." DocPartId="920de03bcb5b48f4b555819c75e56ca8" PartId="dcbff3f335114c8692835a72f4e73dd3">
          <Part Type="papunktis" Nr="38.2.13.1" Abbr="3 pr. 38.2.13.1 pp." DocPartId="21bdbc8793064103819ca0a863bc8dfd" PartId="b0135cfd01c340ff8b3483d7df6d23d5"/>
        </Part>
        <Part Type="papunktis" Nr="38.2.14" Abbr="3 pr. 38.2.14 pp." DocPartId="c10229f4c9c640ffb6f6a0b9e486ac1b" PartId="6ab754d086fd446898438359c934f1bf"/>
        <Part Type="papunktis" Nr="38.2.15" Abbr="3 pr. 38.2.15 pp." DocPartId="d574f7eba6fd469ba169b4eafe6c8754" PartId="5b215148aa164771b6bbd0278322ac7a">
          <Part Type="papunktis" Nr="38.2.15.1" Abbr="3 pr. 38.2.15.1 pp." DocPartId="9afea4d5b8ae4835812897a91c94fd6b" PartId="8ff01515f18a458daba91010ec8a1bee"/>
        </Part>
        <Part Type="papunktis" Nr="38.2.16" Abbr="3 pr. 38.2.16 pp." DocPartId="080f35cd6a094f039b6b5bc391e0a410" PartId="abf0eeea74d140cba943b0692fd36eeb"/>
        <Part Type="papunktis" Nr="38.2.17" Abbr="3 pr. 38.2.17 pp." DocPartId="58a77e191bb540c3b015f16f1c282a1f" PartId="1f1ea713945b46e1b387f88ec130ce44"/>
        <Part Type="papunktis" Nr="38.2.18" Abbr="3 pr. 38.2.18 pp." DocPartId="f16b17c2702d42bb915e60c54643411d" PartId="85bfdb933fed489fb7a66c25c8f254e1">
          <Part Type="papunktis" Nr="38.2.18.1" Abbr="3 pr. 38.2.18.1 pp." DocPartId="2e9cc6a727e14481a8f470bef02538ec" PartId="8cede71fec8f4fadba32c729c905bd29"/>
          <Part Type="papunktis" Nr="38.2.18.2" Abbr="3 pr. 38.2.18.2 pp." DocPartId="31f9a4ee7a244b45a3fa27e55b81dbc3" PartId="9e1f90f886ac4a5aa110fb1b7830987d"/>
          <Part Type="papunktis" Nr="38.2.18.3" Abbr="3 pr. 38.2.18.3 pp." DocPartId="bcf4ec2609ea4406b412a4e3dd05f54a" PartId="bcecd48a9cf8438a908f4299ce5ac44f"/>
        </Part>
      </Part>
    </Part>
    <Part Type="punktas" Nr="39" Abbr="3 pr. 39 p." DocPartId="e1e8f0d9351c405ab31075e8bb3e805b" PartId="f5e07acf6a5e4891aacaabd1e29675e9">
      <Part Type="papunktis" Nr="39.1" Abbr="3 pr. 39.1 pp." DocPartId="477d4cb4de144ef684a4df6f659659f7" PartId="a00d0cfbc83047dd9104deed383b1944"/>
      <Part Type="papunktis" Nr="39.2" Abbr="3 pr. 39.2 pp." DocPartId="27906db9ed9c4111a0a870257b7b3cd1" PartId="fc5b0f0d277d4f22bf2f971fffa7e7f3"/>
      <Part Type="papunktis" Nr="39.3" Abbr="3 pr. 39.3 pp." DocPartId="83531777dd904dafacb3cff079b62cde" PartId="39beed28ecb04d928e421a1970a2f8c9">
        <Part Type="papunktis" Nr="39.3.1" Abbr="3 pr. 39.3.1 pp." DocPartId="764c5a49e0f54219a67bc80775bbef2b" PartId="4e018c3fd08348a1938ee67b138225cb"/>
        <Part Type="papunktis" Nr="39.3.2" Abbr="3 pr. 39.3.2 pp." DocPartId="7882b9deb74a4980acac337301e547b4" PartId="ad2597b1d98a4ec1b561d89ff45c4350"/>
        <Part Type="papunktis" Nr="39.3.3" Abbr="3 pr. 39.3.3 pp." DocPartId="bebb0fb6fe8f4360a01d4e144cdea241" PartId="93c6e39f09084e6b80af00be44b1ec42"/>
        <Part Type="papunktis" Nr="39.3.4" Abbr="3 pr. 39.3.4 pp." DocPartId="edc39e13a575442fb4cb2bf839adde38" PartId="bd5523a146a54a948692c31002bfa45f"/>
        <Part Type="papunktis" Nr="39.3.5" Abbr="3 pr. 39.3.5 pp." DocPartId="2d14924b28734106841f0d210e3ae7c3" PartId="645d0c5d61ae49cf86bf39db3b6e86cc"/>
        <Part Type="papunktis" Nr="39.3.6" Abbr="3 pr. 39.3.6 pp." DocPartId="d3f8ef8637b34b45bbe08f059f2ac72a" PartId="794fbf4736734f628931aac4a5a8f27e"/>
        <Part Type="papunktis" Nr="39.3.7" Abbr="3 pr. 39.3.7 pp." DocPartId="055b37cd54ee4c2889d27ac2424fd7f0" PartId="a9bba5f6b826476b9240a5406244f311"/>
        <Part Type="papunktis" Nr="39.3.8" Abbr="3 pr. 39.3.8 pp." DocPartId="b2aef783d3d14ff39e7bb65401f4bbc7" PartId="74eebd9ff4914a71a054019b6a94c681"/>
        <Part Type="papunktis" Nr="39.3.9" Abbr="3 pr. 39.3.9 pp." DocPartId="356e9d6167d24087b0ce0cd74b3459a3" PartId="0203f6aeb0dd4bf6a3d891bef6b04080"/>
        <Part Type="papunktis" Nr="39.3.10" Abbr="3 pr. 39.3.10 pp." DocPartId="afc2c8fb2c4c4e47939b61ab97a74983" PartId="ee1842cc999b4f85a1fe63dbe0ec1360"/>
        <Part Type="papunktis" Nr="39.3.11" Abbr="3 pr. 39.3.11 pp." DocPartId="6927c2b8e92e41a1a2c1e6be94c5bdc5" PartId="e62f9dc55f4242e1a07a623f2723f0e3"/>
      </Part>
      <Part Type="papunktis" Nr="39.4" Abbr="3 pr. 39.4 pp." DocPartId="fdc77d8adcaa49acaf1e2c126761863b" PartId="824f14e478f846f8927445b26c2988ec">
        <Part Type="papunktis" Nr="39.4.1" Abbr="3 pr. 39.4.1 pp." DocPartId="b989973bcb964d8bae612d80236ffc2b" PartId="76343e34514e4ec88ab4f7ce3015928e"/>
        <Part Type="papunktis" Nr="39.4.2" Abbr="3 pr. 39.4.2 pp." DocPartId="a66e55d159b64b1d8a6fc9900b6f4a15" PartId="8abf8ebfd4134be2a8c38c50a380cbf9"/>
        <Part Type="papunktis" Nr="39.4.3" Abbr="3 pr. 39.4.3 pp." DocPartId="14480d7e86f04714b6dd6bf36b077b79" PartId="22d5e8058170422b8eb51187d0bb048c"/>
        <Part Type="papunktis" Nr="39.4.4" Abbr="3 pr. 39.4.4 pp." DocPartId="148a9425d9cd4a7190e01cae823dca9e" PartId="cb3ab03cc27645de93523f90969022b4"/>
        <Part Type="papunktis" Nr="39.4.5" Abbr="3 pr. 39.4.5 pp." DocPartId="f0be1955cd4345079b179d274d3da8f7" PartId="2757f065ee434036ba1584d40715ca3b"/>
        <Part Type="papunktis" Nr="39.4.6" Abbr="3 pr. 39.4.6 pp." DocPartId="885ec74b98f14e9da7b8df46bfabe9ae" PartId="f6e2091fb74b452b9878c1f255071b1a"/>
        <Part Type="papunktis" Nr="39.4.7" Abbr="3 pr. 39.4.7 pp." DocPartId="f19585a45cc341f0872503ff81a41b3e" PartId="9781cac69d4c4bd7b5a481771de5367e"/>
        <Part Type="papunktis" Nr="39.4.8" Abbr="3 pr. 39.4.8 pp." DocPartId="4338a7de7eaa421ea3d4162d6251cff8" PartId="02d855752d914023bf94cb9757122ccc"/>
        <Part Type="papunktis" Nr="39.4.9" Abbr="3 pr. 39.4.9 pp." DocPartId="32c4b5d279be4866b7c334cfaab64ed5" PartId="3c78bc56a25b4e3f9d0757f338ac0612"/>
        <Part Type="papunktis" Nr="39.4.10" Abbr="3 pr. 39.4.10 pp." DocPartId="557638a01bb6463896822854447d41c5" PartId="ab6b2030a4ab48a68a80ba3dd0566bb2"/>
        <Part Type="papunktis" Nr="39.4.11" Abbr="3 pr. 39.4.11 pp." DocPartId="abd9b1d4a1b74a95bff236ea8948e5a0" PartId="e14315c79e5546499f61673345cf4ee6"/>
        <Part Type="papunktis" Nr="39.4.12" Abbr="3 pr. 39.4.12 pp." DocPartId="755671a5cf5d45f7a8f677f239f4b014" PartId="be341d1e9f9b4a8db1d810d0e752b9ff"/>
        <Part Type="papunktis" Nr="39.4.13" Abbr="3 pr. 39.4.13 pp." DocPartId="f34840c36f79446481dacfc41a4127ab" PartId="c99d3e6ad117407ab66a57cd22dad749"/>
        <Part Type="papunktis" Nr="39.4.14" Abbr="3 pr. 39.4.14 pp." DocPartId="836f841ad3264df0b59bb34d17112d4d" PartId="912b60fe2d2243a582c1b539cb20f2e4"/>
        <Part Type="papunktis" Nr="39.4.15" Abbr="3 pr. 39.4.15 pp." DocPartId="3daed23c390b4dacab9f227c19f69675" PartId="6e2294fbef20453c9b4a9b518f0a6708"/>
        <Part Type="papunktis" Nr="39.4.16" Abbr="3 pr. 39.4.16 pp." DocPartId="f0e6b813dbeb4b2fb8a1e3ca31dca26c" PartId="2aa45400afaa4cea821cddcfd083e19c">
          <Part Type="papunktis" Nr="39.4.16.1" Abbr="3 pr. 39.4.16.1 pp." DocPartId="8c1be9bf246e43e68ce0463284ce9d16" PartId="af8a5a54039e46b9bcfc9fc26b81a772"/>
        </Part>
        <Part Type="papunktis" Nr="39.4.17" Abbr="3 pr. 39.4.17 pp." DocPartId="38e910d2f92147359c960e97bf0a7dab" PartId="e7a861f326024523b4c87b0fcb85acfd">
          <Part Type="papunktis" Nr="39.4.17.1" Abbr="3 pr. 39.4.17.1 pp." DocPartId="0b0fcb7b54914dedb043c8c4b3ca8c81" PartId="604b3b4b44da4e9784cd4904e4548b24"/>
        </Part>
        <Part Type="papunktis" Nr="39.4.18" Abbr="3 pr. 39.4.18 pp." DocPartId="49561c5bbaee4483a614bb58eb175424" PartId="682054df00d74375bba6b95c36e4d552"/>
      </Part>
      <Part Type="papunktis" Nr="39.5" Abbr="3 pr. 39.5 pp." DocPartId="629eacdd808b4fe3b25a794a4d46bafc" PartId="872374a1fb87454296a2b8fd52366d5d">
        <Part Type="papunktis" Nr="39.5.1" Abbr="3 pr. 39.5.1 pp." DocPartId="7126957437ab45159579f5e78e976ee3" PartId="69f8e88f09c44b5caeef357aaa195449"/>
        <Part Type="papunktis" Nr="39.5.2" Abbr="3 pr. 39.5.2 pp." DocPartId="5351438ac62446c2a2ba0fe3b43dfc7a" PartId="f7a2b766b2b64868b12b2eceebfdc313"/>
        <Part Type="papunktis" Nr="39.5.3" Abbr="3 pr. 39.5.3 pp." DocPartId="63bb764d49bf4f37975b05a3c9b1d236" PartId="d4ca141d6251439c908ea649ff9e7e21"/>
        <Part Type="papunktis" Nr="39.5.4" Abbr="3 pr. 39.5.4 pp." DocPartId="83ec25c7a71d416ca26f920680063d36" PartId="bc30d773bdba42dd8dd70b1a35693a07"/>
      </Part>
    </Part>
    <Part Type="punktas" Nr="40" Abbr="3 pr. 40 p." DocPartId="d05d72dc25384af8afed811f636bb10f" PartId="336206c94eb145e3b17467ae6dcf7f38">
      <Part Type="papunktis" Nr="40.1" Abbr="3 pr. 40.1 pp." DocPartId="4291646fec7542fca710a45c23b08ca0" PartId="99b40742c84e494cb2eb5a87831abf56"/>
      <Part Type="papunktis" Nr="40.2" Abbr="3 pr. 40.2 pp." DocPartId="1f647d6b410b4b8d9f6a94b077343c6a" PartId="fb9d39f451364cb29e03f8d7a99f1b84">
        <Part Type="papunktis" Nr="40.2.1" Abbr="3 pr. 40.2.1 pp." DocPartId="f8a1ecebecb4438eacdcf3a255f1672d" PartId="b765aad955494198b66fc2f1f63ae973">
          <Part Type="papunktis" Nr="40.2.1.1" Abbr="3 pr. 40.2.1.1 pp." DocPartId="2b8368d56e2447b5be17a987525e4817" PartId="d94042d46db44ab484e9d120d6bec1a4"/>
          <Part Type="papunktis" Nr="40.2.1.2" Abbr="3 pr. 40.2.1.2 pp." DocPartId="ce88142d031349269bbfcbac38b42017" PartId="872b6e0ab05542e5a1f68180a02963da">
            <Part Type="papunktis" Nr="40.2.1.2.1" Abbr="3 pr. 40.2.1.2.1 pp." DocPartId="8935d68b14864de996dee8284acb5f34" PartId="826dd1a8d44647a088897693204cf365"/>
          </Part>
        </Part>
        <Part Type="papunktis" Nr="40.2.2" Abbr="3 pr. 40.2.2 pp." DocPartId="57a8655bac154f20b7b4633b622dfe78" PartId="c9349eb3d6bc47bd889080bd8e7be8fe">
          <Part Type="papunktis" Nr="40.2.2.1" Abbr="3 pr. 40.2.2.1 pp." DocPartId="27d1cc7871c6411d9bfb12fd8644fb0f" PartId="c246712d6e9b4052ad16af2bc7544d8d"/>
          <Part Type="papunktis" Nr="40.2.2.2" Abbr="3 pr. 40.2.2.2 pp." DocPartId="527f1bbd16df4c8bad330134f0a718c1" PartId="3905c04667f94b7485ca53c38361c8b8"/>
          <Part Type="papunktis" Nr="40.2.2.3" Abbr="3 pr. 40.2.2.3 pp." DocPartId="c5aed8a3cf6a4ce6b0b86cd03ea0df34" PartId="cc22f8105cb6445da5d66632c2c1816e">
            <Part Type="papunktis" Nr="40.2.2.3.1" Abbr="3 pr. 40.2.2.3.1 pp." DocPartId="d14d227c37654909aa8852d2988b96d6" PartId="c1b26f556a36461db4760017e3744975"/>
          </Part>
          <Part Type="papunktis" Nr="40.2.2.4" Abbr="3 pr. 40.2.2.4 pp." DocPartId="b0d557343c09465983e85259e1989932" PartId="8640e38ce6d24496a81667bca4f805b7"/>
          <Part Type="papunktis" Nr="40.2.2.5" Abbr="3 pr. 40.2.2.5 pp." DocPartId="873a10f436594f54bfc2ac1c087bc6fa" PartId="7bcfbfaaff0247c39d410cd8c4ceb464"/>
          <Part Type="papunktis" Nr="40.2.2.6" Abbr="3 pr. 40.2.2.6 pp." DocPartId="095ad9b064fc4edcb23fb03f5d877a14" PartId="7088a8fec3b94727a865643fdb1bb73f">
            <Part Type="papunktis" Nr="40.2.2.6.1" Abbr="3 pr. 40.2.2.6.1 pp." DocPartId="ef7f10bc76dc4f0296eca127cd4488fb" PartId="03c98b1011ca4b0a935e699c47fc5c0b"/>
          </Part>
          <Part Type="papunktis" Nr="40.2.2.7" Abbr="3 pr. 40.2.2.7 pp." DocPartId="e07603bf8e7849f7865ff1bce94ce8b1" PartId="f4a75af078474f59bdbc9fb3463dd2e1"/>
          <Part Type="papunktis" Nr="40.2.2.8" Abbr="3 pr. 40.2.2.8 pp." DocPartId="286cccf770014f38b02a6036585fd0bb" PartId="62a4953d9bae4c0ab6044a1edbd4f2b9"/>
          <Part Type="papunktis" Nr="40.2.2.9" Abbr="3 pr. 40.2.2.9 pp." DocPartId="b20f3c77565444ad903f3bd841830bcb" PartId="480feace147442dbbb29deeab49f37da"/>
          <Part Type="papunktis" Nr="40.2.2.10" Abbr="3 pr. 40.2.2.10 pp." DocPartId="1b522ebf8dc348ab83a5c5c495a78b00" PartId="c0eee6fa6a0849bba85133e5d18516b0"/>
          <Part Type="papunktis" Nr="40.2.2.11" Abbr="3 pr. 40.2.2.11 pp." DocPartId="7eba81910a514df3907a8565b822d143" PartId="e2415a8a759740eba9b2876561daa43e"/>
          <Part Type="papunktis" Nr="40.2.2.12" Abbr="3 pr. 40.2.2.12 pp." DocPartId="aae5752bbd6741e8b61e3bb3ee96227c" PartId="b64cce79e9ae4ce180d50a24ce4287ec"/>
          <Part Type="papunktis" Nr="40.2.2.13" Abbr="3 pr. 40.2.2.13 pp." DocPartId="40bed8998995434a9e4f4d44153410a9" PartId="9f81abcd3be7470795d89a0d3008021f"/>
          <Part Type="papunktis" Nr="40.2.2.14" Abbr="3 pr. 40.2.2.14 pp." DocPartId="7aa3891f8f9f4dc3926b11ed9a2593ba" PartId="9f002595a4d846e69c8a71b84ad154c4"/>
          <Part Type="papunktis" Nr="40.2.2.15" Abbr="3 pr. 40.2.2.15 pp." DocPartId="1ad49c815406459082c748d4489c22cd" PartId="99baf05204ec4da5bb9a172a826761ab"/>
          <Part Type="papunktis" Nr="40.2.2.16" Abbr="3 pr. 40.2.2.16 pp." DocPartId="19043ffa021e4c3791de1e53b811bcdd" PartId="941baa2e2c854b8086607de56fccfb1d"/>
          <Part Type="papunktis" Nr="40.2.2.17" Abbr="3 pr. 40.2.2.17 pp." DocPartId="1ee39b8c93944526947e970eaf19ce96" PartId="43e0ffd0da2c409a8ad34b6ba0e7fa47">
            <Part Type="papunktis" Nr="40.2.2.17.1" Abbr="3 pr. 40.2.2.17.1 pp." DocPartId="1b3409f3fcb64aabae3cdcaa7f87a845" PartId="4256b132ad4b44888344ec9029f4ca09"/>
            <Part Type="papunktis" Nr="40.2.2.17.2" Abbr="3 pr. 40.2.2.17.2 pp." DocPartId="d0a100d30f094f84a780340c5b7d0bc4" PartId="5c847bd0d6f945299031429f1111bf15"/>
          </Part>
          <Part Type="papunktis" Nr="40.2.2.18" Abbr="3 pr. 40.2.2.18 pp." DocPartId="97f3bf1ac86d4eca947261f825eaa8a5" PartId="ff82cb15d25c4a14aaf2277a37280ff4">
            <Part Type="papunktis" Nr="40.2.2.18.1" Abbr="3 pr. 40.2.2.18.1 pp." DocPartId="d973abda82734a64be4c4a4bee18ca9e" PartId="e7785213afd14b40a6ea313b939469f2"/>
            <Part Type="papunktis" Nr="40.2.2.18.2" Abbr="3 pr. 40.2.2.18.2 pp." DocPartId="129f1770094a45799ccdcbebea78ad8b" PartId="c5f53ed9863844b69b2d896a6306fa71"/>
            <Part Type="papunktis" Nr="40.2.2.18.3" Abbr="3 pr. 40.2.2.18.3 pp." DocPartId="36b68d7e368d495dbe62ce38f03eabfd" PartId="5612b569dae8477b8ebb81a1113e4ab6"/>
            <Part Type="papunktis" Nr="40.2.2.18.4" Abbr="3 pr. 40.2.2.18.4 pp." DocPartId="e503b2bee8c54d1aa7dcfc8e222a5115" PartId="6c29e18a00e74e0b9eb176563d833ed0"/>
            <Part Type="papunktis" Nr="40.2.2.18.5" Abbr="3 pr. 40.2.2.18.5 pp." DocPartId="7e60ed8b831043b1872542b977fed4b4" PartId="0b004170cea742289a8dcd019335cd33"/>
          </Part>
          <Part Type="papunktis" Nr="40.2.2.19" Abbr="3 pr. 40.2.2.19 pp." DocPartId="e336561fa71f4cfab3625cec22cf6916" PartId="a74b3fe98b5b45c09546deaeb926f7c2">
            <Part Type="papunktis" Nr="40.2.2.19.1" Abbr="3 pr. 40.2.2.19.1 pp." DocPartId="7292d697ab5d4cbe919093cfd5379ce5" PartId="7e1483f2d0104f5494a47c22e17e6be8"/>
            <Part Type="papunktis" Nr="40.2.2.19.2" Abbr="3 pr. 40.2.2.19.2 pp." DocPartId="a5a3ed5d38f1475fb5a6ad0f3c6386f5" PartId="01dab13363884225b4a48d3e11042307"/>
            <Part Type="papunktis" Nr="40.2.2.19.3" Abbr="3 pr. 40.2.2.19.3 pp." DocPartId="df9d5c532d7b438692ba33e0abe029de" PartId="f247ad040df0444c8400f7589e5dcf0d"/>
            <Part Type="papunktis" Nr="40.2.2.19.4" Abbr="3 pr. 40.2.2.19.4 pp." DocPartId="df1d4712dc6e4d098ea124030f317199" PartId="cbf98f2a741c4491861401d391ea4f8c"/>
            <Part Type="papunktis" Nr="40.2.2.19.5" Abbr="3 pr. 40.2.2.19.5 pp." DocPartId="9f21a67127f8430ca9952a1cb9783850" PartId="b797029dc1fb416393a2c496b8eab9e5"/>
          </Part>
          <Part Type="papunktis" Nr="40.2.2.20" Abbr="3 pr. 40.2.2.20 pp." DocPartId="c7039ff1983d466b80759f8824be1cc5" PartId="2b345c3b58e14ee488eb18342e22eab0">
            <Part Type="papunktis" Nr="40.2.2.20.1" Abbr="3 pr. 40.2.2.20.1 pp." DocPartId="d0a41c3dbce14359aedbf8e7921ec968" PartId="9c6abcec85344816b8dc6e58299b7596"/>
            <Part Type="papunktis" Nr="40.2.2.20.2" Abbr="3 pr. 40.2.2.20.2 pp." DocPartId="9e6f4e932d8b408eb12be51cfad7f2ff" PartId="fd5e991941bf438395dffc97985ab804"/>
            <Part Type="papunktis" Nr="40.2.2.20.3" Abbr="3 pr. 40.2.2.20.3 pp." DocPartId="622acde696e747c78073692050e48431" PartId="2ba8a58284aa4e5997a4b302918434ee"/>
            <Part Type="papunktis" Nr="40.2.2.20.4" Abbr="3 pr. 40.2.2.20.4 pp." DocPartId="053c223df06347258217213ff795f0b3" PartId="853d160902cc4071b7dc0ab340bcdd3c"/>
            <Part Type="papunktis" Nr="40.2.2.20.5" Abbr="3 pr. 40.2.2.20.5 pp." DocPartId="4644c8f1e5d2496fa32bedf6144ad204" PartId="07edaa853db24124b547bca9e9ee8d12"/>
          </Part>
        </Part>
        <Part Type="papunktis" Nr="40.2.3" Abbr="3 pr. 40.2.3 pp." DocPartId="ba239fd9d5d44248be21babd9f1d0bda" PartId="5f1e31ffd4094d1b8cd1f50740df12f8">
          <Part Type="papunktis" Nr="40.2.3.1" Abbr="3 pr. 40.2.3.1 pp." DocPartId="9fdc7235740c4c18897c2fdf1f8908f3" PartId="df77490afb7d4f07a2eb0dc6416573a0"/>
        </Part>
        <Part Type="papunktis" Nr="40.2.4" Abbr="3 pr. 40.2.4 pp." DocPartId="c4e34f8ae1dd484083812810bf1c21d7" PartId="f4126c5b842149babe8252a0f79da656">
          <Part Type="papunktis" Nr="40.2.4.1" Abbr="3 pr. 40.2.4.1 pp." DocPartId="9f4e57fa46e6445687e184e9ee195c3c" PartId="74877123bb664e46a880e3503fc37142"/>
          <Part Type="papunktis" Nr="40.2.4.2" Abbr="3 pr. 40.2.4.2 pp." DocPartId="dea6ca8c50bb49c0a8e5ed5c87576d0f" PartId="c036c7f760744babb6fa2a9d277392db"/>
          <Part Type="papunktis" Nr="40.2.4.3" Abbr="3 pr. 40.2.4.3 pp." DocPartId="695e6b27ce4f4d9c8a8c5546ebdd6f83" PartId="7e0f4ef1287a453b9d9873c7a1ec3eee"/>
          <Part Type="papunktis" Nr="40.2.4.4" Abbr="3 pr. 40.2.4.4 pp." DocPartId="48a2a30e207f48e19c2f29c717400317" PartId="cd263e5b3c4746df8471c8f53d8f2461"/>
          <Part Type="papunktis" Nr="40.2.4.5" Abbr="3 pr. 40.2.4.5 pp." DocPartId="a48275521b9344a3a43c447c92d3e24f" PartId="a86dc46ca3a94f8e8641f560f25e34a0"/>
          <Part Type="papunktis" Nr="40.2.4.6" Abbr="3 pr. 40.2.4.6 pp." DocPartId="2c57077437284154852827f461d6e699" PartId="5842bb2c2a8e456dadada4facaa3d707"/>
        </Part>
      </Part>
    </Part>
    <Part Type="punktas" Nr="41" Abbr="3 pr. 41 p." DocPartId="4521571272424a38a4f48c1c054c07a0" PartId="45556a283015491591d12b73b1ab3309">
      <Part Type="papunktis" Nr="41.1" Abbr="3 pr. 41.1 pp." DocPartId="73b75740d1c9445881511db5d9e11531" PartId="8b9991509e1a448b97510618f311af98"/>
      <Part Type="papunktis" Nr="41.2" Abbr="3 pr. 41.2 pp." DocPartId="35333df768ec421980c21f598ffac0ad" PartId="666d6636dc1344b69d9f24c8009199b1">
        <Part Type="papunktis" Nr="41.2.1" Abbr="3 pr. 41.2.1 pp." DocPartId="3418194cdf1a44e0a858df494f85f710" PartId="b474a44f62d240efb60fb174cb7be908"/>
        <Part Type="papunktis" Nr="41.2.2" Abbr="3 pr. 41.2.2 pp." DocPartId="f48d7eda63a94b70b0a5202636ab5650" PartId="f8f3eed5f9dc4c039d9eb257501728d1"/>
        <Part Type="papunktis" Nr="41.2.3" Abbr="3 pr. 41.2.3 pp." DocPartId="0ca70426b02243a4884703447e7ab6dd" PartId="9fbb92dc94fb44dda63d22109960a7a0"/>
        <Part Type="papunktis" Nr="41.2.4" Abbr="3 pr. 41.2.4 pp." DocPartId="be773af191b54132b847542776353dd8" PartId="9d423eb444c340feb319d08d68ec232b"/>
        <Part Type="papunktis" Nr="41.2.5" Abbr="3 pr. 41.2.5 pp." DocPartId="88d23ef51c3a43439632991c84568faa" PartId="daf62aee54be4b27a1a8362cce7f99b4"/>
        <Part Type="papunktis" Nr="41.2.6" Abbr="3 pr. 41.2.6 pp." DocPartId="ae0bea2ad2a54dc799737617f1d97ab1" PartId="508f161a643941029b0e87b9e8b2e4d0"/>
        <Part Type="papunktis" Nr="41.2.7" Abbr="3 pr. 41.2.7 pp." DocPartId="f2b02894257d492ea0c8d9936b5a9aa3" PartId="5c303e8789274d61866d3af208bc867c"/>
        <Part Type="papunktis" Nr="41.2.8" Abbr="3 pr. 41.2.8 pp." DocPartId="25af1dd86253446192fa48e2bd952785" PartId="10754bcc9eb74928aeedb28c91327b02"/>
        <Part Type="papunktis" Nr="41.2.9" Abbr="3 pr. 41.2.9 pp." DocPartId="a938d29dc2de42cb8ed6f2f1c7c43a00" PartId="7edb8b905153424eabdc8192465d0705"/>
      </Part>
      <Part Type="papunktis" Nr="41.3" Abbr="3 pr. 41.3 pp." DocPartId="170271597092418298ad9d8659ad0b41" PartId="4e5d71b75e6341dc82c0143f1864d350">
        <Part Type="papunktis" Nr="41.3.1" Abbr="3 pr. 41.3.1 pp." DocPartId="e5ca37b7f84d49d1a840c8303e13edd1" PartId="84cbc97c11f14d67937e3abf3f0bfa71"/>
      </Part>
    </Part>
    <Part Type="punktas" Nr="42" Abbr="3 pr. 42 p." DocPartId="5dd735e8eb4441f19e1675c3c60b1bfe" PartId="194e3bb4908b4a6c95aed17d70f56e45">
      <Part Type="papunktis" Nr="42.1" Abbr="3 pr. 42.1 pp." DocPartId="e18416d191d74f21a916cea3c48ed5f4" PartId="5025014534d44306ad9856a912d1692a"/>
      <Part Type="papunktis" Nr="42.2" Abbr="3 pr. 42.2 pp." DocPartId="79e846d2d8254d78a302f29cba8ac5b1" PartId="ee9ba1c8c6a04099829e1cefebe4e0da">
        <Part Type="papunktis" Nr="42.2.1" Abbr="3 pr. 42.2.1 pp." DocPartId="cdcf7afa243748f89b437876ae552e78" PartId="af567351b6e5455cbeb04f13e6928e0a"/>
        <Part Type="papunktis" Nr="42.2.2" Abbr="3 pr. 42.2.2 pp." DocPartId="aa9ef0d52a2d411aa0c4a12924edc9cf" PartId="e818c66658a84b9ba0b1b6cf0e9e5345"/>
        <Part Type="papunktis" Nr="42.2.3" Abbr="3 pr. 42.2.3 pp." DocPartId="ad9d4635d8db417da6e05ed9c07bcac7" PartId="e1b5e5ebbb8c436393dd3b4c87836d24"/>
        <Part Type="papunktis" Nr="42.2.4" Abbr="3 pr. 42.2.4 pp." DocPartId="2bdae7dcd52b41b3b14ce49f5a9a3108" PartId="11133105d27641ae85be937a4d659142">
          <Part Type="papunktis" Nr="42.2.4.1" Abbr="3 pr. 42.2.4.1 pp." DocPartId="00370ad4cd5c4e14846b65055a501f39" PartId="4686cd51156d44078b033473ede2e59d">
            <Part Type="papunktis" Nr="42.2.4.1.1" Abbr="3 pr. 42.2.4.1.1 pp." DocPartId="00e7080734a74d8d9865db8e55a84d41" PartId="0b5c964949d341f6b57d5acf92ad2939"/>
          </Part>
          <Part Type="papunktis" Nr="42.2.4.2" Abbr="3 pr. 42.2.4.2 pp." DocPartId="f98ec8f0f37c4bf0af11b194f4e79a7c" PartId="629d8980e98646b6a331cd62a1daf9fb">
            <Part Type="papunktis" Nr="42.2.4.2.1" Abbr="3 pr. 42.2.4.2.1 pp." DocPartId="1796bc9a6e2f4493a21b3db45e85f493" PartId="d8e00ea55c104d41a41a85fb95554193"/>
          </Part>
          <Part Type="papunktis" Nr="42.2.4.3" Abbr="3 pr. 42.2.4.3 pp." DocPartId="03b0e0fb22d74519b015d198c83ef14e" PartId="576c48277e504d4c89b7c8214178e9a4">
            <Part Type="papunktis" Nr="42.2.4.3.1" Abbr="3 pr. 42.2.4.3.1 pp." DocPartId="371a0d37d04748ff8d484c2733d5f217" PartId="58e81ef4794d49749aa50c9fc456a52c"/>
          </Part>
          <Part Type="papunktis" Nr="42.2.4.4" Abbr="3 pr. 42.2.4.4 pp." DocPartId="b51390312e954f35984e170f2d4b5663" PartId="36e0779947aa4da0a729f7d62f361bb8">
            <Part Type="papunktis" Nr="42.2.4.4.1" Abbr="3 pr. 42.2.4.4.1 pp." DocPartId="e00a17bdeeaf4445a1de09bdc40b4dae" PartId="0124c18d3a354f249407632451853cce"/>
          </Part>
          <Part Type="papunktis" Nr="42.2.4.5" Abbr="3 pr. 42.2.4.5 pp." DocPartId="b00440ad5b424934927c7b53937e38a6" PartId="71d06cb85b2647f7862c63c6ed9af43a">
            <Part Type="papunktis" Nr="42.2.4.5.1" Abbr="3 pr. 42.2.4.5.1 pp." DocPartId="a79507727e9f4bd59165d7db512aadcf" PartId="bfa1eba97da84f29abb04f909aa95a4f"/>
          </Part>
          <Part Type="papunktis" Nr="42.2.4.6" Abbr="3 pr. 42.2.4.6 pp." DocPartId="dbb22fff952640bdb42feafcb76bc7e2" PartId="1680c8aba1e14b68b01fb107349d7dc7">
            <Part Type="papunktis" Nr="42.2.4.6.1" Abbr="3 pr. 42.2.4.6.1 pp." DocPartId="3b92ee7f50f84ffebf9e055d2b7a1f9e" PartId="8b115bf678f44c60970fb9b5480916a1"/>
          </Part>
          <Part Type="papunktis" Nr="42.2.4.7" Abbr="3 pr. 42.2.4.7 pp." DocPartId="067fc12beb124b6f979a67fcc823397e" PartId="8a7fecbb5d7e494d82a2dfe7ba8666e5">
            <Part Type="papunktis" Nr="42.2.4.7.1" Abbr="3 pr. 42.2.4.7.1 pp." DocPartId="84423555f21f49338605d73c0e939292" PartId="cee05a28d3fd4c8489c2e710492aacfe"/>
          </Part>
          <Part Type="papunktis" Nr="42.2.4.8" Abbr="3 pr. 42.2.4.8 pp." DocPartId="05a739d9e3144181b30eb99a34fb5b10" PartId="a915da7a19944f65bf65dc0034ae15e3">
            <Part Type="papunktis" Nr="42.2.4.8.1" Abbr="3 pr. 42.2.4.8.1 pp." DocPartId="85088a41dc0f4c90a61281e206aea5e1" PartId="9bf8f72f8a954e3997946f91d76c609c"/>
          </Part>
          <Part Type="papunktis" Nr="42.2.4.9" Abbr="3 pr. 42.2.4.9 pp." DocPartId="46b6f3c422ba46c6901d6b3ff635e12b" PartId="8145efcc8cae4f108f496b829f1d8553">
            <Part Type="papunktis" Nr="42.2.4.9.1" Abbr="3 pr. 42.2.4.9.1 pp." DocPartId="3c64c1a0d4224a5992b07dc290c29fea" PartId="fb18b4e902f249c5bcdc332c92243c8c"/>
          </Part>
          <Part Type="papunktis" Nr="42.2.4.10" Abbr="3 pr. 42.2.4.10 pp." DocPartId="836ae0f9c8a34cad845c527ded99f8de" PartId="a787fa2335fc4b65a2182691b1814679">
            <Part Type="papunktis" Nr="42.2.4.10.1" Abbr="3 pr. 42.2.4.10.1 pp." DocPartId="67f60874a2e04f50b4c228243f140e55" PartId="9ffb4ac403c346708fa5f04880c6393a"/>
          </Part>
          <Part Type="papunktis" Nr="42.2.4.11" Abbr="3 pr. 42.2.4.11 pp." DocPartId="d648a9cef4334818bdbeef00551701bd" PartId="013edc6dc2a04aaf9b37f7a9430186cf">
            <Part Type="papunktis" Nr="42.2.4.11.1" Abbr="3 pr. 42.2.4.11.1 pp." DocPartId="290c05b19a9243b3900dc2b4d498a730" PartId="ccd7515124764c489a652f99d571ae68"/>
          </Part>
          <Part Type="papunktis" Nr="42.2.4.12" Abbr="3 pr. 42.2.4.12 pp." DocPartId="ee5cd2086c724ca1a8e4e48c7fdc7005" PartId="a7df9cce8f984d2db79b7f426738ed03">
            <Part Type="papunktis" Nr="42.2.4.12.1" Abbr="3 pr. 42.2.4.12.1 pp." DocPartId="6ea40d76fe4a4aefb5dfd39e449cee0e" PartId="2a073b9b38074cd9bfc3b9c176f71b30"/>
          </Part>
          <Part Type="papunktis" Nr="42.2.4.13" Abbr="3 pr. 42.2.4.13 pp." DocPartId="a32a284222d3486daa300f43cd1ad536" PartId="1bf7d43cd1014cb7a65e8470ebdbfe22">
            <Part Type="papunktis" Nr="42.2.4.13.1" Abbr="3 pr. 42.2.4.13.1 pp." DocPartId="7e4e4164d86f4e27b4c95de5d1598baa" PartId="b07ab57b561e4bd689cb52b748002eff"/>
          </Part>
          <Part Type="papunktis" Nr="42.2.4.14" Abbr="3 pr. 42.2.4.14 pp." DocPartId="0d7e6e2611534d1ca45dc03a66e200b8" PartId="dccbd653d79740bd9af75093146abee9">
            <Part Type="papunktis" Nr="42.2.4.14.1" Abbr="3 pr. 42.2.4.14.1 pp." DocPartId="f3dcf743478248b1b64d5473bca894a2" PartId="a1f9c4650fb940138ad65218623c05b5"/>
          </Part>
          <Part Type="papunktis" Nr="42.2.4.15" Abbr="3 pr. 42.2.4.15 pp." DocPartId="7654b6341e6e4adaaa624651d68281ef" PartId="fd92112e94884acf8cf3adccfa280d8d">
            <Part Type="papunktis" Nr="42.2.4.15.1" Abbr="3 pr. 42.2.4.15.1 pp." DocPartId="d648faed7bf34981b32cb78bab0b82a8" PartId="aa239d6ca85b4cbd9602619ed87f325d"/>
          </Part>
          <Part Type="papunktis" Nr="42.2.4.16" Abbr="3 pr. 42.2.4.16 pp." DocPartId="37b4ea24e40a48d2a9fd72fb7239b875" PartId="60d7b5536c9143d8a630c99f49724055">
            <Part Type="papunktis" Nr="42.2.4.16.1" Abbr="3 pr. 42.2.4.16.1 pp." DocPartId="7aefb5c058e04318b95bed3bbf117b4e" PartId="70d8a6008cc54583aecf396b779b88ee"/>
          </Part>
          <Part Type="papunktis" Nr="42.2.4.17" Abbr="3 pr. 42.2.4.17 pp." DocPartId="27bf55b9d8e64975995d3420bdd47c40" PartId="842dc306cddb4253a079e3bcb448c875">
            <Part Type="papunktis" Nr="42.2.4.17.1" Abbr="3 pr. 42.2.4.17.1 pp." DocPartId="9ccfd612f9634796ac78a3b8d1f4eee0" PartId="44ed555802cd48378bec6c7372ae5e17"/>
          </Part>
          <Part Type="papunktis" Nr="42.2.4.18" Abbr="3 pr. 42.2.4.18 pp." DocPartId="142989bf78e243d1b98a4c67e1417e14" PartId="488bb01cdd114da4bc03ff66dd2c6819">
            <Part Type="papunktis" Nr="42.2.4.18.1" Abbr="3 pr. 42.2.4.18.1 pp." DocPartId="6f51dea12dd041c8897d1a8f3bc12814" PartId="1e7edd43f22e4be380b72d65931c9474"/>
          </Part>
          <Part Type="papunktis" Nr="42.2.4.19" Abbr="3 pr. 42.2.4.19 pp." DocPartId="c46de9acc4164740a5a4d35c71afc82a" PartId="ba7753452e4d48d8a0bad19c1bebac77">
            <Part Type="papunktis" Nr="42.2.4.19.1" Abbr="3 pr. 42.2.4.19.1 pp." DocPartId="d2030f2fca844b6594de98687d4a4737" PartId="f47d7671825e412eba51e13effb2b2f2"/>
          </Part>
        </Part>
        <Part Type="papunktis" Nr="42.2.5" Abbr="3 pr. 42.2.5 pp." DocPartId="4bc09568e24b408a83f9ac4b3475117e" PartId="ab561595e6f1409588e91d4124c68464"/>
        <Part Type="papunktis" Nr="42.2.6" Abbr="3 pr. 42.2.6 pp." DocPartId="0281af0c74c44d0b937598684f89c34c" PartId="3878393c664349c7bf3f2cd340f38038"/>
        <Part Type="papunktis" Nr="42.2.7" Abbr="3 pr. 42.2.7 pp." DocPartId="46ba64dcedd34e84af3089d4aee55e98" PartId="e98a5b4d3f764651b48dfeec575420c0">
          <Part Type="papunktis" Nr="42.2.7.1" Abbr="3 pr. 42.2.7.1 pp." DocPartId="b1521d26386c474c96785f06215b9c96" PartId="046056cd7a834b78b1797b4cfca8e5d6"/>
          <Part Type="papunktis" Nr="42.2.7.2" Abbr="3 pr. 42.2.7.2 pp." DocPartId="f3d7de5f95a7470abb05b729c9058326" PartId="75aff9c96a2349c4a0132fd70bc453a4"/>
        </Part>
        <Part Type="papunktis" Nr="42.2.8" Abbr="3 pr. 42.2.8 pp." DocPartId="3bb9bef405fb4539bf9d8d10914318ba" PartId="e22ad6ea05e9432c926c8b13f921e668">
          <Part Type="papunktis" Nr="42.2.8.1" Abbr="3 pr. 42.2.8.1 pp." DocPartId="f01778d8d3104963b59dc7fe2dacd966" PartId="0e9c74ab01ff475b96868cf5e4a5c384"/>
          <Part Type="papunktis" Nr="42.2.8.2" Abbr="3 pr. 42.2.8.2 pp." DocPartId="b13bdc8cdd90475087448ad269b4488c" PartId="d2c6f0fa5f6146c199f10880f0a6e077"/>
          <Part Type="papunktis" Nr="42.2.8.3" Abbr="3 pr. 42.2.8.3 pp." DocPartId="d582ea28b160443d8d4ef60556d7e27f" PartId="f52659390da44e479e9e7ed84e83f7f3">
            <Part Type="papunktis" Nr="42.2.8.3.1" Abbr="3 pr. 42.2.8.3.1 pp." DocPartId="c2aae85d2fd84b8d8dae01458e23103f" PartId="a88ca5fb745e48d9bed5f80cd163a156"/>
          </Part>
          <Part Type="papunktis" Nr="42.2.8.4" Abbr="3 pr. 42.2.8.4 pp." DocPartId="c5d9b50202a64018954df701d4a563de" PartId="775f6c1b6d534f1c9792c921835b4d94"/>
        </Part>
      </Part>
    </Part>
    <Part Type="punktas" Nr="43" Abbr="3 pr. 43 p." DocPartId="b4118392aede481291b3ec28c194d7c3" PartId="16ff74c77e39458cb50c519409cbae9b">
      <Part Type="papunktis" Nr="43.1" Abbr="3 pr. 43.1 pp." DocPartId="6a3ec66c7be145d0a432668683491b45" PartId="4b7c093f1eed42c49c68e4ddf23d4bae"/>
      <Part Type="papunktis" Nr="43.2" Abbr="3 pr. 43.2 pp." DocPartId="9d40e4a7e0c443df8509edfeef063bdc" PartId="701b46bc3edb499b85c368337c817007">
        <Part Type="papunktis" Nr="43.2.1" Abbr="3 pr. 43.2.1 pp." DocPartId="120185f2fcfc40b98e309d217d3f5c7f" PartId="e6151db8c65e46cba993f75c3e593dbe"/>
        <Part Type="papunktis" Nr="43.2.2" Abbr="3 pr. 43.2.2 pp." DocPartId="22d7fa7bd8c24f359ae0e39eb8d63685" PartId="e9c10f6c8e69430d833486cf3befc4d6"/>
      </Part>
      <Part Type="papunktis" Nr="43.3" Abbr="3 pr. 43.3 pp." DocPartId="67c9fc90f4a64639874ff6c01a69685b" PartId="d6c5511a2b064cd89c49e368201d14ef">
        <Part Type="papunktis" Nr="43.3.1" Abbr="3 pr. 43.3.1 pp." DocPartId="fdda8ff55b4a469593f49735e2c235be" PartId="4c95352dd0e44b40bb18205253b6d33e">
          <Part Type="papunktis" Nr="43.3.1.1" Abbr="3 pr. 43.3.1.1 pp." DocPartId="50303facf48c492885ae3a7e2d4600a1" PartId="ee889db4c8b4497d97af249789817d31"/>
        </Part>
        <Part Type="papunktis" Nr="43.3.2" Abbr="3 pr. 43.3.2 pp." DocPartId="d7f02a8f0a5d4a11a1b951b5419ca4ff" PartId="8856620fd49a4a27bddeb14307e5a275">
          <Part Type="papunktis" Nr="43.3.2.1" Abbr="3 pr. 43.3.2.1 pp." DocPartId="4839eb7a96854e0e90079d1f2f3abd78" PartId="aa5e173275934fd68f6aac7a9d8c5dcd"/>
        </Part>
        <Part Type="papunktis" Nr="43.3.3" Abbr="3 pr. 43.3.3 pp." DocPartId="f5272efddf67422bb6cd0a0c68b1b08f" PartId="a413312e592343119f830adcf6fea6b5">
          <Part Type="papunktis" Nr="43.3.3.1" Abbr="3 pr. 43.3.3.1 pp." DocPartId="13727a78990f4e9da366ba6b3069bc9c" PartId="cf3345d6fb89490693e6380612999593"/>
        </Part>
        <Part Type="papunktis" Nr="43.3.4" Abbr="3 pr. 43.3.4 pp." DocPartId="ea15da4601c245dba634267504c77ee5" PartId="ea1959e6bb914a5faef92a624814d834">
          <Part Type="papunktis" Nr="43.3.4.1" Abbr="3 pr. 43.3.4.1 pp." DocPartId="627414aa49234f6b9e7928beb9a69261" PartId="16f87cf6c9ff4221b4829b9289dc45d1"/>
        </Part>
        <Part Type="papunktis" Nr="43.3.5" Abbr="3 pr. 43.3.5 pp." DocPartId="0f49d5a65adf4c8c8d421a07c3121f9a" PartId="58b0d5e08679405ea16ffabf81732435">
          <Part Type="papunktis" Nr="43.3.5.1" Abbr="3 pr. 43.3.5.1 pp." DocPartId="f1e578bfb3324d21bc8723006c692402" PartId="2b96371d905a49a6ba844d40cadcea57"/>
        </Part>
        <Part Type="papunktis" Nr="43.3.6" Abbr="3 pr. 43.3.6 pp." DocPartId="5bb7e6afe2534d29a9be0de72b2747e0" PartId="f4f20d3c0f8a404fa6c5fb5feb91c86f">
          <Part Type="papunktis" Nr="43.3.6.1" Abbr="3 pr. 43.3.6.1 pp." DocPartId="2f03d6244cc64ed1aa7931f242e36347" PartId="3612d21725da468199a1fa2eb8087898"/>
        </Part>
        <Part Type="papunktis" Nr="43.3.7" Abbr="3 pr. 43.3.7 pp." DocPartId="d80a322e39fd4e56a5aff49fb985aec8" PartId="6d0a519aa767441cbdca63013091e0e1">
          <Part Type="papunktis" Nr="43.3.7.1" Abbr="3 pr. 43.3.7.1 pp." DocPartId="618439b7aa374164bbf397aee44e099b" PartId="785ffbe4707a445db2887403b3a2aacc"/>
        </Part>
        <Part Type="papunktis" Nr="43.3.8" Abbr="3 pr. 43.3.8 pp." DocPartId="dcb965a6111a4026a2c5b89935c629b7" PartId="3b3a6ae7ca1f4464a5ad5f85a251e24a">
          <Part Type="papunktis" Nr="43.3.8.1" Abbr="3 pr. 43.3.8.1 pp." DocPartId="2e65d2d7c82f4c0aa2ef56939486e733" PartId="4d39929d88e14dfd8019ca0c5cdb3e33"/>
        </Part>
        <Part Type="papunktis" Nr="43.3.9" Abbr="3 pr. 43.3.9 pp." DocPartId="12e72e65861a466da4072a61b4f73afb" PartId="bc666cdfb24d4a169d963cfa150c38f1">
          <Part Type="papunktis" Nr="43.3.9.1" Abbr="3 pr. 43.3.9.1 pp." DocPartId="43ca2e0ccc864d13816d3cf81304ba30" PartId="6a22d0452237495e8db335ab79721e92"/>
        </Part>
        <Part Type="papunktis" Nr="43.3.10" Abbr="3 pr. 43.3.10 pp." DocPartId="10a18501c8a944a39ce94d2b9549f6d8" PartId="e21d1129ff794dabae322e21cc2cc67c">
          <Part Type="papunktis" Nr="43.3.10.1" Abbr="3 pr. 43.3.10.1 pp." DocPartId="6368b1231c644062bc299ea4cff8d7a0" PartId="422fb6977671433bb0d5d5abe3801723"/>
        </Part>
        <Part Type="papunktis" Nr="43.3.11" Abbr="3 pr. 43.3.11 pp." DocPartId="8144417d47744c098a6e34f67b296842" PartId="7d71b8493e184bcdbe52fa4082d6cb69">
          <Part Type="papunktis" Nr="43.3.11.1" Abbr="3 pr. 43.3.11.1 pp." DocPartId="8a2daa6c25e14adab5d23d9829576015" PartId="e1c95580938a4d88823c332947d4beb9"/>
        </Part>
        <Part Type="papunktis" Nr="43.3.12" Abbr="3 pr. 43.3.12 pp." DocPartId="51bb65d94f6e4b728378d605429b356f" PartId="b4b8fc75350548da9fe640e17c4e6d45">
          <Part Type="papunktis" Nr="43.3.12.1" Abbr="3 pr. 43.3.12.1 pp." DocPartId="f12f3d8811b045ba9826328356401649" PartId="a6f7eed19fd94d6ca385defe81b7fa03"/>
        </Part>
        <Part Type="papunktis" Nr="43.3.13" Abbr="3 pr. 43.3.13 pp." DocPartId="b3bc1d0871634d0d8f08dea9e5a60c71" PartId="77bd03620bde4beba1156e73df6c4197">
          <Part Type="papunktis" Nr="43.3.13.1" Abbr="3 pr. 43.3.13.1 pp." DocPartId="1b4107dd8ed7489dae7db128b6cd9d3b" PartId="f54bedf360f840e389a9b7d32b6aa4b3"/>
        </Part>
        <Part Type="papunktis" Nr="43.3.14" Abbr="3 pr. 43.3.14 pp." DocPartId="484990af670241708e087229dfa04b40" PartId="70753bd37ca74262b320444fc9128ea8">
          <Part Type="papunktis" Nr="43.3.14.1" Abbr="3 pr. 43.3.14.1 pp." DocPartId="78148faf8ea2495397ef0bbf32f8fa4b" PartId="dd3dfb6212494edc930fd9b3749e5e49"/>
        </Part>
        <Part Type="papunktis" Nr="43.3.15" Abbr="3 pr. 43.3.15 pp." DocPartId="da96fdbf200748acbe574b4712a51284" PartId="4439931375c34f64a35f9f087d3d75b3">
          <Part Type="papunktis" Nr="43.3.15.1" Abbr="3 pr. 43.3.15.1 pp." DocPartId="9e120e4f5a8b4c77ba779468171493fe" PartId="c95c3e11d2d849ca9cca262632baf8f3"/>
        </Part>
        <Part Type="papunktis" Nr="43.3.16" Abbr="3 pr. 43.3.16 pp." DocPartId="44af6411229541aa96ad1ddc34008059" PartId="cfa63790ee914f3d81781b54e7043cd1">
          <Part Type="papunktis" Nr="43.3.16.1" Abbr="3 pr. 43.3.16.1 pp." DocPartId="33a562a90f054a689c6ca6b669baee32" PartId="3fa7d5a8dad44494961013f89dfe3019"/>
        </Part>
        <Part Type="papunktis" Nr="43.3.17" Abbr="3 pr. 43.3.17 pp." DocPartId="6610a715288c43b2960e2ef7649c43e9" PartId="ee85854954784c9b8bf4c6236ede3d5f">
          <Part Type="papunktis" Nr="43.3.17.1" Abbr="3 pr. 43.3.17.1 pp." DocPartId="4921cd56e46e45d8883c0df8c7dadf48" PartId="80e2086d21e242968363534ba3cbffb0"/>
        </Part>
        <Part Type="papunktis" Nr="43.3.18" Abbr="3 pr. 43.3.18 pp." DocPartId="509a302be7744d87b93bda0eb6d9eced" PartId="c43bc685595a4f2d935d6858f8c9260b">
          <Part Type="papunktis" Nr="43.3.18.1" Abbr="3 pr. 43.3.18.1 pp." DocPartId="8fe21f7492384e4db9a52c5d66e9357b" PartId="43a39d1ddceb4d36b238fab9d02caa7c"/>
        </Part>
        <Part Type="papunktis" Nr="43.3.19" Abbr="3 pr. 43.3.19 pp." DocPartId="083fe6a3497d4c708dce52d142f998a4" PartId="d484109f606240718f6197ca8c70d017">
          <Part Type="papunktis" Nr="43.3.19.1" Abbr="3 pr. 43.3.19.1 pp." DocPartId="8e26a34e6f274a53b8bdf9ed15a2596e" PartId="d52a52e153024656b2f2973895afb5ba"/>
        </Part>
      </Part>
      <Part Type="papunktis" Nr="43.4" Abbr="3 pr. 43.4 pp." DocPartId="06ef4a2935de4dbea465d309d1adfb38" PartId="dcd23161e48547468b520f73078c3013">
        <Part Type="papunktis" Nr="43.4.1" Abbr="3 pr. 43.4.1 pp." DocPartId="fcdeceadff6e4aae92583098683ed2ab" PartId="ee7293dcf2744d1a8aa918e3c172902a">
          <Part Type="papunktis" Nr="43.4.1.1" Abbr="3 pr. 43.4.1.1 pp." DocPartId="09c2b25d339f43f8aed7ebf5cc6b518e" PartId="973598ed67284daab0074260dbc99239"/>
        </Part>
        <Part Type="papunktis" Nr="43.4.2" Abbr="3 pr. 43.4.2 pp." DocPartId="eeec4d247ad54a33a9c51fd1499ab0dc" PartId="d86a2769b5b7402ea20a91ac75591eca">
          <Part Type="papunktis" Nr="43.4.2.1" Abbr="3 pr. 43.4.2.1 pp." DocPartId="5895de8a7c964e36a483087624490628" PartId="2a8c172230c3400e9dbc3ec5d1e5129a"/>
        </Part>
        <Part Type="papunktis" Nr="43.4.3" Abbr="3 pr. 43.4.3 pp." DocPartId="2b4930fcd5574d279f03149513dac720" PartId="10c3a6ab28304b9ea8024dd304da7196">
          <Part Type="papunktis" Nr="43.4.3.1" Abbr="3 pr. 43.4.3.1 pp." DocPartId="040c0079561a4a16aa80f76cd886e6b2" PartId="29bfea6d72554b8e81c48f6fd0d28615"/>
        </Part>
        <Part Type="papunktis" Nr="43.4.4" Abbr="3 pr. 43.4.4 pp." DocPartId="45398c64efe84f01aef84f52ff9b7bee" PartId="0a99e000d023442893b0b8dcc80ea114"/>
        <Part Type="papunktis" Nr="43.4.5" Abbr="3 pr. 43.4.5 pp." DocPartId="de7156869884480895ac08228748ac4e" PartId="03c0d44a931a4b439eff8b9fcced6d17">
          <Part Type="papunktis" Nr="43.4.5.1" Abbr="3 pr. 43.4.5.1 pp." DocPartId="3bb0b4361c34497b988c9bc83c7b778b" PartId="2da0093e7d9c46e591bb5024c6108936"/>
        </Part>
        <Part Type="papunktis" Nr="43.4.6" Abbr="3 pr. 43.4.6 pp." DocPartId="1af9b8f82e4043b99e2cf253e28209c3" PartId="a3670c742dde439e8ce58962b0d2d897">
          <Part Type="papunktis" Nr="43.4.6.1" Abbr="3 pr. 43.4.6.1 pp." DocPartId="3ea9db8578b249818a1d21fcc3d63213" PartId="e980d9677cbc4b03bf00675dc07ae56c"/>
        </Part>
        <Part Type="papunktis" Nr="43.4.7" Abbr="3 pr. 43.4.7 pp." DocPartId="39cc1c4117974a78a942c6179dda0f2e" PartId="41a89ef5b18141a180f8036dff9bfca5">
          <Part Type="papunktis" Nr="43.4.7.1" Abbr="3 pr. 43.4.7.1 pp." DocPartId="17693ec6142c4feb9addad565b8d794b" PartId="a937f9d38ca446349a39e3f4fdfb34f6">
            <Part Type="papunktis" Nr="43.4.7.1.1" Abbr="3 pr. 43.4.7.1.1 pp." DocPartId="099c1619646a4c68a2101c149a536994" PartId="f0e62c06f3d6464796bb6aa6b978bb41"/>
          </Part>
        </Part>
      </Part>
      <Part Type="papunktis" Nr="43.5" Abbr="3 pr. 43.5 pp." DocPartId="41731d80aede4eba9aa53c44f07886b9" PartId="a6177c33179f42c1826a025a4a91a2bd">
        <Part Type="papunktis" Nr="43.5.1" Abbr="3 pr. 43.5.1 pp." DocPartId="c21f0f6066534b86b3b8bf376ca2072a" PartId="0007685e23944546aa37748b0837b2b1">
          <Part Type="papunktis" Nr="43.5.1.1" Abbr="3 pr. 43.5.1.1 pp." DocPartId="c99f86a44808408d888577e88aa14968" PartId="960c251aef2a41338ef93d3a28eaaa21"/>
        </Part>
        <Part Type="papunktis" Nr="43.5.2" Abbr="3 pr. 43.5.2 pp." DocPartId="c8e44d410f754b608b49aac4b5360c6e" PartId="1014058de5944df69c9c865bbb32ca5c">
          <Part Type="papunktis" Nr="43.5.2.1" Abbr="3 pr. 43.5.2.1 pp." DocPartId="7b90602d27ed4a679e112701694a1cd7" PartId="830861070c0249d4831d37b29c8c52fb"/>
        </Part>
        <Part Type="papunktis" Nr="43.5.3" Abbr="3 pr. 43.5.3 pp." DocPartId="66747d0ce0bb460d8145e12b31d8b6be" PartId="062363664317423ab1c2637eba5ff01e">
          <Part Type="papunktis" Nr="43.5.3.1" Abbr="3 pr. 43.5.3.1 pp." DocPartId="05c3bc0f6b8f4d43a63b7ecdaf4f69da" PartId="a9aa86809ed54ba0934414e778148caf">
            <Part Type="papunktis" Nr="43.5.3.1.1" Abbr="3 pr. 43.5.3.1.1 pp." DocPartId="016ca9c0d6bd4b479a94f9ee8da488b5" PartId="fef49db81f454a579716aa7a06f8a428"/>
          </Part>
          <Part Type="papunktis" Nr="43.5.3.2" Abbr="3 pr. 43.5.3.2 pp." DocPartId="8976ddd106854617a495dddc0d237499" PartId="16a5773214cf47119de6d8c659b2b0d7">
            <Part Type="papunktis" Nr="43.5.3.2.1" Abbr="3 pr. 43.5.3.2.1 pp." DocPartId="423aaf6c5b0b409397d645da71e2e3f1" PartId="0c88e32c5e694c428471769b7c113a71"/>
          </Part>
          <Part Type="papunktis" Nr="43.5.3.3" Abbr="3 pr. 43.5.3.3 pp." DocPartId="7ee6ea646a1143aa85a37b63a8b56ebc" PartId="65f209738c914a3994f0d278a127107a">
            <Part Type="papunktis" Nr="43.5.3.3.1" Abbr="3 pr. 43.5.3.3.1 pp." DocPartId="26951e6ea854416ab0a2f96652c612a3" PartId="289b7d4ec95f42558ffdfae8a4157389"/>
          </Part>
          <Part Type="papunktis" Nr="43.5.3.4" Abbr="3 pr. 43.5.3.4 pp." DocPartId="25a9f3dce38544b6b9cd3fadf8d024b5" PartId="03a903ce328e41e99ed9f47841849429">
            <Part Type="papunktis" Nr="43.5.3.4.1" Abbr="3 pr. 43.5.3.4.1 pp." DocPartId="27cc930aa8fb4674b888d350386d9e42" PartId="f0a082f26c5a4d09b72fdc777feddfa2"/>
          </Part>
        </Part>
        <Part Type="papunktis" Nr="43.5.4" Abbr="3 pr. 43.5.4 pp." DocPartId="bc56716381f347059cf047b89d1b8cf5" PartId="b9e84b6b5d3a4f8dbe0bf0d783b59e2f">
          <Part Type="papunktis" Nr="43.5.4.1" Abbr="3 pr. 43.5.4.1 pp." DocPartId="30097460e5d64065b838582007a5caf4" PartId="534ade4bb27d4036a3cee124635b55e9">
            <Part Type="papunktis" Nr="43.5.4.1.1" Abbr="3 pr. 43.5.4.1.1 pp." DocPartId="937dec9e9f64420fb429d1fb76510ce3" PartId="2aff26575a0140d39b2e8ab1534c2da4"/>
            <Part Type="papunktis" Nr="43.5.4.1.2" Abbr="3 pr. 43.5.4.1.2 pp." DocPartId="107d2179c5d44915989912914b793360" PartId="ca4b5a5395614f1882ecf1d96c5f88e6"/>
            <Part Type="papunktis" Nr="43.5.4.1.3" Abbr="3 pr. 43.5.4.1.3 pp." DocPartId="ef0deb999cba4b13b79a48a1817cdd54" PartId="ba5a0ba5d0fc42a3ba325529c9768a4b"/>
          </Part>
        </Part>
      </Part>
      <Part Type="papunktis" Nr="43.6" Abbr="3 pr. 43.6 pp." DocPartId="d417772bb1bc4882977f2977cac19275" PartId="166cecd4df2940558faee421716888ac">
        <Part Type="papunktis" Nr="43.6.1" Abbr="3 pr. 43.6.1 pp." DocPartId="61503fd1015345df94bdbc6e7bc590fd" PartId="41ee30f9330243c588481c2c43515307"/>
        <Part Type="papunktis" Nr="43.6.2" Abbr="3 pr. 43.6.2 pp." DocPartId="3225330bdd9b441b89852dd97027bd58" PartId="7609ee97eddb42c8a6b8bc33ae0dfd77"/>
        <Part Type="papunktis" Nr="43.6.3" Abbr="3 pr. 43.6.3 pp." DocPartId="0482e33afdac461f8faa39ac15d31eb6" PartId="fcd5172d8f2e4f8c9934712bf42f6c9c"/>
      </Part>
    </Part>
    <Part Type="punktas" Nr="44" Abbr="3 pr. 44 p." DocPartId="d7a29606edd245f8bb35f4a39ad8d400" PartId="865195c922084e2c99b6f81ea637afe6">
      <Part Type="papunktis" Nr="44.1" Abbr="3 pr. 44.1 pp." DocPartId="96937b83561e448f89ef597379367a7d" PartId="1cb369132e01401ca3fc17b32d581367"/>
      <Part Type="papunktis" Nr="44.2" Abbr="3 pr. 44.2 pp." DocPartId="64570a5eb39d487ea852888eb8dff92e" PartId="e88b32590e3c4d2aa67526b047ccac37"/>
      <Part Type="papunktis" Nr="44.3" Abbr="3 pr. 44.3 pp." DocPartId="7b18ecf95157438a902955392b164159" PartId="c8ee13c095464238b3f062c0d8fe3676">
        <Part Type="papunktis" Nr="44.3.1" Abbr="3 pr. 44.3.1 pp." DocPartId="9284e0823ae945ecb5a5da37398b7611" PartId="e3f60a328a994db785b22102cb05f0d9"/>
        <Part Type="papunktis" Nr="44.3.2" Abbr="3 pr. 44.3.2 pp." DocPartId="efc18fb1fc064ea0a305eaef1e212593" PartId="988006dd147b46a5af3139eb085d00c5"/>
        <Part Type="papunktis" Nr="44.3.3" Abbr="3 pr. 44.3.3 pp." DocPartId="c1c7c233503c4cbca85b509a7ed48ecc" PartId="53c8749be9e947e598fe43a25fb22f02"/>
        <Part Type="papunktis" Nr="44.3.4" Abbr="3 pr. 44.3.4 pp." DocPartId="789e25c674bd42f1a07cea7f371c1161" PartId="d3f644761e1947dd872ab142c76d812c"/>
        <Part Type="papunktis" Nr="44.3.5" Abbr="3 pr. 44.3.5 pp." DocPartId="5ae954f7a9cf4c059c409bc7a3e0b6c3" PartId="1f870c1cb9a34b8e81a7e6a18345c5e4"/>
        <Part Type="papunktis" Nr="44.3.6" Abbr="3 pr. 44.3.6 pp." DocPartId="404a10215954492ba53b35bfafe366c8" PartId="80805d2979e24a69ab18cd28beffbe0f"/>
      </Part>
      <Part Type="papunktis" Nr="44.4" Abbr="3 pr. 44.4 pp." DocPartId="58b893c03c014d3887e0d7fb60739062" PartId="3d7b0115c06c4b9f8f521a07b8ee13ce">
        <Part Type="papunktis" Nr="44.4.1" Abbr="3 pr. 44.4.1 pp." DocPartId="04bb765a042f4ed1becb11eb96847869" PartId="a876704afcf34832bd8515e358bb08dc"/>
        <Part Type="papunktis" Nr="44.4.2" Abbr="3 pr. 44.4.2 pp." DocPartId="38ba3b02444c4748a38c36a2bd076c06" PartId="95cd4808c2c54ce3b572db6b3c96fa75"/>
        <Part Type="papunktis" Nr="44.4.3" Abbr="3 pr. 44.4.3 pp." DocPartId="29ecdccf5a6246efb6c1a659caf17662" PartId="da4718314d3e426e8535d90aca1bc04e"/>
        <Part Type="papunktis" Nr="44.4.4" Abbr="3 pr. 44.4.4 pp." DocPartId="227ab170737a41b1b35cd6cdb4414f95" PartId="4a41a5c840f342b3935d453ab1f6157a"/>
        <Part Type="papunktis" Nr="44.4.5" Abbr="3 pr. 44.4.5 pp." DocPartId="b49de07f5e744c1f8eee53c75ee988f2" PartId="76826737b31e466c8259cf37066a003d"/>
        <Part Type="papunktis" Nr="44.4.6" Abbr="3 pr. 44.4.6 pp." DocPartId="d114447cacd348168b772791a8ad5d6e" PartId="f5380bfe7fcb4bdd9d1c982e10f77577"/>
      </Part>
      <Part Type="papunktis" Nr="44.5" Abbr="3 pr. 44.5 pp." DocPartId="fdcc93cde11347c8b0ad65cb9403219f" PartId="749f1e5060be414caad8f141918e9405">
        <Part Type="papunktis" Nr="44.5.1" Abbr="3 pr. 44.5.1 pp." DocPartId="208eda52d21e43ffadb1b02459adab69" PartId="139f034cd9f6467ca8cce074384e06a5"/>
        <Part Type="papunktis" Nr="44.5.2" Abbr="3 pr. 44.5.2 pp." DocPartId="c2d93737b28143e58a9afd470fce2ada" PartId="d02f7e9335b249f4879ecd51276f7496"/>
        <Part Type="papunktis" Nr="44.5.3" Abbr="3 pr. 44.5.3 pp." DocPartId="729d6627bc6c4293ba92844b86ac5861" PartId="1f2a9e58945449f9aa83ffc44038f6f2"/>
        <Part Type="papunktis" Nr="44.5.4" Abbr="3 pr. 44.5.4 pp." DocPartId="aee45cf74a274bb9a75ace2aa8612744" PartId="4ef26f22c29a4cab8ed195781ea3e7f1"/>
        <Part Type="papunktis" Nr="44.5.5" Abbr="3 pr. 44.5.5 pp." DocPartId="5de8cc440bf3415fbe610003552855c7" PartId="82128724fee54574bd8f502a98d09a5f"/>
        <Part Type="papunktis" Nr="44.5.6" Abbr="3 pr. 44.5.6 pp." DocPartId="1dd64a32163544c2a9b116e83d9e9c7f" PartId="0911dc6eba6545968e386fd56731f11a"/>
      </Part>
      <Part Type="papunktis" Nr="44.6" Abbr="3 pr. 44.6 pp." DocPartId="ff7d4900a3004673b5c14ccc4bee7a26" PartId="fe51f0f1a4884d6ca4825abbf26db5a9">
        <Part Type="papunktis" Nr="44.6.1" Abbr="3 pr. 44.6.1 pp." DocPartId="8fe54de2b54a48f58c6e125040f35f20" PartId="57f53d09285a44218bb67cfb5c1e2746"/>
        <Part Type="papunktis" Nr="44.6.2" Abbr="3 pr. 44.6.2 pp." DocPartId="938d9ece9e94416290cb582b9b1570b9" PartId="6d9bb229eed348a2a7a9b8cfac2dfa85"/>
        <Part Type="papunktis" Nr="44.6.3" Abbr="3 pr. 44.6.3 pp." DocPartId="c32c0716573b4524bdeedbaebae90ed6" PartId="a5b4c8272fa047d8b1041b56a949b60b"/>
        <Part Type="papunktis" Nr="44.6.4" Abbr="3 pr. 44.6.4 pp." DocPartId="09b2462549a847659f5ebb6af19fb9c5" PartId="5918f1ca1c5648cf9e4e75d75ef36fdc"/>
        <Part Type="papunktis" Nr="44.6.5" Abbr="3 pr. 44.6.5 pp." DocPartId="9a830fbb64e74c20bab668def5a01e9b" PartId="68b3a2a59b36458f9ad01135714e3336"/>
      </Part>
    </Part>
    <Part Type="punktas" Nr="45" Abbr="3 pr. 45 p." DocPartId="6ca84805b0f44e9cabf6025de8ced9ec" PartId="b40bd8505c8b41e99facbc3c9c777311">
      <Part Type="papunktis" Nr="45.1" Abbr="3 pr. 45.1 pp." DocPartId="93e923c0d1e642c4a9af676e6e6ab6c2" PartId="32ec2f06a7c3450eae52e8f5fd45ff49"/>
      <Part Type="papunktis" Nr="45.2" Abbr="3 pr. 45.2 pp." DocPartId="8f4a26151622453b8ccf5c519c82b073" PartId="de61ca088fed46d59577adc8b3d93401"/>
      <Part Type="papunktis" Nr="45.3" Abbr="3 pr. 45.3 pp." DocPartId="dbda0a2c0835455e8e77f2130595bae0" PartId="09723b040af34fd6a88dc4d88a634131"/>
      <Part Type="papunktis" Nr="45.4" Abbr="3 pr. 45.4 pp." DocPartId="3717c47b4b1d4afcb7f1d029ebd31a58" PartId="0d15f61be9554f319dcb1e5332dc31df"/>
      <Part Type="papunktis" Nr="45.5" Abbr="3 pr. 45.5 pp." DocPartId="8ceb25ff8e154fd5a082b292a1d42aea" PartId="9a9cd72edb42400eaa66cfde72a00cba"/>
      <Part Type="papunktis" Nr="45.6" Abbr="3 pr. 45.6 pp." DocPartId="8a86f8b3c5644d63902c4a9708b041af" PartId="df7af3f03a654d4ca0bae6db48b75dd2">
        <Part Type="papunktis" Nr="45.6.1" Abbr="3 pr. 45.6.1 pp." DocPartId="0b5b916c94b2426c9b0e1b09204c5c40" PartId="97b65c2e2a964078ac4c7ee8a74e7661"/>
      </Part>
      <Part Type="papunktis" Nr="45.7" Abbr="3 pr. 45.7 pp." DocPartId="59f13dda413e4a358abb4c4da4416c90" PartId="c931b67ccc734432a73547c872b1c6df">
        <Part Type="papunktis" Nr="45.7.1" Abbr="3 pr. 45.7.1 pp." DocPartId="308190e4bcea491f95543f8bca9fcf60" PartId="b00a0e4257574bc391309bdc769a01a1"/>
        <Part Type="papunktis" Nr="45.7.2" Abbr="3 pr. 45.7.2 pp." DocPartId="f31a858c3ed8421fb2c4fc8efea53395" PartId="3b11eb969bdd4e9c913762c2ec0c8e31"/>
      </Part>
      <Part Type="papunktis" Nr="45.8" Abbr="3 pr. 45.8 pp." DocPartId="14db4431e5c4488abbb673b3177bfeae" PartId="7805c49c82c04fc98fb4fe6777319f4e"/>
      <Part Type="papunktis" Nr="45.9" Abbr="3 pr. 45.9 pp." DocPartId="2fba0d33f954457dbb7663b8ed7e53e9" PartId="c10cf03d784341efbc445740baa822f3"/>
      <Part Type="papunktis" Nr="45.10" Abbr="3 pr. 45.10 pp." DocPartId="242ae3c9b17347e286b3500ea734f164" PartId="27cd309329e641a499b513b9a48e707b"/>
      <Part Type="papunktis" Nr="45.11" Abbr="3 pr. 45.11 pp." DocPartId="1c8fa3ed6516420886ff79dccd2d1491" PartId="052f6f87bb6a4acc99ea94ee85169eb0"/>
      <Part Type="papunktis" Nr="45.12" Abbr="3 pr. 45.12 pp." DocPartId="68b3ded89ddd45fd8ee43a9d3ff47371" PartId="8c386f75149540b3b3e7f3f47d91759f">
        <Part Type="papunktis" Nr="45.12.1" Abbr="3 pr. 45.12.1 pp." DocPartId="438c266e83e44a849ad0d9b42b689687" PartId="91585699aed049d9ba36ab3864c10ff9">
          <Part Type="papunktis" Nr="45.12.1.1" Abbr="3 pr. 45.12.1.1 pp." DocPartId="7b2c69c2979f41cbb1943577a4d21019" PartId="1957a7a6dc9f47499b97ff93993cde43"/>
          <Part Type="papunktis" Nr="45.12.1.2" Abbr="3 pr. 45.12.1.2 pp." DocPartId="d0d17c297c334ca1823ec123a5e02908" PartId="85f27a108be24331be42a1202a85b8b5"/>
          <Part Type="papunktis" Nr="45.12.1.3" Abbr="3 pr. 45.12.1.3 pp." DocPartId="2e59304523cf46de898434f12bbcd2cb" PartId="da2745e3cc3f49ea89b268bb62054eba"/>
        </Part>
        <Part Type="papunktis" Nr="45.12.2" Abbr="3 pr. 45.12.2 pp." DocPartId="74a483776b4249cc8e18bdc2493254de" PartId="20267fcb377a47ad8b70b6c5892aad5e"/>
        <Part Type="papunktis" Nr="45.12.3" Abbr="3 pr. 45.12.3 pp." DocPartId="8a27a3f32054403089422d1def47895c" PartId="4dfc562b411e41d397d21876243e8f92"/>
        <Part Type="papunktis" Nr="45.12.4" Abbr="3 pr. 45.12.4 pp." DocPartId="8824ace1ae0a41cd9092ffdaeb494c05" PartId="31e55c75fdf24c3091111216f299dfed"/>
        <Part Type="papunktis" Nr="45.12.5" Abbr="3 pr. 45.12.5 pp." DocPartId="3d34102553ad4e18951cb755ae2823d0" PartId="88034e9cbf534c72ae228c43721c03a7"/>
        <Part Type="papunktis" Nr="45.12.6" Abbr="3 pr. 45.12.6 pp." DocPartId="50988b6611c740db8a9730ac3250016d" PartId="d4ea78a3283c406b8e719dda63168fb7"/>
        <Part Type="papunktis" Nr="45.12.7" Abbr="3 pr. 45.12.7 pp." DocPartId="860529a1b48446ab8c7bd3966dc3678c" PartId="a6ba10b38af74b52848622d598fc1a2e"/>
      </Part>
    </Part>
    <Part Type="punktas" Nr="46" Abbr="3 pr. 46 p." DocPartId="ff533c0c6e57473e8fdfc1c381a9ccbf" PartId="77c7872a55f54073be6659debf305c8a">
      <Part Type="papunktis" Nr="46.1" Abbr="3 pr. 46.1 pp." DocPartId="f7f566a9f71843509693f4cda8502f95" PartId="e217969c015643b3a6dba6ca53de4539"/>
      <Part Type="papunktis" Nr="46.2" Abbr="3 pr. 46.2 pp." DocPartId="81c3ce1a95e2440b8ac60e290d52a9dc" PartId="8c93c79be87b4fadb0de8c9da8c95562"/>
      <Part Type="papunktis" Nr="46.3" Abbr="3 pr. 46.3 pp." DocPartId="2083aad7736f48778fd5f9b6df91d84e" PartId="7a065497f6764d6b83050f24762d2ea5"/>
      <Part Type="papunktis" Nr="46.4" Abbr="3 pr. 46.4 pp." DocPartId="99336a9a174e4b90bab18cc47d7f60cd" PartId="5ddb0798f16b4af2a7b6d6c62e705c56">
        <Part Type="papunktis" Nr="46.4.1" Abbr="3 pr. 46.4.1 pp." DocPartId="b2b40f9a919547fd87d2104348c31b2f" PartId="5589a6d3d3e74da5a1a134400134a7f8"/>
        <Part Type="papunktis" Nr="46.4.2" Abbr="3 pr. 46.4.2 pp." DocPartId="6e9b41b46832496cb3cf0ba3290fcb53" PartId="75bb4e26f146460f8eac35336edad242"/>
        <Part Type="papunktis" Nr="46.4.3" Abbr="3 pr. 46.4.3 pp." DocPartId="89c59933016c4c3491d9baaf80b12e63" PartId="08e734d2e58c46f2b823b7cabec76655"/>
        <Part Type="papunktis" Nr="46.4.4" Abbr="3 pr. 46.4.4 pp." DocPartId="996b850489aa495db0cb238e4383b8e1" PartId="a6a1b810151c4495b4685bb5ab86a258"/>
      </Part>
      <Part Type="papunktis" Nr="46.5" Abbr="3 pr. 46.5 pp." DocPartId="071ae42f30894f3b9a5ce87193df9d39" PartId="e44063bb3b1d4bdb845a4a05f36e7549"/>
      <Part Type="papunktis" Nr="46.6" Abbr="3 pr. 46.6 pp." DocPartId="406933beca0f45b399535de0ab3bed4e" PartId="643ab551afc749079a0f225101f42e60">
        <Part Type="papunktis" Nr="46.6.1" Abbr="3 pr. 46.6.1 pp." DocPartId="5b740c741dd24db48d7e21fd09898e38" PartId="5a409d17fd0f45a6b07ce5ac20dd020d"/>
        <Part Type="papunktis" Nr="46.6.2" Abbr="3 pr. 46.6.2 pp." DocPartId="7a7f24f279c148c4a6a0844cb2b273b1" PartId="2953bf7c204c4979a488adb1fa2c6c2a"/>
        <Part Type="papunktis" Nr="46.6.3" Abbr="3 pr. 46.6.3 pp." DocPartId="1b2035acb90d47a88016730ce795c8ed" PartId="4b9f2eda26cc4e9dba77417d291dedac"/>
        <Part Type="papunktis" Nr="46.6.4" Abbr="3 pr. 46.6.4 pp." DocPartId="928279713bdb43848805dcaaedf40553" PartId="f9cc72e2ee064b9e9e1e29d9f53f4d2b"/>
        <Part Type="papunktis" Nr="46.6.5" Abbr="3 pr. 46.6.5 pp." DocPartId="c2f593e68f3445a99962f6694fd3cdbb" PartId="16195ade0a9a4124baf4e1fecbb4932e"/>
        <Part Type="papunktis" Nr="46.6.6" Abbr="3 pr. 46.6.6 pp." DocPartId="a9e13348f08b454eae3614216347025d" PartId="3b3d4cfb41a845c58f3b9954263c6310"/>
      </Part>
      <Part Type="papunktis" Nr="46.7" Abbr="3 pr. 46.7 pp." DocPartId="02c4e004191f4a7e938a52a752c3213d" PartId="fd3a0340ea8f47f9ad3e59194ae545d5">
        <Part Type="papunktis" Nr="46.7.1" Abbr="3 pr. 46.7.1 pp." DocPartId="a42194bc1ed24662aa1107080358baed" PartId="fa25db583b2a43458c99f0c8f46ed36c"/>
        <Part Type="papunktis" Nr="46.7.2" Abbr="3 pr. 46.7.2 pp." DocPartId="ffb494a5b38a4e658375ac7ce9a2e32e" PartId="ddd0051f1cad49cfaeea679095ab9714"/>
        <Part Type="papunktis" Nr="46.7.3" Abbr="3 pr. 46.7.3 pp." DocPartId="0bef7522d2d44798a19eee6c615b95fe" PartId="a071fa018fa9467f9b5b54ecfcbb854c"/>
        <Part Type="papunktis" Nr="46.7.4" Abbr="3 pr. 46.7.4 pp." DocPartId="885e2db9ae6647bc8015dcc0660af463" PartId="b53cb0c6532941b59d67d535e8154b4f"/>
        <Part Type="papunktis" Nr="46.7.5" Abbr="3 pr. 46.7.5 pp." DocPartId="8f0dff1166064b2c886049e13c1fe5c5" PartId="76b1d597f58a4de7a8ffd33a22e59c20"/>
        <Part Type="papunktis" Nr="46.7.6" Abbr="3 pr. 46.7.6 pp." DocPartId="80fcc48408184029a4eae56b09ec94d7" PartId="7e87372cc9bd43c1bc3113a4d02de95e"/>
        <Part Type="papunktis" Nr="46.7.7" Abbr="3 pr. 46.7.7 pp." DocPartId="b337cd0f45a7409b8ea935688c915df0" PartId="5922e29dd4e04d2f9059b5e219c78a2e"/>
        <Part Type="papunktis" Nr="46.7.8" Abbr="3 pr. 46.7.8 pp." DocPartId="41c78053d80148b7984eddde7d5fe7c8" PartId="9ddf904155df434d92b1aa25979753e8"/>
        <Part Type="papunktis" Nr="46.7.9" Abbr="3 pr. 46.7.9 pp." DocPartId="b1c6c282aa0f4e668f0ceeb39fc5b907" PartId="46cfe04181d947a5821040f9be3457e9"/>
        <Part Type="papunktis" Nr="46.7.10" Abbr="3 pr. 46.7.10 pp." DocPartId="d713e4f5d0544b688c04ffdaedb1dd5e" PartId="43255b0549744728bcd37b172082cca0"/>
        <Part Type="papunktis" Nr="46.7.11" Abbr="3 pr. 46.7.11 pp." DocPartId="e444d67833e0437a84898d1ea26f7b58" PartId="55d7ae1cd9ae481f88f9431a8ce879ec"/>
      </Part>
      <Part Type="papunktis" Nr="46.8" Abbr="3 pr. 46.8 pp." DocPartId="88cb2c3073954541a559d8f9feaa9ece" PartId="752ad4c687f142f592f1b95a9b83a7be">
        <Part Type="papunktis" Nr="46.8.1" Abbr="3 pr. 46.8.1 pp." DocPartId="96ce3b008e704d458b251fb4f40914a8" PartId="b96e181683384da9a7e10d5a17499541"/>
        <Part Type="papunktis" Nr="46.8.2" Abbr="3 pr. 46.8.2 pp." DocPartId="9a138b2251f94ad9b08ec1ddef8975d0" PartId="2443af72a56247648fe8c2c66a444d79"/>
        <Part Type="papunktis" Nr="46.8.3" Abbr="3 pr. 46.8.3 pp." DocPartId="15ef71f5a68a4f8090b1afe91d38a0a2" PartId="62f6ad36e79945358b2b32e10c1c407f"/>
        <Part Type="papunktis" Nr="46.8.4" Abbr="3 pr. 46.8.4 pp." DocPartId="b57d24411b204fb28928340ef1117367" PartId="92a747ff9673481e90b33eeb62324c74">
          <Part Type="papunktis" Nr="46.8.4.1" Abbr="3 pr. 46.8.4.1 pp." DocPartId="45c9292908ac4eef8dbafbf0ca923302" PartId="4c99b52b3674414f8c8aacb1874faef0"/>
          <Part Type="papunktis" Nr="46.8.4.2" Abbr="3 pr. 46.8.4.2 pp." DocPartId="c7f83f5232214e7b9ee1ca0deebde6a3" PartId="7289fc32e2854d5aa5fca4aecc3f9404"/>
          <Part Type="papunktis" Nr="46.8.4.3" Abbr="3 pr. 46.8.4.3 pp." DocPartId="4bc1aa49c29342c38512830e01d96b90" PartId="1df7739dc7bd4366b5e462179902a74c"/>
        </Part>
        <Part Type="papunktis" Nr="46.8.5" Abbr="3 pr. 46.8.5 pp." DocPartId="7b11192aa89d4b8cb620f0dc77d32385" PartId="70559a0b408245719d3b38cbe740047b"/>
        <Part Type="papunktis" Nr="46.8.6" Abbr="3 pr. 46.8.6 pp." DocPartId="c525e94ecacd4585ac9376969ef0b023" PartId="dc56cba674c84058b1d0e623c5f8fddf">
          <Part Type="papunktis" Nr="46.8.6.1" Abbr="3 pr. 46.8.6.1 pp." DocPartId="a1a0f954e73f49639cca2cd0f9551ff0" PartId="d088053b64e849708551f77d4799df68"/>
          <Part Type="papunktis" Nr="46.8.6.2" Abbr="3 pr. 46.8.6.2 pp." DocPartId="2c2f6c73df5a4fbcaa61a9e0f6e32517" PartId="4e7cb5b55caf4d3f926da542c9a01886"/>
          <Part Type="papunktis" Nr="46.8.6.3" Abbr="3 pr. 46.8.6.3 pp." DocPartId="e98583030c3f4a07a34d6dfca455f9cd" PartId="0fae56d450644ddf80a7647923311929"/>
        </Part>
        <Part Type="papunktis" Nr="46.8.7" Abbr="3 pr. 46.8.7 pp." DocPartId="890033f9cd3c47c88dde915f05cacab2" PartId="49c6d9d0a9d34a1dbf19de7719253c8d">
          <Part Type="papunktis" Nr="46.8.7.1" Abbr="3 pr. 46.8.7.1 pp." DocPartId="4cecd7b62c024754a35be206c5328f7d" PartId="896a2c0ffbd1464ba0488a6591c0c28c"/>
          <Part Type="papunktis" Nr="46.8.7.2" Abbr="3 pr. 46.8.7.2 pp." DocPartId="65f0ada840b94110b65481d2f01f6970" PartId="814190ec8f6645aab3e9e725fb3ce878"/>
          <Part Type="papunktis" Nr="46.8.7.3" Abbr="3 pr. 46.8.7.3 pp." DocPartId="6fb021caef134851b8fe6b717a883203" PartId="db0156bf2883429bbc0f4f08aa670c6a"/>
        </Part>
        <Part Type="papunktis" Nr="46.8.8" Abbr="3 pr. 46.8.8 pp." DocPartId="53d18a03fe844820a1504f347b1d4d32" PartId="e886eed65f434ff6815fcb5527936eeb"/>
        <Part Type="papunktis" Nr="46.8.9" Abbr="3 pr. 46.8.9 pp." DocPartId="a03ffab2d6bd461e8c9bd81b9dca0f53" PartId="30f4f5e2f4e948238d4806646e181b0e">
          <Part Type="papunktis" Nr="46.8.9.1" Abbr="3 pr. 46.8.9.1 pp." DocPartId="2d9372a95bc1482da57ea499a426443d" PartId="2a40d0d98b284f2da76fd1551888acb9"/>
          <Part Type="papunktis" Nr="46.8.9.2" Abbr="3 pr. 46.8.9.2 pp." DocPartId="cd94df5702b547bf860093e39604d49b" PartId="cf3f504f39fd4ef58b11a8d3a5f0527b"/>
          <Part Type="papunktis" Nr="46.8.9.3" Abbr="3 pr. 46.8.9.3 pp." DocPartId="fbdd4de58a344c2cb48158a055209157" PartId="42b794364f0a4f49988821e3bced5441"/>
        </Part>
      </Part>
      <Part Type="papunktis" Nr="46.9" Abbr="3 pr. 46.9 pp." DocPartId="ede7bd5f5d8e4aad8d66d28501207b90" PartId="8b0ff63a2c8a40b99632c69b5a51d055">
        <Part Type="papunktis" Nr="46.9.1" Abbr="3 pr. 46.9.1 pp." DocPartId="020d1a2f444b4ef9b8129b6495e5f59d" PartId="4d4d9c7283f045d49f3732d7666d0034"/>
        <Part Type="papunktis" Nr="46.9.2" Abbr="3 pr. 46.9.2 pp." DocPartId="055f84162aeb46b999ed6ec210ac26f7" PartId="36982903cb6548bea901007bb243fc81"/>
        <Part Type="papunktis" Nr="46.9.3" Abbr="3 pr. 46.9.3 pp." DocPartId="0fb2326cc3174521baeba692119df434" PartId="5b42a84d05f3462bafbb86fa5db41d73"/>
        <Part Type="papunktis" Nr="46.9.4" Abbr="3 pr. 46.9.4 pp." DocPartId="342efe8235954db88d474cc7fdb42c15" PartId="dd366a865f274c44b8bb8620d7f496d7"/>
        <Part Type="papunktis" Nr="46.9.5" Abbr="3 pr. 46.9.5 pp." DocPartId="a99e91223ed24637b0c52e46d831b39e" PartId="ceb94d9c450a4f518ac379a76ac83ea9"/>
        <Part Type="papunktis" Nr="46.9.6" Abbr="3 pr. 46.9.6 pp." DocPartId="3144931040b943519112faba4c889ed1" PartId="b929761a908a42af99aab47be2829a71"/>
        <Part Type="papunktis" Nr="46.9.7" Abbr="3 pr. 46.9.7 pp." DocPartId="0b125fb05fbf4e0194ff2a2309091bef" PartId="e7d68b86855a4a8b9576cfa1943b4580"/>
        <Part Type="papunktis" Nr="46.9.8" Abbr="3 pr. 46.9.8 pp." DocPartId="a9525e27d77a4261b659637e9ac7c26a" PartId="acee907aef4b45a8a63cef5530dc420d"/>
      </Part>
      <Part Type="papunktis" Nr="46.10" Abbr="3 pr. 46.10 pp." DocPartId="d4f803b8524842d098091b7666354359" PartId="50dc83de133042e493a2b9c9309b5be5"/>
    </Part>
    <Part Type="pabaiga" DocPartId="07bd1836a1824ff3bb80b48693a6e676" PartId="e87eccc31a7c4c53a8b45c55d601673c"/>
  </Part>
  <Part Type="priedas" Nr="4" Abbr="4 pr." Title="MEDICININIŲ DUOMENŲ KOKYBĖS UŽTIKRINIMO PRIEMONĖS" DocPartId="38b151ccb0684cefa9b122244a2b8454" PartId="4a88d4ec4cd746a6a94bb63c5b8d8488">
    <Part Type="pabaiga" DocPartId="75e5c1222c4b4c628766f6a40877d126" PartId="083c89ac954d49df8d0761d945975c03"/>
  </Part>
</Parts>
</file>

<file path=customXml/itemProps1.xml><?xml version="1.0" encoding="utf-8"?>
<ds:datastoreItem xmlns:ds="http://schemas.openxmlformats.org/officeDocument/2006/customXml" ds:itemID="{A8FD36AF-CAF6-4467-B926-11CC3FC99DA1}">
  <ds:schemaRefs>
    <ds:schemaRef ds:uri="http://lrs.lt/TAIS/DocParts"/>
  </ds:schemaRefs>
</ds:datastoreItem>
</file>

<file path=docProps/app.xml><?xml version="1.0" encoding="utf-8"?>
<Properties xmlns="http://schemas.openxmlformats.org/officeDocument/2006/extended-properties">
  <Template>Normal.dotm</Template>
  <TotalTime>76</TotalTime>
  <Pages>104</Pages>
  <Words>131895</Words>
  <Characters>75181</Characters>
  <Application>Microsoft Office Word</Application>
  <DocSecurity>0</DocSecurity>
  <Lines>626</Lines>
  <Paragraphs>413</Paragraphs>
  <ScaleCrop>false</ScaleCrop>
  <HeadingPairs>
    <vt:vector xmlns:vt="http://schemas.openxmlformats.org/officeDocument/2006/docPropsVTypes" size="2" baseType="variant">
      <vt:variant>
        <vt:lpstr>Pavadinimas</vt:lpstr>
      </vt:variant>
      <vt:variant>
        <vt:i4>1</vt:i4>
      </vt:variant>
    </vt:vector>
  </HeadingPairs>
  <TitlesOfParts>
    <vt:vector xmlns:vt="http://schemas.openxmlformats.org/officeDocument/2006/docPropsVTypes" size="1" baseType="lpstr">
      <vt:lpstr>LIETUVOS RESPUBLIKOS SVEIKATOS APSAUGOS MINISTRO</vt:lpstr>
    </vt:vector>
  </TitlesOfParts>
  <Company/>
  <LinksUpToDate>false</LinksUpToDate>
  <CharactersWithSpaces>206663</CharactersWithSpaces>
  <SharedDoc>false</SharedDoc>
  <HyperlinkBase/>
  <HyperlinksChanged>false</HyperlinksChanged>
  <AppVersion>16.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9T07:14:00Z</dcterms:created>
  <dc:creator>Rima</dc:creator>
  <lastModifiedBy>RUDOKIENĖ Vitalija</lastModifiedBy>
  <dcterms:modified xsi:type="dcterms:W3CDTF">2024-07-09T13:02:00Z</dcterms:modified>
  <revision>27</revision>
  <dc:title>LIETUVOS RESPUBLIKOS SVEIKATOS APSAUGOS MINISTRO</dc:title>
</coreProperties>
</file>